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DF6831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del w:id="1" w:author="MCC" w:date="2025-11-26T08:43:00Z" w16du:dateUtc="2025-11-26T07:43:00Z">
        <w:r w:rsidR="001C2AA4" w:rsidDel="00BF385E">
          <w:rPr>
            <w:rFonts w:hint="eastAsia"/>
          </w:rPr>
          <w:delText>0</w:delText>
        </w:r>
      </w:del>
      <w:ins w:id="2" w:author="MCC" w:date="2025-11-26T08:43:00Z" w16du:dateUtc="2025-11-26T07:43:00Z">
        <w:r w:rsidR="00BF385E">
          <w:rPr>
            <w:rFonts w:hint="eastAsia"/>
          </w:rPr>
          <w:t>1</w:t>
        </w:r>
      </w:ins>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del w:id="3" w:author="MCC" w:date="2025-11-26T08:44:00Z" w16du:dateUtc="2025-11-26T07:44:00Z">
        <w:r w:rsidR="0011388F" w:rsidDel="00BF385E">
          <w:rPr>
            <w:sz w:val="32"/>
          </w:rPr>
          <w:delText>0</w:delText>
        </w:r>
        <w:r w:rsidR="0011388F" w:rsidDel="00BF385E">
          <w:rPr>
            <w:rFonts w:hint="eastAsia"/>
            <w:sz w:val="32"/>
          </w:rPr>
          <w:delText>9</w:delText>
        </w:r>
      </w:del>
      <w:ins w:id="4" w:author="MCC" w:date="2025-11-26T08:44:00Z" w16du:dateUtc="2025-11-26T07:44:00Z">
        <w:r w:rsidR="00BF385E">
          <w:rPr>
            <w:rFonts w:hint="eastAsia"/>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5" w:name="_MON_1684549432"/>
    <w:bookmarkEnd w:id="5"/>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75.15pt" o:ole="">
            <v:imagedata r:id="rId9" o:title=""/>
          </v:shape>
          <o:OLEObject Type="Embed" ProgID="Word.Picture.8" ShapeID="_x0000_i1025" DrawAspect="Content" ObjectID="_1825660791"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6"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7" w:name="copyrightaddon"/>
      <w:bookmarkEnd w:id="7"/>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6"/>
    <w:p w14:paraId="2082C46A" w14:textId="77777777" w:rsidR="00080512" w:rsidRPr="001D2E49" w:rsidRDefault="00080512">
      <w:pPr>
        <w:pStyle w:val="TT"/>
      </w:pPr>
      <w:r w:rsidRPr="001D2E49">
        <w:br w:type="page"/>
      </w:r>
      <w:r w:rsidRPr="001D2E49">
        <w:lastRenderedPageBreak/>
        <w:t>Contents</w:t>
      </w:r>
    </w:p>
    <w:p w14:paraId="72513DD0" w14:textId="5C4BD363" w:rsidR="00454153"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454153">
        <w:t>Foreword</w:t>
      </w:r>
      <w:r w:rsidR="00454153">
        <w:tab/>
      </w:r>
      <w:r w:rsidR="00454153">
        <w:fldChar w:fldCharType="begin" w:fldLock="1"/>
      </w:r>
      <w:r w:rsidR="00454153">
        <w:instrText xml:space="preserve"> PAGEREF _Toc209705887 \h </w:instrText>
      </w:r>
      <w:r w:rsidR="00454153">
        <w:fldChar w:fldCharType="separate"/>
      </w:r>
      <w:r w:rsidR="00454153">
        <w:t>21</w:t>
      </w:r>
      <w:r w:rsidR="00454153">
        <w:fldChar w:fldCharType="end"/>
      </w:r>
    </w:p>
    <w:p w14:paraId="31BD5AE9" w14:textId="7443D7CD" w:rsidR="00454153" w:rsidRDefault="00454153">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705888 \h </w:instrText>
      </w:r>
      <w:r>
        <w:fldChar w:fldCharType="separate"/>
      </w:r>
      <w:r>
        <w:t>22</w:t>
      </w:r>
      <w:r>
        <w:fldChar w:fldCharType="end"/>
      </w:r>
    </w:p>
    <w:p w14:paraId="48556A58" w14:textId="3CBF6365" w:rsidR="00454153" w:rsidRDefault="00454153">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705889 \h </w:instrText>
      </w:r>
      <w:r>
        <w:fldChar w:fldCharType="separate"/>
      </w:r>
      <w:r>
        <w:t>22</w:t>
      </w:r>
      <w:r>
        <w:fldChar w:fldCharType="end"/>
      </w:r>
    </w:p>
    <w:p w14:paraId="0FDD99AC" w14:textId="75ED2723" w:rsidR="00454153" w:rsidRDefault="00454153">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705890 \h </w:instrText>
      </w:r>
      <w:r>
        <w:fldChar w:fldCharType="separate"/>
      </w:r>
      <w:r>
        <w:t>24</w:t>
      </w:r>
      <w:r>
        <w:fldChar w:fldCharType="end"/>
      </w:r>
    </w:p>
    <w:p w14:paraId="435D1DF2" w14:textId="6B1498C6" w:rsidR="00454153" w:rsidRDefault="00454153">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705891 \h </w:instrText>
      </w:r>
      <w:r>
        <w:fldChar w:fldCharType="separate"/>
      </w:r>
      <w:r>
        <w:t>24</w:t>
      </w:r>
      <w:r>
        <w:fldChar w:fldCharType="end"/>
      </w:r>
    </w:p>
    <w:p w14:paraId="6652AB2C" w14:textId="7DF0E482" w:rsidR="00454153" w:rsidRDefault="00454153">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705892 \h </w:instrText>
      </w:r>
      <w:r>
        <w:fldChar w:fldCharType="separate"/>
      </w:r>
      <w:r>
        <w:t>25</w:t>
      </w:r>
      <w:r>
        <w:fldChar w:fldCharType="end"/>
      </w:r>
    </w:p>
    <w:p w14:paraId="0C7DA429" w14:textId="1C6CBA43" w:rsidR="00454153" w:rsidRDefault="00454153">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893 \h </w:instrText>
      </w:r>
      <w:r>
        <w:fldChar w:fldCharType="separate"/>
      </w:r>
      <w:r>
        <w:t>27</w:t>
      </w:r>
      <w:r>
        <w:fldChar w:fldCharType="end"/>
      </w:r>
    </w:p>
    <w:p w14:paraId="4B0F5EF5" w14:textId="3220D496" w:rsidR="00454153" w:rsidRDefault="00454153">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705894 \h </w:instrText>
      </w:r>
      <w:r>
        <w:fldChar w:fldCharType="separate"/>
      </w:r>
      <w:r>
        <w:t>27</w:t>
      </w:r>
      <w:r>
        <w:fldChar w:fldCharType="end"/>
      </w:r>
    </w:p>
    <w:p w14:paraId="27BAC156" w14:textId="782D7802" w:rsidR="00454153" w:rsidRDefault="00454153">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705895 \h </w:instrText>
      </w:r>
      <w:r>
        <w:fldChar w:fldCharType="separate"/>
      </w:r>
      <w:r>
        <w:t>27</w:t>
      </w:r>
      <w:r>
        <w:fldChar w:fldCharType="end"/>
      </w:r>
    </w:p>
    <w:p w14:paraId="4297BC09" w14:textId="5AAA1209" w:rsidR="00454153" w:rsidRDefault="00454153">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705896 \h </w:instrText>
      </w:r>
      <w:r>
        <w:fldChar w:fldCharType="separate"/>
      </w:r>
      <w:r>
        <w:t>27</w:t>
      </w:r>
      <w:r>
        <w:fldChar w:fldCharType="end"/>
      </w:r>
    </w:p>
    <w:p w14:paraId="52157D29" w14:textId="39D9B31C" w:rsidR="00454153" w:rsidRDefault="00454153">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705897 \h </w:instrText>
      </w:r>
      <w:r>
        <w:fldChar w:fldCharType="separate"/>
      </w:r>
      <w:r>
        <w:t>27</w:t>
      </w:r>
      <w:r>
        <w:fldChar w:fldCharType="end"/>
      </w:r>
    </w:p>
    <w:p w14:paraId="1D6F6A35" w14:textId="27DF2580" w:rsidR="00454153" w:rsidRDefault="00454153">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5898 \h </w:instrText>
      </w:r>
      <w:r>
        <w:fldChar w:fldCharType="separate"/>
      </w:r>
      <w:r>
        <w:t>28</w:t>
      </w:r>
      <w:r>
        <w:fldChar w:fldCharType="end"/>
      </w:r>
    </w:p>
    <w:p w14:paraId="564A44B3" w14:textId="5ACE7A2D" w:rsidR="00454153" w:rsidRDefault="00454153">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705899 \h </w:instrText>
      </w:r>
      <w:r>
        <w:fldChar w:fldCharType="separate"/>
      </w:r>
      <w:r>
        <w:t>28</w:t>
      </w:r>
      <w:r>
        <w:fldChar w:fldCharType="end"/>
      </w:r>
    </w:p>
    <w:p w14:paraId="7A3A71DF" w14:textId="2081109B" w:rsidR="00454153" w:rsidRDefault="00454153">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705900 \h </w:instrText>
      </w:r>
      <w:r>
        <w:fldChar w:fldCharType="separate"/>
      </w:r>
      <w:r>
        <w:t>28</w:t>
      </w:r>
      <w:r>
        <w:fldChar w:fldCharType="end"/>
      </w:r>
    </w:p>
    <w:p w14:paraId="2F2F78F7" w14:textId="0CB380DD" w:rsidR="00454153" w:rsidRDefault="00454153">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705901 \h </w:instrText>
      </w:r>
      <w:r>
        <w:fldChar w:fldCharType="separate"/>
      </w:r>
      <w:r>
        <w:t>28</w:t>
      </w:r>
      <w:r>
        <w:fldChar w:fldCharType="end"/>
      </w:r>
    </w:p>
    <w:p w14:paraId="4B40666F" w14:textId="485B1F75" w:rsidR="00454153" w:rsidRDefault="00454153">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705902 \h </w:instrText>
      </w:r>
      <w:r>
        <w:fldChar w:fldCharType="separate"/>
      </w:r>
      <w:r>
        <w:t>31</w:t>
      </w:r>
      <w:r>
        <w:fldChar w:fldCharType="end"/>
      </w:r>
    </w:p>
    <w:p w14:paraId="00A68DD7" w14:textId="2E297220" w:rsidR="00454153" w:rsidRDefault="00454153">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705903 \h </w:instrText>
      </w:r>
      <w:r>
        <w:fldChar w:fldCharType="separate"/>
      </w:r>
      <w:r>
        <w:t>31</w:t>
      </w:r>
      <w:r>
        <w:fldChar w:fldCharType="end"/>
      </w:r>
    </w:p>
    <w:p w14:paraId="109C1899" w14:textId="723636DE" w:rsidR="00454153" w:rsidRDefault="00454153">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4 \h </w:instrText>
      </w:r>
      <w:r>
        <w:fldChar w:fldCharType="separate"/>
      </w:r>
      <w:r>
        <w:t>31</w:t>
      </w:r>
      <w:r>
        <w:fldChar w:fldCharType="end"/>
      </w:r>
    </w:p>
    <w:p w14:paraId="4F684E7E" w14:textId="55CD5394" w:rsidR="00454153" w:rsidRDefault="00454153">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05 \h </w:instrText>
      </w:r>
      <w:r>
        <w:fldChar w:fldCharType="separate"/>
      </w:r>
      <w:r>
        <w:t>31</w:t>
      </w:r>
      <w:r>
        <w:fldChar w:fldCharType="end"/>
      </w:r>
    </w:p>
    <w:p w14:paraId="6F9823DB" w14:textId="0D8F8906" w:rsidR="00454153" w:rsidRDefault="00454153">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06 \h </w:instrText>
      </w:r>
      <w:r>
        <w:fldChar w:fldCharType="separate"/>
      </w:r>
      <w:r>
        <w:t>36</w:t>
      </w:r>
      <w:r>
        <w:fldChar w:fldCharType="end"/>
      </w:r>
    </w:p>
    <w:p w14:paraId="3AA47641" w14:textId="4A1CB3C3" w:rsidR="00454153" w:rsidRDefault="00454153">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07 \h </w:instrText>
      </w:r>
      <w:r>
        <w:fldChar w:fldCharType="separate"/>
      </w:r>
      <w:r>
        <w:t>36</w:t>
      </w:r>
      <w:r>
        <w:fldChar w:fldCharType="end"/>
      </w:r>
    </w:p>
    <w:p w14:paraId="52597274" w14:textId="254F5F72" w:rsidR="00454153" w:rsidRDefault="00454153">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705908 \h </w:instrText>
      </w:r>
      <w:r>
        <w:fldChar w:fldCharType="separate"/>
      </w:r>
      <w:r>
        <w:t>36</w:t>
      </w:r>
      <w:r>
        <w:fldChar w:fldCharType="end"/>
      </w:r>
    </w:p>
    <w:p w14:paraId="4C88B9FC" w14:textId="29A33348" w:rsidR="00454153" w:rsidRDefault="00454153">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9 \h </w:instrText>
      </w:r>
      <w:r>
        <w:fldChar w:fldCharType="separate"/>
      </w:r>
      <w:r>
        <w:t>36</w:t>
      </w:r>
      <w:r>
        <w:fldChar w:fldCharType="end"/>
      </w:r>
    </w:p>
    <w:p w14:paraId="3453DD54" w14:textId="2D5E25FC" w:rsidR="00454153" w:rsidRDefault="00454153">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0 \h </w:instrText>
      </w:r>
      <w:r>
        <w:fldChar w:fldCharType="separate"/>
      </w:r>
      <w:r>
        <w:t>36</w:t>
      </w:r>
      <w:r>
        <w:fldChar w:fldCharType="end"/>
      </w:r>
    </w:p>
    <w:p w14:paraId="105E9EC2" w14:textId="3AE63F30" w:rsidR="00454153" w:rsidRDefault="00454153">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1 \h </w:instrText>
      </w:r>
      <w:r>
        <w:fldChar w:fldCharType="separate"/>
      </w:r>
      <w:r>
        <w:t>37</w:t>
      </w:r>
      <w:r>
        <w:fldChar w:fldCharType="end"/>
      </w:r>
    </w:p>
    <w:p w14:paraId="18FD37A5" w14:textId="28E4191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2.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2 \h </w:instrText>
      </w:r>
      <w:r>
        <w:fldChar w:fldCharType="separate"/>
      </w:r>
      <w:r w:rsidRPr="00BF385E">
        <w:rPr>
          <w:lang w:val="fr-FR"/>
        </w:rPr>
        <w:t>37</w:t>
      </w:r>
      <w:r>
        <w:fldChar w:fldCharType="end"/>
      </w:r>
    </w:p>
    <w:p w14:paraId="454C6D23" w14:textId="138CD7C8"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3</w:t>
      </w:r>
      <w:r w:rsidRPr="00BF385E">
        <w:rPr>
          <w:rFonts w:asciiTheme="minorHAnsi" w:hAnsiTheme="minorHAnsi" w:cstheme="minorBidi"/>
          <w:kern w:val="2"/>
          <w:sz w:val="24"/>
          <w:szCs w:val="24"/>
          <w:lang w:val="fr-FR"/>
          <w14:ligatures w14:val="standardContextual"/>
        </w:rPr>
        <w:tab/>
      </w:r>
      <w:r w:rsidRPr="00BF385E">
        <w:rPr>
          <w:lang w:val="fr-FR"/>
        </w:rPr>
        <w:t>PDU Session Resource Modify</w:t>
      </w:r>
      <w:r w:rsidRPr="00BF385E">
        <w:rPr>
          <w:lang w:val="fr-FR"/>
        </w:rPr>
        <w:tab/>
      </w:r>
      <w:r>
        <w:fldChar w:fldCharType="begin" w:fldLock="1"/>
      </w:r>
      <w:r w:rsidRPr="00BF385E">
        <w:rPr>
          <w:lang w:val="fr-FR"/>
        </w:rPr>
        <w:instrText xml:space="preserve"> PAGEREF _Toc209705913 \h </w:instrText>
      </w:r>
      <w:r>
        <w:fldChar w:fldCharType="separate"/>
      </w:r>
      <w:r w:rsidRPr="00BF385E">
        <w:rPr>
          <w:lang w:val="fr-FR"/>
        </w:rPr>
        <w:t>37</w:t>
      </w:r>
      <w:r>
        <w:fldChar w:fldCharType="end"/>
      </w:r>
    </w:p>
    <w:p w14:paraId="2003BA66" w14:textId="0FD9CD74" w:rsidR="00454153" w:rsidRDefault="00454153">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4 \h </w:instrText>
      </w:r>
      <w:r>
        <w:fldChar w:fldCharType="separate"/>
      </w:r>
      <w:r>
        <w:t>37</w:t>
      </w:r>
      <w:r>
        <w:fldChar w:fldCharType="end"/>
      </w:r>
    </w:p>
    <w:p w14:paraId="4A1296FF" w14:textId="1E378D50" w:rsidR="00454153" w:rsidRDefault="00454153">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5 \h </w:instrText>
      </w:r>
      <w:r>
        <w:fldChar w:fldCharType="separate"/>
      </w:r>
      <w:r>
        <w:t>38</w:t>
      </w:r>
      <w:r>
        <w:fldChar w:fldCharType="end"/>
      </w:r>
    </w:p>
    <w:p w14:paraId="46379A77" w14:textId="100F40DB" w:rsidR="00454153" w:rsidRDefault="00454153">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6 \h </w:instrText>
      </w:r>
      <w:r>
        <w:fldChar w:fldCharType="separate"/>
      </w:r>
      <w:r>
        <w:t>42</w:t>
      </w:r>
      <w:r>
        <w:fldChar w:fldCharType="end"/>
      </w:r>
    </w:p>
    <w:p w14:paraId="5E2D9B4C" w14:textId="5B46B3A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7 \h </w:instrText>
      </w:r>
      <w:r>
        <w:fldChar w:fldCharType="separate"/>
      </w:r>
      <w:r w:rsidRPr="00BF385E">
        <w:rPr>
          <w:lang w:val="fr-FR"/>
        </w:rPr>
        <w:t>42</w:t>
      </w:r>
      <w:r>
        <w:fldChar w:fldCharType="end"/>
      </w:r>
    </w:p>
    <w:p w14:paraId="16ABAB2C" w14:textId="12B229C2"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4</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5918 \h </w:instrText>
      </w:r>
      <w:r>
        <w:fldChar w:fldCharType="separate"/>
      </w:r>
      <w:r w:rsidRPr="00BF385E">
        <w:rPr>
          <w:lang w:val="fr-FR"/>
        </w:rPr>
        <w:t>43</w:t>
      </w:r>
      <w:r>
        <w:fldChar w:fldCharType="end"/>
      </w:r>
    </w:p>
    <w:p w14:paraId="52D2746D" w14:textId="785EB459" w:rsidR="00454153" w:rsidRDefault="00454153">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9 \h </w:instrText>
      </w:r>
      <w:r>
        <w:fldChar w:fldCharType="separate"/>
      </w:r>
      <w:r>
        <w:t>43</w:t>
      </w:r>
      <w:r>
        <w:fldChar w:fldCharType="end"/>
      </w:r>
    </w:p>
    <w:p w14:paraId="6EC95156" w14:textId="11BC594D" w:rsidR="00454153" w:rsidRDefault="00454153">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0 \h </w:instrText>
      </w:r>
      <w:r>
        <w:fldChar w:fldCharType="separate"/>
      </w:r>
      <w:r>
        <w:t>43</w:t>
      </w:r>
      <w:r>
        <w:fldChar w:fldCharType="end"/>
      </w:r>
    </w:p>
    <w:p w14:paraId="3C4244FB" w14:textId="6EB36A62" w:rsidR="00454153" w:rsidRDefault="00454153">
      <w:pPr>
        <w:pStyle w:val="TOC4"/>
        <w:rPr>
          <w:rFonts w:asciiTheme="minorHAnsi" w:hAnsiTheme="minorHAnsi" w:cstheme="minorBidi"/>
          <w:kern w:val="2"/>
          <w:sz w:val="24"/>
          <w:szCs w:val="24"/>
          <w14:ligatures w14:val="standardContextual"/>
        </w:rPr>
      </w:pPr>
      <w:r w:rsidRPr="00BF385E">
        <w:t>8.2.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21 \h </w:instrText>
      </w:r>
      <w:r>
        <w:fldChar w:fldCharType="separate"/>
      </w:r>
      <w:r>
        <w:t>44</w:t>
      </w:r>
      <w:r>
        <w:fldChar w:fldCharType="end"/>
      </w:r>
    </w:p>
    <w:p w14:paraId="555D2B06" w14:textId="0720AB68" w:rsidR="00454153" w:rsidRDefault="00454153">
      <w:pPr>
        <w:pStyle w:val="TOC3"/>
        <w:rPr>
          <w:rFonts w:asciiTheme="minorHAnsi" w:hAnsiTheme="minorHAnsi" w:cstheme="minorBidi"/>
          <w:kern w:val="2"/>
          <w:sz w:val="24"/>
          <w:szCs w:val="24"/>
          <w14:ligatures w14:val="standardContextual"/>
        </w:rPr>
      </w:pPr>
      <w:r w:rsidRPr="00BF385E">
        <w:t>8.2.5</w:t>
      </w:r>
      <w:r>
        <w:rPr>
          <w:rFonts w:asciiTheme="minorHAnsi" w:hAnsiTheme="minorHAnsi" w:cstheme="minorBidi"/>
          <w:kern w:val="2"/>
          <w:sz w:val="24"/>
          <w:szCs w:val="24"/>
          <w14:ligatures w14:val="standardContextual"/>
        </w:rPr>
        <w:tab/>
      </w:r>
      <w:r w:rsidRPr="00BF385E">
        <w:t>PDU Session Resource Modify Indication</w:t>
      </w:r>
      <w:r>
        <w:tab/>
      </w:r>
      <w:r>
        <w:fldChar w:fldCharType="begin" w:fldLock="1"/>
      </w:r>
      <w:r>
        <w:instrText xml:space="preserve"> PAGEREF _Toc209705922 \h </w:instrText>
      </w:r>
      <w:r>
        <w:fldChar w:fldCharType="separate"/>
      </w:r>
      <w:r>
        <w:t>44</w:t>
      </w:r>
      <w:r>
        <w:fldChar w:fldCharType="end"/>
      </w:r>
    </w:p>
    <w:p w14:paraId="724856D9" w14:textId="74DEA936" w:rsidR="00454153" w:rsidRDefault="00454153">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3 \h </w:instrText>
      </w:r>
      <w:r>
        <w:fldChar w:fldCharType="separate"/>
      </w:r>
      <w:r>
        <w:t>44</w:t>
      </w:r>
      <w:r>
        <w:fldChar w:fldCharType="end"/>
      </w:r>
    </w:p>
    <w:p w14:paraId="5C38C295" w14:textId="4FEE5500" w:rsidR="00454153" w:rsidRDefault="00454153">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4 \h </w:instrText>
      </w:r>
      <w:r>
        <w:fldChar w:fldCharType="separate"/>
      </w:r>
      <w:r>
        <w:t>44</w:t>
      </w:r>
      <w:r>
        <w:fldChar w:fldCharType="end"/>
      </w:r>
    </w:p>
    <w:p w14:paraId="088DC2CC" w14:textId="7AB8A736" w:rsidR="00454153" w:rsidRDefault="00454153">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25 \h </w:instrText>
      </w:r>
      <w:r>
        <w:fldChar w:fldCharType="separate"/>
      </w:r>
      <w:r>
        <w:t>46</w:t>
      </w:r>
      <w:r>
        <w:fldChar w:fldCharType="end"/>
      </w:r>
    </w:p>
    <w:p w14:paraId="4176B878" w14:textId="59FEAA0A" w:rsidR="00454153" w:rsidRDefault="00454153">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26 \h </w:instrText>
      </w:r>
      <w:r>
        <w:fldChar w:fldCharType="separate"/>
      </w:r>
      <w:r>
        <w:t>46</w:t>
      </w:r>
      <w:r>
        <w:fldChar w:fldCharType="end"/>
      </w:r>
    </w:p>
    <w:p w14:paraId="028F9B74" w14:textId="1337602D" w:rsidR="00454153" w:rsidRDefault="00454153">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705927 \h </w:instrText>
      </w:r>
      <w:r>
        <w:fldChar w:fldCharType="separate"/>
      </w:r>
      <w:r>
        <w:t>46</w:t>
      </w:r>
      <w:r>
        <w:fldChar w:fldCharType="end"/>
      </w:r>
    </w:p>
    <w:p w14:paraId="5A4B6C08" w14:textId="6C0F40D0" w:rsidR="00454153" w:rsidRDefault="00454153">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705928 \h </w:instrText>
      </w:r>
      <w:r>
        <w:fldChar w:fldCharType="separate"/>
      </w:r>
      <w:r>
        <w:t>46</w:t>
      </w:r>
      <w:r>
        <w:fldChar w:fldCharType="end"/>
      </w:r>
    </w:p>
    <w:p w14:paraId="1A7C6646" w14:textId="622D3765" w:rsidR="00454153" w:rsidRDefault="00454153">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9 \h </w:instrText>
      </w:r>
      <w:r>
        <w:fldChar w:fldCharType="separate"/>
      </w:r>
      <w:r>
        <w:t>46</w:t>
      </w:r>
      <w:r>
        <w:fldChar w:fldCharType="end"/>
      </w:r>
    </w:p>
    <w:p w14:paraId="316C3D1C" w14:textId="1E896EA7" w:rsidR="00454153" w:rsidRDefault="00454153">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0 \h </w:instrText>
      </w:r>
      <w:r>
        <w:fldChar w:fldCharType="separate"/>
      </w:r>
      <w:r>
        <w:t>47</w:t>
      </w:r>
      <w:r>
        <w:fldChar w:fldCharType="end"/>
      </w:r>
    </w:p>
    <w:p w14:paraId="20711F0F" w14:textId="18995267" w:rsidR="00454153" w:rsidRDefault="00454153">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31 \h </w:instrText>
      </w:r>
      <w:r>
        <w:fldChar w:fldCharType="separate"/>
      </w:r>
      <w:r>
        <w:t>52</w:t>
      </w:r>
      <w:r>
        <w:fldChar w:fldCharType="end"/>
      </w:r>
    </w:p>
    <w:p w14:paraId="2EC14BA8" w14:textId="52A0D061" w:rsidR="00454153" w:rsidRDefault="00454153">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2 \h </w:instrText>
      </w:r>
      <w:r>
        <w:fldChar w:fldCharType="separate"/>
      </w:r>
      <w:r>
        <w:t>52</w:t>
      </w:r>
      <w:r>
        <w:fldChar w:fldCharType="end"/>
      </w:r>
    </w:p>
    <w:p w14:paraId="48803144" w14:textId="4E48DAC8" w:rsidR="00454153" w:rsidRDefault="00454153">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705933 \h </w:instrText>
      </w:r>
      <w:r>
        <w:fldChar w:fldCharType="separate"/>
      </w:r>
      <w:r>
        <w:t>53</w:t>
      </w:r>
      <w:r>
        <w:fldChar w:fldCharType="end"/>
      </w:r>
    </w:p>
    <w:p w14:paraId="78EED13F" w14:textId="3D04B688" w:rsidR="00454153" w:rsidRDefault="00454153">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4 \h </w:instrText>
      </w:r>
      <w:r>
        <w:fldChar w:fldCharType="separate"/>
      </w:r>
      <w:r>
        <w:t>53</w:t>
      </w:r>
      <w:r>
        <w:fldChar w:fldCharType="end"/>
      </w:r>
    </w:p>
    <w:p w14:paraId="7CDE4C07" w14:textId="0FFBEE95" w:rsidR="00454153" w:rsidRDefault="00454153">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5 \h </w:instrText>
      </w:r>
      <w:r>
        <w:fldChar w:fldCharType="separate"/>
      </w:r>
      <w:r>
        <w:t>53</w:t>
      </w:r>
      <w:r>
        <w:fldChar w:fldCharType="end"/>
      </w:r>
    </w:p>
    <w:p w14:paraId="7717A957" w14:textId="480C6DBD" w:rsidR="00454153" w:rsidRDefault="00454153">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6 \h </w:instrText>
      </w:r>
      <w:r>
        <w:fldChar w:fldCharType="separate"/>
      </w:r>
      <w:r>
        <w:t>53</w:t>
      </w:r>
      <w:r>
        <w:fldChar w:fldCharType="end"/>
      </w:r>
    </w:p>
    <w:p w14:paraId="61C87819" w14:textId="26AF52FC" w:rsidR="00454153" w:rsidRDefault="00454153">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705937 \h </w:instrText>
      </w:r>
      <w:r>
        <w:fldChar w:fldCharType="separate"/>
      </w:r>
      <w:r>
        <w:t>53</w:t>
      </w:r>
      <w:r>
        <w:fldChar w:fldCharType="end"/>
      </w:r>
    </w:p>
    <w:p w14:paraId="62B43CE8" w14:textId="7A12B442" w:rsidR="00454153" w:rsidRDefault="00454153">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8 \h </w:instrText>
      </w:r>
      <w:r>
        <w:fldChar w:fldCharType="separate"/>
      </w:r>
      <w:r>
        <w:t>53</w:t>
      </w:r>
      <w:r>
        <w:fldChar w:fldCharType="end"/>
      </w:r>
    </w:p>
    <w:p w14:paraId="37918AB7" w14:textId="4B5723E4" w:rsidR="00454153" w:rsidRDefault="00454153">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9 \h </w:instrText>
      </w:r>
      <w:r>
        <w:fldChar w:fldCharType="separate"/>
      </w:r>
      <w:r>
        <w:t>54</w:t>
      </w:r>
      <w:r>
        <w:fldChar w:fldCharType="end"/>
      </w:r>
    </w:p>
    <w:p w14:paraId="658360AD" w14:textId="0D3FD5E0" w:rsidR="00454153" w:rsidRDefault="00454153">
      <w:pPr>
        <w:pStyle w:val="TOC4"/>
        <w:rPr>
          <w:rFonts w:asciiTheme="minorHAnsi" w:hAnsiTheme="minorHAnsi" w:cstheme="minorBidi"/>
          <w:kern w:val="2"/>
          <w:sz w:val="24"/>
          <w:szCs w:val="24"/>
          <w14:ligatures w14:val="standardContextual"/>
        </w:rPr>
      </w:pPr>
      <w:r>
        <w:lastRenderedPageBreak/>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0 \h </w:instrText>
      </w:r>
      <w:r>
        <w:fldChar w:fldCharType="separate"/>
      </w:r>
      <w:r>
        <w:t>54</w:t>
      </w:r>
      <w:r>
        <w:fldChar w:fldCharType="end"/>
      </w:r>
    </w:p>
    <w:p w14:paraId="7C20B0A6" w14:textId="4E506CE3"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41 \h </w:instrText>
      </w:r>
      <w:r>
        <w:fldChar w:fldCharType="separate"/>
      </w:r>
      <w:r w:rsidRPr="00BF385E">
        <w:rPr>
          <w:lang w:val="fr-FR"/>
        </w:rPr>
        <w:t>54</w:t>
      </w:r>
      <w:r>
        <w:fldChar w:fldCharType="end"/>
      </w:r>
    </w:p>
    <w:p w14:paraId="0D25CE6A" w14:textId="6460AC9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4</w:t>
      </w:r>
      <w:r w:rsidRPr="00BF385E">
        <w:rPr>
          <w:rFonts w:asciiTheme="minorHAnsi" w:hAnsiTheme="minorHAnsi" w:cstheme="minorBidi"/>
          <w:kern w:val="2"/>
          <w:sz w:val="24"/>
          <w:szCs w:val="24"/>
          <w:lang w:val="fr-FR"/>
          <w14:ligatures w14:val="standardContextual"/>
        </w:rPr>
        <w:tab/>
      </w:r>
      <w:r w:rsidRPr="00BF385E">
        <w:rPr>
          <w:lang w:val="fr-FR"/>
        </w:rPr>
        <w:t>UE Context Modification</w:t>
      </w:r>
      <w:r w:rsidRPr="00BF385E">
        <w:rPr>
          <w:lang w:val="fr-FR"/>
        </w:rPr>
        <w:tab/>
      </w:r>
      <w:r>
        <w:fldChar w:fldCharType="begin" w:fldLock="1"/>
      </w:r>
      <w:r w:rsidRPr="00BF385E">
        <w:rPr>
          <w:lang w:val="fr-FR"/>
        </w:rPr>
        <w:instrText xml:space="preserve"> PAGEREF _Toc209705942 \h </w:instrText>
      </w:r>
      <w:r>
        <w:fldChar w:fldCharType="separate"/>
      </w:r>
      <w:r w:rsidRPr="00BF385E">
        <w:rPr>
          <w:lang w:val="fr-FR"/>
        </w:rPr>
        <w:t>54</w:t>
      </w:r>
      <w:r>
        <w:fldChar w:fldCharType="end"/>
      </w:r>
    </w:p>
    <w:p w14:paraId="7E6C6097" w14:textId="17191CD7" w:rsidR="00454153" w:rsidRDefault="00454153">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3 \h </w:instrText>
      </w:r>
      <w:r>
        <w:fldChar w:fldCharType="separate"/>
      </w:r>
      <w:r>
        <w:t>54</w:t>
      </w:r>
      <w:r>
        <w:fldChar w:fldCharType="end"/>
      </w:r>
    </w:p>
    <w:p w14:paraId="1EC287E1" w14:textId="38C75DA0" w:rsidR="00454153" w:rsidRDefault="00454153">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4 \h </w:instrText>
      </w:r>
      <w:r>
        <w:fldChar w:fldCharType="separate"/>
      </w:r>
      <w:r>
        <w:t>55</w:t>
      </w:r>
      <w:r>
        <w:fldChar w:fldCharType="end"/>
      </w:r>
    </w:p>
    <w:p w14:paraId="27E38281" w14:textId="14C250AA" w:rsidR="00454153" w:rsidRDefault="00454153">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5 \h </w:instrText>
      </w:r>
      <w:r>
        <w:fldChar w:fldCharType="separate"/>
      </w:r>
      <w:r>
        <w:t>58</w:t>
      </w:r>
      <w:r>
        <w:fldChar w:fldCharType="end"/>
      </w:r>
    </w:p>
    <w:p w14:paraId="5E125871" w14:textId="18144C80" w:rsidR="00454153" w:rsidRDefault="00454153">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46 \h </w:instrText>
      </w:r>
      <w:r>
        <w:fldChar w:fldCharType="separate"/>
      </w:r>
      <w:r>
        <w:t>58</w:t>
      </w:r>
      <w:r>
        <w:fldChar w:fldCharType="end"/>
      </w:r>
    </w:p>
    <w:p w14:paraId="00D7CF21" w14:textId="4BEA9274" w:rsidR="00454153" w:rsidRDefault="00454153">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5947 \h </w:instrText>
      </w:r>
      <w:r>
        <w:fldChar w:fldCharType="separate"/>
      </w:r>
      <w:r>
        <w:t>59</w:t>
      </w:r>
      <w:r>
        <w:fldChar w:fldCharType="end"/>
      </w:r>
    </w:p>
    <w:p w14:paraId="7231E3ED" w14:textId="2A173226" w:rsidR="00454153" w:rsidRDefault="00454153">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8 \h </w:instrText>
      </w:r>
      <w:r>
        <w:fldChar w:fldCharType="separate"/>
      </w:r>
      <w:r>
        <w:t>59</w:t>
      </w:r>
      <w:r>
        <w:fldChar w:fldCharType="end"/>
      </w:r>
    </w:p>
    <w:p w14:paraId="7F01EB1D" w14:textId="2959F280" w:rsidR="00454153" w:rsidRDefault="00454153">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9 \h </w:instrText>
      </w:r>
      <w:r>
        <w:fldChar w:fldCharType="separate"/>
      </w:r>
      <w:r>
        <w:t>59</w:t>
      </w:r>
      <w:r>
        <w:fldChar w:fldCharType="end"/>
      </w:r>
    </w:p>
    <w:p w14:paraId="07A5B232" w14:textId="2016D4BE" w:rsidR="00454153" w:rsidRDefault="00454153">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0 \h </w:instrText>
      </w:r>
      <w:r>
        <w:fldChar w:fldCharType="separate"/>
      </w:r>
      <w:r>
        <w:t>59</w:t>
      </w:r>
      <w:r>
        <w:fldChar w:fldCharType="end"/>
      </w:r>
    </w:p>
    <w:p w14:paraId="7AB1E8F9" w14:textId="506ED4C1" w:rsidR="00454153" w:rsidRDefault="00454153">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5951 \h </w:instrText>
      </w:r>
      <w:r>
        <w:fldChar w:fldCharType="separate"/>
      </w:r>
      <w:r>
        <w:t>59</w:t>
      </w:r>
      <w:r>
        <w:fldChar w:fldCharType="end"/>
      </w:r>
    </w:p>
    <w:p w14:paraId="16439D3C" w14:textId="53609916" w:rsidR="00454153" w:rsidRDefault="00454153">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2 \h </w:instrText>
      </w:r>
      <w:r>
        <w:fldChar w:fldCharType="separate"/>
      </w:r>
      <w:r>
        <w:t>59</w:t>
      </w:r>
      <w:r>
        <w:fldChar w:fldCharType="end"/>
      </w:r>
    </w:p>
    <w:p w14:paraId="3AF3B52E" w14:textId="455243AC" w:rsidR="00454153" w:rsidRDefault="00454153">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3 \h </w:instrText>
      </w:r>
      <w:r>
        <w:fldChar w:fldCharType="separate"/>
      </w:r>
      <w:r>
        <w:t>59</w:t>
      </w:r>
      <w:r>
        <w:fldChar w:fldCharType="end"/>
      </w:r>
    </w:p>
    <w:p w14:paraId="327A69E6" w14:textId="5742DB9A" w:rsidR="00454153" w:rsidRDefault="00454153">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4 \h </w:instrText>
      </w:r>
      <w:r>
        <w:fldChar w:fldCharType="separate"/>
      </w:r>
      <w:r>
        <w:t>61</w:t>
      </w:r>
      <w:r>
        <w:fldChar w:fldCharType="end"/>
      </w:r>
    </w:p>
    <w:p w14:paraId="1D3D5B46" w14:textId="13C357F7" w:rsidR="00454153" w:rsidRDefault="00454153">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705955 \h </w:instrText>
      </w:r>
      <w:r>
        <w:fldChar w:fldCharType="separate"/>
      </w:r>
      <w:r>
        <w:t>61</w:t>
      </w:r>
      <w:r>
        <w:fldChar w:fldCharType="end"/>
      </w:r>
    </w:p>
    <w:p w14:paraId="55E3412E" w14:textId="04ABAD1E" w:rsidR="00454153" w:rsidRDefault="00454153">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6 \h </w:instrText>
      </w:r>
      <w:r>
        <w:fldChar w:fldCharType="separate"/>
      </w:r>
      <w:r>
        <w:t>61</w:t>
      </w:r>
      <w:r>
        <w:fldChar w:fldCharType="end"/>
      </w:r>
    </w:p>
    <w:p w14:paraId="0A4856C2" w14:textId="77C65083" w:rsidR="00454153" w:rsidRDefault="00454153">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7 \h </w:instrText>
      </w:r>
      <w:r>
        <w:fldChar w:fldCharType="separate"/>
      </w:r>
      <w:r>
        <w:t>61</w:t>
      </w:r>
      <w:r>
        <w:fldChar w:fldCharType="end"/>
      </w:r>
    </w:p>
    <w:p w14:paraId="14350A2D" w14:textId="71FB4721" w:rsidR="00454153" w:rsidRDefault="00454153">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8 \h </w:instrText>
      </w:r>
      <w:r>
        <w:fldChar w:fldCharType="separate"/>
      </w:r>
      <w:r>
        <w:t>61</w:t>
      </w:r>
      <w:r>
        <w:fldChar w:fldCharType="end"/>
      </w:r>
    </w:p>
    <w:p w14:paraId="51D40E94" w14:textId="11A5DBBB" w:rsidR="00454153" w:rsidRDefault="00454153">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705959 \h </w:instrText>
      </w:r>
      <w:r>
        <w:fldChar w:fldCharType="separate"/>
      </w:r>
      <w:r>
        <w:t>61</w:t>
      </w:r>
      <w:r>
        <w:fldChar w:fldCharType="end"/>
      </w:r>
    </w:p>
    <w:p w14:paraId="4F402060" w14:textId="38BE44E0" w:rsidR="00454153" w:rsidRDefault="00454153">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0 \h </w:instrText>
      </w:r>
      <w:r>
        <w:fldChar w:fldCharType="separate"/>
      </w:r>
      <w:r>
        <w:t>61</w:t>
      </w:r>
      <w:r>
        <w:fldChar w:fldCharType="end"/>
      </w:r>
    </w:p>
    <w:p w14:paraId="6A26F031" w14:textId="1FEFB837" w:rsidR="00454153" w:rsidRDefault="00454153">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1 \h </w:instrText>
      </w:r>
      <w:r>
        <w:fldChar w:fldCharType="separate"/>
      </w:r>
      <w:r>
        <w:t>62</w:t>
      </w:r>
      <w:r>
        <w:fldChar w:fldCharType="end"/>
      </w:r>
    </w:p>
    <w:p w14:paraId="72D98886" w14:textId="671036D3" w:rsidR="00454153" w:rsidRPr="00BF385E" w:rsidRDefault="00454153">
      <w:pPr>
        <w:pStyle w:val="TOC4"/>
        <w:rPr>
          <w:rFonts w:asciiTheme="minorHAnsi" w:hAnsiTheme="minorHAnsi" w:cstheme="minorBidi"/>
          <w:kern w:val="2"/>
          <w:sz w:val="24"/>
          <w:szCs w:val="24"/>
          <w:lang w:val="fr-FR"/>
          <w14:ligatures w14:val="standardContextual"/>
        </w:rPr>
      </w:pPr>
      <w:r w:rsidRPr="00787EA5">
        <w:rPr>
          <w:lang w:val="fr-FR"/>
        </w:rPr>
        <w:t>8.3.8.3</w:t>
      </w:r>
      <w:r w:rsidRPr="00BF385E">
        <w:rPr>
          <w:rFonts w:asciiTheme="minorHAnsi" w:hAnsiTheme="minorHAnsi" w:cstheme="minorBidi"/>
          <w:kern w:val="2"/>
          <w:sz w:val="24"/>
          <w:szCs w:val="24"/>
          <w:lang w:val="fr-FR"/>
          <w14:ligatures w14:val="standardContextual"/>
        </w:rPr>
        <w:tab/>
      </w:r>
      <w:r w:rsidRPr="00787EA5">
        <w:rPr>
          <w:lang w:val="fr-FR"/>
        </w:rPr>
        <w:t>Abnormal Conditions</w:t>
      </w:r>
      <w:r w:rsidRPr="00BF385E">
        <w:rPr>
          <w:lang w:val="fr-FR"/>
        </w:rPr>
        <w:tab/>
      </w:r>
      <w:r>
        <w:fldChar w:fldCharType="begin" w:fldLock="1"/>
      </w:r>
      <w:r w:rsidRPr="00BF385E">
        <w:rPr>
          <w:lang w:val="fr-FR"/>
        </w:rPr>
        <w:instrText xml:space="preserve"> PAGEREF _Toc209705962 \h </w:instrText>
      </w:r>
      <w:r>
        <w:fldChar w:fldCharType="separate"/>
      </w:r>
      <w:r w:rsidRPr="00BF385E">
        <w:rPr>
          <w:lang w:val="fr-FR"/>
        </w:rPr>
        <w:t>62</w:t>
      </w:r>
      <w:r>
        <w:fldChar w:fldCharType="end"/>
      </w:r>
    </w:p>
    <w:p w14:paraId="1E577F22" w14:textId="44675226" w:rsidR="00454153" w:rsidRPr="00BF385E" w:rsidRDefault="00454153">
      <w:pPr>
        <w:pStyle w:val="TOC3"/>
        <w:rPr>
          <w:rFonts w:asciiTheme="minorHAnsi" w:hAnsiTheme="minorHAnsi" w:cstheme="minorBidi"/>
          <w:kern w:val="2"/>
          <w:sz w:val="24"/>
          <w:szCs w:val="24"/>
          <w:lang w:val="fr-FR"/>
          <w14:ligatures w14:val="standardContextual"/>
        </w:rPr>
      </w:pPr>
      <w:r w:rsidRPr="00787EA5">
        <w:rPr>
          <w:lang w:val="fr-FR"/>
        </w:rPr>
        <w:t>8.3.9</w:t>
      </w:r>
      <w:r w:rsidRPr="00BF385E">
        <w:rPr>
          <w:rFonts w:asciiTheme="minorHAnsi" w:hAnsiTheme="minorHAnsi" w:cstheme="minorBidi"/>
          <w:kern w:val="2"/>
          <w:sz w:val="24"/>
          <w:szCs w:val="24"/>
          <w:lang w:val="fr-FR"/>
          <w14:ligatures w14:val="standardContextual"/>
        </w:rPr>
        <w:tab/>
      </w:r>
      <w:r w:rsidRPr="00787EA5">
        <w:rPr>
          <w:rFonts w:eastAsia="DengXian"/>
          <w:lang w:val="fr-FR" w:eastAsia="zh-CN"/>
        </w:rPr>
        <w:t>Retrieve UE Information</w:t>
      </w:r>
      <w:r w:rsidRPr="00BF385E">
        <w:rPr>
          <w:lang w:val="fr-FR"/>
        </w:rPr>
        <w:tab/>
      </w:r>
      <w:r>
        <w:fldChar w:fldCharType="begin" w:fldLock="1"/>
      </w:r>
      <w:r w:rsidRPr="00BF385E">
        <w:rPr>
          <w:lang w:val="fr-FR"/>
        </w:rPr>
        <w:instrText xml:space="preserve"> PAGEREF _Toc209705963 \h </w:instrText>
      </w:r>
      <w:r>
        <w:fldChar w:fldCharType="separate"/>
      </w:r>
      <w:r w:rsidRPr="00BF385E">
        <w:rPr>
          <w:lang w:val="fr-FR"/>
        </w:rPr>
        <w:t>62</w:t>
      </w:r>
      <w:r>
        <w:fldChar w:fldCharType="end"/>
      </w:r>
    </w:p>
    <w:p w14:paraId="1DB4F7F9" w14:textId="5C21ED21" w:rsidR="00454153" w:rsidRDefault="00454153">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4 \h </w:instrText>
      </w:r>
      <w:r>
        <w:fldChar w:fldCharType="separate"/>
      </w:r>
      <w:r>
        <w:t>62</w:t>
      </w:r>
      <w:r>
        <w:fldChar w:fldCharType="end"/>
      </w:r>
    </w:p>
    <w:p w14:paraId="4299BCE9" w14:textId="4CC88F03" w:rsidR="00454153" w:rsidRDefault="00454153">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5 \h </w:instrText>
      </w:r>
      <w:r>
        <w:fldChar w:fldCharType="separate"/>
      </w:r>
      <w:r>
        <w:t>63</w:t>
      </w:r>
      <w:r>
        <w:fldChar w:fldCharType="end"/>
      </w:r>
    </w:p>
    <w:p w14:paraId="1EF10BFD" w14:textId="74585F21" w:rsidR="00454153" w:rsidRDefault="00454153">
      <w:pPr>
        <w:pStyle w:val="TOC4"/>
        <w:rPr>
          <w:rFonts w:asciiTheme="minorHAnsi" w:hAnsiTheme="minorHAnsi" w:cstheme="minorBidi"/>
          <w:kern w:val="2"/>
          <w:sz w:val="24"/>
          <w:szCs w:val="24"/>
          <w14:ligatures w14:val="standardContextual"/>
        </w:rPr>
      </w:pPr>
      <w:r w:rsidRPr="00BF385E">
        <w:t>8.3.9.</w:t>
      </w:r>
      <w:r w:rsidRPr="00BF385E">
        <w:rPr>
          <w:lang w:eastAsia="zh-CN"/>
        </w:rPr>
        <w:t>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66 \h </w:instrText>
      </w:r>
      <w:r>
        <w:fldChar w:fldCharType="separate"/>
      </w:r>
      <w:r>
        <w:t>63</w:t>
      </w:r>
      <w:r>
        <w:fldChar w:fldCharType="end"/>
      </w:r>
    </w:p>
    <w:p w14:paraId="2065BE7B" w14:textId="12F96B54" w:rsidR="00454153" w:rsidRDefault="00454153">
      <w:pPr>
        <w:pStyle w:val="TOC3"/>
        <w:rPr>
          <w:rFonts w:asciiTheme="minorHAnsi" w:hAnsiTheme="minorHAnsi" w:cstheme="minorBidi"/>
          <w:kern w:val="2"/>
          <w:sz w:val="24"/>
          <w:szCs w:val="24"/>
          <w14:ligatures w14:val="standardContextual"/>
        </w:rPr>
      </w:pPr>
      <w:r w:rsidRPr="00BF385E">
        <w:t>8.3.10</w:t>
      </w:r>
      <w:r>
        <w:rPr>
          <w:rFonts w:asciiTheme="minorHAnsi" w:hAnsiTheme="minorHAnsi" w:cstheme="minorBidi"/>
          <w:kern w:val="2"/>
          <w:sz w:val="24"/>
          <w:szCs w:val="24"/>
          <w14:ligatures w14:val="standardContextual"/>
        </w:rPr>
        <w:tab/>
      </w:r>
      <w:r w:rsidRPr="00BF385E">
        <w:rPr>
          <w:lang w:eastAsia="zh-CN"/>
        </w:rPr>
        <w:t>UE Information Transfer</w:t>
      </w:r>
      <w:r>
        <w:tab/>
      </w:r>
      <w:r>
        <w:fldChar w:fldCharType="begin" w:fldLock="1"/>
      </w:r>
      <w:r>
        <w:instrText xml:space="preserve"> PAGEREF _Toc209705967 \h </w:instrText>
      </w:r>
      <w:r>
        <w:fldChar w:fldCharType="separate"/>
      </w:r>
      <w:r>
        <w:t>63</w:t>
      </w:r>
      <w:r>
        <w:fldChar w:fldCharType="end"/>
      </w:r>
    </w:p>
    <w:p w14:paraId="7A4938CA" w14:textId="11FE361B" w:rsidR="00454153" w:rsidRDefault="00454153">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8 \h </w:instrText>
      </w:r>
      <w:r>
        <w:fldChar w:fldCharType="separate"/>
      </w:r>
      <w:r>
        <w:t>63</w:t>
      </w:r>
      <w:r>
        <w:fldChar w:fldCharType="end"/>
      </w:r>
    </w:p>
    <w:p w14:paraId="6614A1DB" w14:textId="057C0581" w:rsidR="00454153" w:rsidRDefault="00454153">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9 \h </w:instrText>
      </w:r>
      <w:r>
        <w:fldChar w:fldCharType="separate"/>
      </w:r>
      <w:r>
        <w:t>63</w:t>
      </w:r>
      <w:r>
        <w:fldChar w:fldCharType="end"/>
      </w:r>
    </w:p>
    <w:p w14:paraId="40922DCB" w14:textId="517EDEF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10.</w:t>
      </w:r>
      <w:r w:rsidRPr="00BF385E">
        <w:rPr>
          <w:lang w:val="fr-FR" w:eastAsia="zh-CN"/>
        </w:rPr>
        <w:t>3</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70 \h </w:instrText>
      </w:r>
      <w:r>
        <w:fldChar w:fldCharType="separate"/>
      </w:r>
      <w:r w:rsidRPr="00BF385E">
        <w:rPr>
          <w:lang w:val="fr-FR"/>
        </w:rPr>
        <w:t>64</w:t>
      </w:r>
      <w:r>
        <w:fldChar w:fldCharType="end"/>
      </w:r>
    </w:p>
    <w:p w14:paraId="42F3996A" w14:textId="123B847A"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11</w:t>
      </w:r>
      <w:r w:rsidRPr="00BF385E">
        <w:rPr>
          <w:rFonts w:asciiTheme="minorHAnsi" w:hAnsiTheme="minorHAnsi" w:cstheme="minorBidi"/>
          <w:kern w:val="2"/>
          <w:sz w:val="24"/>
          <w:szCs w:val="24"/>
          <w:lang w:val="fr-FR"/>
          <w14:ligatures w14:val="standardContextual"/>
        </w:rPr>
        <w:tab/>
      </w:r>
      <w:r w:rsidRPr="00BF385E">
        <w:rPr>
          <w:lang w:val="fr-FR"/>
        </w:rPr>
        <w:t>UE Context Suspend</w:t>
      </w:r>
      <w:r w:rsidRPr="00BF385E">
        <w:rPr>
          <w:lang w:val="fr-FR"/>
        </w:rPr>
        <w:tab/>
      </w:r>
      <w:r>
        <w:fldChar w:fldCharType="begin" w:fldLock="1"/>
      </w:r>
      <w:r w:rsidRPr="00BF385E">
        <w:rPr>
          <w:lang w:val="fr-FR"/>
        </w:rPr>
        <w:instrText xml:space="preserve"> PAGEREF _Toc209705971 \h </w:instrText>
      </w:r>
      <w:r>
        <w:fldChar w:fldCharType="separate"/>
      </w:r>
      <w:r w:rsidRPr="00BF385E">
        <w:rPr>
          <w:lang w:val="fr-FR"/>
        </w:rPr>
        <w:t>64</w:t>
      </w:r>
      <w:r>
        <w:fldChar w:fldCharType="end"/>
      </w:r>
    </w:p>
    <w:p w14:paraId="16515B17" w14:textId="4C6A1072" w:rsidR="00454153" w:rsidRDefault="00454153">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2 \h </w:instrText>
      </w:r>
      <w:r>
        <w:fldChar w:fldCharType="separate"/>
      </w:r>
      <w:r>
        <w:t>64</w:t>
      </w:r>
      <w:r>
        <w:fldChar w:fldCharType="end"/>
      </w:r>
    </w:p>
    <w:p w14:paraId="4A204431" w14:textId="21F1A486" w:rsidR="00454153" w:rsidRDefault="00454153">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3 \h </w:instrText>
      </w:r>
      <w:r>
        <w:fldChar w:fldCharType="separate"/>
      </w:r>
      <w:r>
        <w:t>64</w:t>
      </w:r>
      <w:r>
        <w:fldChar w:fldCharType="end"/>
      </w:r>
    </w:p>
    <w:p w14:paraId="52E4E68A" w14:textId="3D3F9348" w:rsidR="00454153" w:rsidRDefault="00454153">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4 \h </w:instrText>
      </w:r>
      <w:r>
        <w:fldChar w:fldCharType="separate"/>
      </w:r>
      <w:r>
        <w:t>65</w:t>
      </w:r>
      <w:r>
        <w:fldChar w:fldCharType="end"/>
      </w:r>
    </w:p>
    <w:p w14:paraId="326D14B3" w14:textId="25FCE660" w:rsidR="00454153" w:rsidRDefault="00454153">
      <w:pPr>
        <w:pStyle w:val="TOC4"/>
        <w:rPr>
          <w:rFonts w:asciiTheme="minorHAnsi" w:hAnsiTheme="minorHAnsi" w:cstheme="minorBidi"/>
          <w:kern w:val="2"/>
          <w:sz w:val="24"/>
          <w:szCs w:val="24"/>
          <w14:ligatures w14:val="standardContextual"/>
        </w:rPr>
      </w:pPr>
      <w:r w:rsidRPr="00BF385E">
        <w:t>8.3.11.4</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75 \h </w:instrText>
      </w:r>
      <w:r>
        <w:fldChar w:fldCharType="separate"/>
      </w:r>
      <w:r>
        <w:t>65</w:t>
      </w:r>
      <w:r>
        <w:fldChar w:fldCharType="end"/>
      </w:r>
    </w:p>
    <w:p w14:paraId="1DBFE554" w14:textId="1E4BAE95" w:rsidR="00454153" w:rsidRDefault="00454153">
      <w:pPr>
        <w:pStyle w:val="TOC3"/>
        <w:rPr>
          <w:rFonts w:asciiTheme="minorHAnsi" w:hAnsiTheme="minorHAnsi" w:cstheme="minorBidi"/>
          <w:kern w:val="2"/>
          <w:sz w:val="24"/>
          <w:szCs w:val="24"/>
          <w14:ligatures w14:val="standardContextual"/>
        </w:rPr>
      </w:pPr>
      <w:r w:rsidRPr="00BF385E">
        <w:t>8.3.12</w:t>
      </w:r>
      <w:r>
        <w:rPr>
          <w:rFonts w:asciiTheme="minorHAnsi" w:hAnsiTheme="minorHAnsi" w:cstheme="minorBidi"/>
          <w:kern w:val="2"/>
          <w:sz w:val="24"/>
          <w:szCs w:val="24"/>
          <w14:ligatures w14:val="standardContextual"/>
        </w:rPr>
        <w:tab/>
      </w:r>
      <w:r w:rsidRPr="00BF385E">
        <w:t>UE Context Resume</w:t>
      </w:r>
      <w:r>
        <w:tab/>
      </w:r>
      <w:r>
        <w:fldChar w:fldCharType="begin" w:fldLock="1"/>
      </w:r>
      <w:r>
        <w:instrText xml:space="preserve"> PAGEREF _Toc209705976 \h </w:instrText>
      </w:r>
      <w:r>
        <w:fldChar w:fldCharType="separate"/>
      </w:r>
      <w:r>
        <w:t>65</w:t>
      </w:r>
      <w:r>
        <w:fldChar w:fldCharType="end"/>
      </w:r>
    </w:p>
    <w:p w14:paraId="65CD9A3C" w14:textId="27F99041" w:rsidR="00454153" w:rsidRDefault="00454153">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7 \h </w:instrText>
      </w:r>
      <w:r>
        <w:fldChar w:fldCharType="separate"/>
      </w:r>
      <w:r>
        <w:t>65</w:t>
      </w:r>
      <w:r>
        <w:fldChar w:fldCharType="end"/>
      </w:r>
    </w:p>
    <w:p w14:paraId="1BA2DE05" w14:textId="5C028136" w:rsidR="00454153" w:rsidRDefault="00454153">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8 \h </w:instrText>
      </w:r>
      <w:r>
        <w:fldChar w:fldCharType="separate"/>
      </w:r>
      <w:r>
        <w:t>65</w:t>
      </w:r>
      <w:r>
        <w:fldChar w:fldCharType="end"/>
      </w:r>
    </w:p>
    <w:p w14:paraId="522C20B6" w14:textId="66F00AEE" w:rsidR="00454153" w:rsidRDefault="00454153">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9 \h </w:instrText>
      </w:r>
      <w:r>
        <w:fldChar w:fldCharType="separate"/>
      </w:r>
      <w:r>
        <w:t>66</w:t>
      </w:r>
      <w:r>
        <w:fldChar w:fldCharType="end"/>
      </w:r>
    </w:p>
    <w:p w14:paraId="01EFB71E" w14:textId="2F74E649" w:rsidR="00454153" w:rsidRDefault="00454153">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0 \h </w:instrText>
      </w:r>
      <w:r>
        <w:fldChar w:fldCharType="separate"/>
      </w:r>
      <w:r>
        <w:t>66</w:t>
      </w:r>
      <w:r>
        <w:fldChar w:fldCharType="end"/>
      </w:r>
    </w:p>
    <w:p w14:paraId="6450BAEF" w14:textId="20B14861" w:rsidR="00454153" w:rsidRDefault="00454153">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705981 \h </w:instrText>
      </w:r>
      <w:r>
        <w:fldChar w:fldCharType="separate"/>
      </w:r>
      <w:r>
        <w:t>67</w:t>
      </w:r>
      <w:r>
        <w:fldChar w:fldCharType="end"/>
      </w:r>
    </w:p>
    <w:p w14:paraId="08205625" w14:textId="45B8C1DB" w:rsidR="00454153" w:rsidRDefault="00454153">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2 \h </w:instrText>
      </w:r>
      <w:r>
        <w:fldChar w:fldCharType="separate"/>
      </w:r>
      <w:r>
        <w:t>67</w:t>
      </w:r>
      <w:r>
        <w:fldChar w:fldCharType="end"/>
      </w:r>
    </w:p>
    <w:p w14:paraId="5B958276" w14:textId="683CA4B9" w:rsidR="00454153" w:rsidRDefault="00454153">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3 \h </w:instrText>
      </w:r>
      <w:r>
        <w:fldChar w:fldCharType="separate"/>
      </w:r>
      <w:r>
        <w:t>67</w:t>
      </w:r>
      <w:r>
        <w:fldChar w:fldCharType="end"/>
      </w:r>
    </w:p>
    <w:p w14:paraId="11BACB7A" w14:textId="77B084A2" w:rsidR="00454153" w:rsidRDefault="00454153">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84 \h </w:instrText>
      </w:r>
      <w:r>
        <w:fldChar w:fldCharType="separate"/>
      </w:r>
      <w:r>
        <w:t>67</w:t>
      </w:r>
      <w:r>
        <w:fldChar w:fldCharType="end"/>
      </w:r>
    </w:p>
    <w:p w14:paraId="461CBC4B" w14:textId="435E05CE" w:rsidR="00454153" w:rsidRDefault="00454153">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5 \h </w:instrText>
      </w:r>
      <w:r>
        <w:fldChar w:fldCharType="separate"/>
      </w:r>
      <w:r>
        <w:t>67</w:t>
      </w:r>
      <w:r>
        <w:fldChar w:fldCharType="end"/>
      </w:r>
    </w:p>
    <w:p w14:paraId="57707332" w14:textId="7F1837D2" w:rsidR="00454153" w:rsidRDefault="00454153">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5986 \h </w:instrText>
      </w:r>
      <w:r>
        <w:fldChar w:fldCharType="separate"/>
      </w:r>
      <w:r>
        <w:t>68</w:t>
      </w:r>
      <w:r>
        <w:fldChar w:fldCharType="end"/>
      </w:r>
    </w:p>
    <w:p w14:paraId="100018DD" w14:textId="46DDE425" w:rsidR="00454153" w:rsidRDefault="00454153">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7 \h </w:instrText>
      </w:r>
      <w:r>
        <w:fldChar w:fldCharType="separate"/>
      </w:r>
      <w:r>
        <w:t>68</w:t>
      </w:r>
      <w:r>
        <w:fldChar w:fldCharType="end"/>
      </w:r>
    </w:p>
    <w:p w14:paraId="6EC685A3" w14:textId="3D926DDB" w:rsidR="00454153" w:rsidRDefault="00454153">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8 \h </w:instrText>
      </w:r>
      <w:r>
        <w:fldChar w:fldCharType="separate"/>
      </w:r>
      <w:r>
        <w:t>68</w:t>
      </w:r>
      <w:r>
        <w:fldChar w:fldCharType="end"/>
      </w:r>
    </w:p>
    <w:p w14:paraId="5101B6A0" w14:textId="04BFCEAD" w:rsidR="00454153" w:rsidRDefault="00454153">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9 \h </w:instrText>
      </w:r>
      <w:r>
        <w:fldChar w:fldCharType="separate"/>
      </w:r>
      <w:r>
        <w:t>68</w:t>
      </w:r>
      <w:r>
        <w:fldChar w:fldCharType="end"/>
      </w:r>
    </w:p>
    <w:p w14:paraId="49C7EE11" w14:textId="38CFDF83" w:rsidR="00454153" w:rsidRDefault="00454153">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705990 \h </w:instrText>
      </w:r>
      <w:r>
        <w:fldChar w:fldCharType="separate"/>
      </w:r>
      <w:r>
        <w:t>68</w:t>
      </w:r>
      <w:r>
        <w:fldChar w:fldCharType="end"/>
      </w:r>
    </w:p>
    <w:p w14:paraId="1604E921" w14:textId="3808A18B" w:rsidR="00454153" w:rsidRDefault="00454153">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705991 \h </w:instrText>
      </w:r>
      <w:r>
        <w:fldChar w:fldCharType="separate"/>
      </w:r>
      <w:r>
        <w:t>68</w:t>
      </w:r>
      <w:r>
        <w:fldChar w:fldCharType="end"/>
      </w:r>
    </w:p>
    <w:p w14:paraId="5570607E" w14:textId="73826BC4" w:rsidR="00454153" w:rsidRDefault="00454153">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2 \h </w:instrText>
      </w:r>
      <w:r>
        <w:fldChar w:fldCharType="separate"/>
      </w:r>
      <w:r>
        <w:t>68</w:t>
      </w:r>
      <w:r>
        <w:fldChar w:fldCharType="end"/>
      </w:r>
    </w:p>
    <w:p w14:paraId="5332A2E1" w14:textId="0E85010F" w:rsidR="00454153" w:rsidRDefault="00454153">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3 \h </w:instrText>
      </w:r>
      <w:r>
        <w:fldChar w:fldCharType="separate"/>
      </w:r>
      <w:r>
        <w:t>69</w:t>
      </w:r>
      <w:r>
        <w:fldChar w:fldCharType="end"/>
      </w:r>
    </w:p>
    <w:p w14:paraId="589F7B29" w14:textId="7DDA9298" w:rsidR="00454153" w:rsidRDefault="00454153">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4 \h </w:instrText>
      </w:r>
      <w:r>
        <w:fldChar w:fldCharType="separate"/>
      </w:r>
      <w:r>
        <w:t>71</w:t>
      </w:r>
      <w:r>
        <w:fldChar w:fldCharType="end"/>
      </w:r>
    </w:p>
    <w:p w14:paraId="7944C389" w14:textId="63ED23E4" w:rsidR="00454153" w:rsidRDefault="00454153">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95 \h </w:instrText>
      </w:r>
      <w:r>
        <w:fldChar w:fldCharType="separate"/>
      </w:r>
      <w:r>
        <w:t>71</w:t>
      </w:r>
      <w:r>
        <w:fldChar w:fldCharType="end"/>
      </w:r>
    </w:p>
    <w:p w14:paraId="5E0E5155" w14:textId="1F668C6B" w:rsidR="00454153" w:rsidRDefault="00454153">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705996 \h </w:instrText>
      </w:r>
      <w:r>
        <w:fldChar w:fldCharType="separate"/>
      </w:r>
      <w:r>
        <w:t>71</w:t>
      </w:r>
      <w:r>
        <w:fldChar w:fldCharType="end"/>
      </w:r>
    </w:p>
    <w:p w14:paraId="66531FBD" w14:textId="0C186010" w:rsidR="00454153" w:rsidRDefault="00454153">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7 \h </w:instrText>
      </w:r>
      <w:r>
        <w:fldChar w:fldCharType="separate"/>
      </w:r>
      <w:r>
        <w:t>71</w:t>
      </w:r>
      <w:r>
        <w:fldChar w:fldCharType="end"/>
      </w:r>
    </w:p>
    <w:p w14:paraId="1DF58B26" w14:textId="4DEB1F6C" w:rsidR="00454153" w:rsidRDefault="00454153">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8 \h </w:instrText>
      </w:r>
      <w:r>
        <w:fldChar w:fldCharType="separate"/>
      </w:r>
      <w:r>
        <w:t>72</w:t>
      </w:r>
      <w:r>
        <w:fldChar w:fldCharType="end"/>
      </w:r>
    </w:p>
    <w:p w14:paraId="6FE80373" w14:textId="2833E94B" w:rsidR="00454153" w:rsidRDefault="00454153">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9 \h </w:instrText>
      </w:r>
      <w:r>
        <w:fldChar w:fldCharType="separate"/>
      </w:r>
      <w:r>
        <w:t>80</w:t>
      </w:r>
      <w:r>
        <w:fldChar w:fldCharType="end"/>
      </w:r>
    </w:p>
    <w:p w14:paraId="32D93A08" w14:textId="3CA8FBB7" w:rsidR="00454153" w:rsidRDefault="00454153">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0 \h </w:instrText>
      </w:r>
      <w:r>
        <w:fldChar w:fldCharType="separate"/>
      </w:r>
      <w:r>
        <w:t>80</w:t>
      </w:r>
      <w:r>
        <w:fldChar w:fldCharType="end"/>
      </w:r>
    </w:p>
    <w:p w14:paraId="52940412" w14:textId="1793D990" w:rsidR="00454153" w:rsidRDefault="00454153">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706001 \h </w:instrText>
      </w:r>
      <w:r>
        <w:fldChar w:fldCharType="separate"/>
      </w:r>
      <w:r>
        <w:t>81</w:t>
      </w:r>
      <w:r>
        <w:fldChar w:fldCharType="end"/>
      </w:r>
    </w:p>
    <w:p w14:paraId="136D051A" w14:textId="1F5C1895" w:rsidR="00454153" w:rsidRDefault="00454153">
      <w:pPr>
        <w:pStyle w:val="TOC4"/>
        <w:rPr>
          <w:rFonts w:asciiTheme="minorHAnsi" w:hAnsiTheme="minorHAnsi" w:cstheme="minorBidi"/>
          <w:kern w:val="2"/>
          <w:sz w:val="24"/>
          <w:szCs w:val="24"/>
          <w14:ligatures w14:val="standardContextual"/>
        </w:rPr>
      </w:pPr>
      <w:r>
        <w:lastRenderedPageBreak/>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2 \h </w:instrText>
      </w:r>
      <w:r>
        <w:fldChar w:fldCharType="separate"/>
      </w:r>
      <w:r>
        <w:t>81</w:t>
      </w:r>
      <w:r>
        <w:fldChar w:fldCharType="end"/>
      </w:r>
    </w:p>
    <w:p w14:paraId="586972C3" w14:textId="3094FBF9" w:rsidR="00454153" w:rsidRDefault="00454153">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3 \h </w:instrText>
      </w:r>
      <w:r>
        <w:fldChar w:fldCharType="separate"/>
      </w:r>
      <w:r>
        <w:t>81</w:t>
      </w:r>
      <w:r>
        <w:fldChar w:fldCharType="end"/>
      </w:r>
    </w:p>
    <w:p w14:paraId="60648525" w14:textId="51381F6F" w:rsidR="00454153" w:rsidRDefault="00454153">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4 \h </w:instrText>
      </w:r>
      <w:r>
        <w:fldChar w:fldCharType="separate"/>
      </w:r>
      <w:r>
        <w:t>81</w:t>
      </w:r>
      <w:r>
        <w:fldChar w:fldCharType="end"/>
      </w:r>
    </w:p>
    <w:p w14:paraId="0B54C246" w14:textId="2AF096C0" w:rsidR="00454153" w:rsidRDefault="00454153">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005 \h </w:instrText>
      </w:r>
      <w:r>
        <w:fldChar w:fldCharType="separate"/>
      </w:r>
      <w:r>
        <w:t>82</w:t>
      </w:r>
      <w:r>
        <w:fldChar w:fldCharType="end"/>
      </w:r>
    </w:p>
    <w:p w14:paraId="4DADA523" w14:textId="62D6E5B0" w:rsidR="00454153" w:rsidRDefault="00454153">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6 \h </w:instrText>
      </w:r>
      <w:r>
        <w:fldChar w:fldCharType="separate"/>
      </w:r>
      <w:r>
        <w:t>82</w:t>
      </w:r>
      <w:r>
        <w:fldChar w:fldCharType="end"/>
      </w:r>
    </w:p>
    <w:p w14:paraId="19A501EA" w14:textId="67B6A572" w:rsidR="00454153" w:rsidRDefault="00454153">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7 \h </w:instrText>
      </w:r>
      <w:r>
        <w:fldChar w:fldCharType="separate"/>
      </w:r>
      <w:r>
        <w:t>82</w:t>
      </w:r>
      <w:r>
        <w:fldChar w:fldCharType="end"/>
      </w:r>
    </w:p>
    <w:p w14:paraId="6A472B72" w14:textId="4ADF0A4C" w:rsidR="00454153" w:rsidRDefault="00454153">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08 \h </w:instrText>
      </w:r>
      <w:r>
        <w:fldChar w:fldCharType="separate"/>
      </w:r>
      <w:r>
        <w:t>87</w:t>
      </w:r>
      <w:r>
        <w:fldChar w:fldCharType="end"/>
      </w:r>
    </w:p>
    <w:p w14:paraId="475AB285" w14:textId="7701FEDC" w:rsidR="00454153" w:rsidRDefault="00454153">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9 \h </w:instrText>
      </w:r>
      <w:r>
        <w:fldChar w:fldCharType="separate"/>
      </w:r>
      <w:r>
        <w:t>87</w:t>
      </w:r>
      <w:r>
        <w:fldChar w:fldCharType="end"/>
      </w:r>
    </w:p>
    <w:p w14:paraId="7D7F66B0" w14:textId="35190C80" w:rsidR="00454153" w:rsidRDefault="00454153">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706010 \h </w:instrText>
      </w:r>
      <w:r>
        <w:fldChar w:fldCharType="separate"/>
      </w:r>
      <w:r>
        <w:t>88</w:t>
      </w:r>
      <w:r>
        <w:fldChar w:fldCharType="end"/>
      </w:r>
    </w:p>
    <w:p w14:paraId="1B936DFE" w14:textId="55993BA3" w:rsidR="00454153" w:rsidRDefault="00454153">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1 \h </w:instrText>
      </w:r>
      <w:r>
        <w:fldChar w:fldCharType="separate"/>
      </w:r>
      <w:r>
        <w:t>88</w:t>
      </w:r>
      <w:r>
        <w:fldChar w:fldCharType="end"/>
      </w:r>
    </w:p>
    <w:p w14:paraId="01EF6D16" w14:textId="5A0DB3C0" w:rsidR="00454153" w:rsidRDefault="00454153">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2 \h </w:instrText>
      </w:r>
      <w:r>
        <w:fldChar w:fldCharType="separate"/>
      </w:r>
      <w:r>
        <w:t>88</w:t>
      </w:r>
      <w:r>
        <w:fldChar w:fldCharType="end"/>
      </w:r>
    </w:p>
    <w:p w14:paraId="5938A73A" w14:textId="0676F883" w:rsidR="00454153" w:rsidRDefault="00454153">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13 \h </w:instrText>
      </w:r>
      <w:r>
        <w:fldChar w:fldCharType="separate"/>
      </w:r>
      <w:r>
        <w:t>88</w:t>
      </w:r>
      <w:r>
        <w:fldChar w:fldCharType="end"/>
      </w:r>
    </w:p>
    <w:p w14:paraId="6D744BCA" w14:textId="34CFE11F" w:rsidR="00454153" w:rsidRDefault="00454153">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4 \h </w:instrText>
      </w:r>
      <w:r>
        <w:fldChar w:fldCharType="separate"/>
      </w:r>
      <w:r>
        <w:t>88</w:t>
      </w:r>
      <w:r>
        <w:fldChar w:fldCharType="end"/>
      </w:r>
    </w:p>
    <w:p w14:paraId="218C6E8F" w14:textId="584446FF" w:rsidR="00454153" w:rsidRDefault="00454153">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015 \h </w:instrText>
      </w:r>
      <w:r>
        <w:fldChar w:fldCharType="separate"/>
      </w:r>
      <w:r>
        <w:t>88</w:t>
      </w:r>
      <w:r>
        <w:fldChar w:fldCharType="end"/>
      </w:r>
    </w:p>
    <w:p w14:paraId="237A2643" w14:textId="018B5207" w:rsidR="00454153" w:rsidRDefault="00454153">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6 \h </w:instrText>
      </w:r>
      <w:r>
        <w:fldChar w:fldCharType="separate"/>
      </w:r>
      <w:r>
        <w:t>88</w:t>
      </w:r>
      <w:r>
        <w:fldChar w:fldCharType="end"/>
      </w:r>
    </w:p>
    <w:p w14:paraId="201AA8AA" w14:textId="3BB2D9E2" w:rsidR="00454153" w:rsidRDefault="00454153">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7 \h </w:instrText>
      </w:r>
      <w:r>
        <w:fldChar w:fldCharType="separate"/>
      </w:r>
      <w:r>
        <w:t>89</w:t>
      </w:r>
      <w:r>
        <w:fldChar w:fldCharType="end"/>
      </w:r>
    </w:p>
    <w:p w14:paraId="39C550CF" w14:textId="3B0EAA0F" w:rsidR="00454153" w:rsidRDefault="00454153">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8 \h </w:instrText>
      </w:r>
      <w:r>
        <w:fldChar w:fldCharType="separate"/>
      </w:r>
      <w:r>
        <w:t>89</w:t>
      </w:r>
      <w:r>
        <w:fldChar w:fldCharType="end"/>
      </w:r>
    </w:p>
    <w:p w14:paraId="61B9E0E0" w14:textId="356F1622" w:rsidR="00454153" w:rsidRDefault="00454153">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019 \h </w:instrText>
      </w:r>
      <w:r>
        <w:fldChar w:fldCharType="separate"/>
      </w:r>
      <w:r>
        <w:t>89</w:t>
      </w:r>
      <w:r>
        <w:fldChar w:fldCharType="end"/>
      </w:r>
    </w:p>
    <w:p w14:paraId="32F4DCC0" w14:textId="7ADEC646" w:rsidR="00454153" w:rsidRDefault="00454153">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0 \h </w:instrText>
      </w:r>
      <w:r>
        <w:fldChar w:fldCharType="separate"/>
      </w:r>
      <w:r>
        <w:t>89</w:t>
      </w:r>
      <w:r>
        <w:fldChar w:fldCharType="end"/>
      </w:r>
    </w:p>
    <w:p w14:paraId="76C57063" w14:textId="18284790" w:rsidR="00454153" w:rsidRDefault="00454153">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1 \h </w:instrText>
      </w:r>
      <w:r>
        <w:fldChar w:fldCharType="separate"/>
      </w:r>
      <w:r>
        <w:t>89</w:t>
      </w:r>
      <w:r>
        <w:fldChar w:fldCharType="end"/>
      </w:r>
    </w:p>
    <w:p w14:paraId="0F75807A" w14:textId="3E07D4F4" w:rsidR="00454153" w:rsidRDefault="00454153">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2 \h </w:instrText>
      </w:r>
      <w:r>
        <w:fldChar w:fldCharType="separate"/>
      </w:r>
      <w:r>
        <w:t>90</w:t>
      </w:r>
      <w:r>
        <w:fldChar w:fldCharType="end"/>
      </w:r>
    </w:p>
    <w:p w14:paraId="29CE7B33" w14:textId="7B863EAF" w:rsidR="00454153" w:rsidRDefault="00454153">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023 \h </w:instrText>
      </w:r>
      <w:r>
        <w:fldChar w:fldCharType="separate"/>
      </w:r>
      <w:r>
        <w:t>90</w:t>
      </w:r>
      <w:r>
        <w:fldChar w:fldCharType="end"/>
      </w:r>
    </w:p>
    <w:p w14:paraId="715913D0" w14:textId="26F2D11C" w:rsidR="00454153" w:rsidRDefault="00454153">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4 \h </w:instrText>
      </w:r>
      <w:r>
        <w:fldChar w:fldCharType="separate"/>
      </w:r>
      <w:r>
        <w:t>90</w:t>
      </w:r>
      <w:r>
        <w:fldChar w:fldCharType="end"/>
      </w:r>
    </w:p>
    <w:p w14:paraId="015A0CED" w14:textId="3F0564C1" w:rsidR="00454153" w:rsidRDefault="00454153">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5 \h </w:instrText>
      </w:r>
      <w:r>
        <w:fldChar w:fldCharType="separate"/>
      </w:r>
      <w:r>
        <w:t>90</w:t>
      </w:r>
      <w:r>
        <w:fldChar w:fldCharType="end"/>
      </w:r>
    </w:p>
    <w:p w14:paraId="76AE8509" w14:textId="3F5ACF6D" w:rsidR="00454153" w:rsidRDefault="00454153">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6 \h </w:instrText>
      </w:r>
      <w:r>
        <w:fldChar w:fldCharType="separate"/>
      </w:r>
      <w:r>
        <w:t>90</w:t>
      </w:r>
      <w:r>
        <w:fldChar w:fldCharType="end"/>
      </w:r>
    </w:p>
    <w:p w14:paraId="2032992B" w14:textId="009279BD" w:rsidR="00454153" w:rsidRDefault="00454153">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706027 \h </w:instrText>
      </w:r>
      <w:r>
        <w:fldChar w:fldCharType="separate"/>
      </w:r>
      <w:r>
        <w:t>90</w:t>
      </w:r>
      <w:r>
        <w:fldChar w:fldCharType="end"/>
      </w:r>
    </w:p>
    <w:p w14:paraId="502ABF0B" w14:textId="6D641D30" w:rsidR="00454153" w:rsidRDefault="00454153">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8 \h </w:instrText>
      </w:r>
      <w:r>
        <w:fldChar w:fldCharType="separate"/>
      </w:r>
      <w:r>
        <w:t>90</w:t>
      </w:r>
      <w:r>
        <w:fldChar w:fldCharType="end"/>
      </w:r>
    </w:p>
    <w:p w14:paraId="12EFDA39" w14:textId="5DAD0AEA" w:rsidR="00454153" w:rsidRDefault="00454153">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9 \h </w:instrText>
      </w:r>
      <w:r>
        <w:fldChar w:fldCharType="separate"/>
      </w:r>
      <w:r>
        <w:t>91</w:t>
      </w:r>
      <w:r>
        <w:fldChar w:fldCharType="end"/>
      </w:r>
    </w:p>
    <w:p w14:paraId="16936C4A" w14:textId="5F6FE5E3" w:rsidR="00454153" w:rsidRDefault="00454153">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0 \h </w:instrText>
      </w:r>
      <w:r>
        <w:fldChar w:fldCharType="separate"/>
      </w:r>
      <w:r>
        <w:t>91</w:t>
      </w:r>
      <w:r>
        <w:fldChar w:fldCharType="end"/>
      </w:r>
    </w:p>
    <w:p w14:paraId="30AE1379" w14:textId="559499CB" w:rsidR="00454153" w:rsidRDefault="00454153">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706031 \h </w:instrText>
      </w:r>
      <w:r>
        <w:fldChar w:fldCharType="separate"/>
      </w:r>
      <w:r>
        <w:t>91</w:t>
      </w:r>
      <w:r>
        <w:fldChar w:fldCharType="end"/>
      </w:r>
    </w:p>
    <w:p w14:paraId="212DD277" w14:textId="7383E09E" w:rsidR="00454153" w:rsidRDefault="00454153">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2 \h </w:instrText>
      </w:r>
      <w:r>
        <w:fldChar w:fldCharType="separate"/>
      </w:r>
      <w:r>
        <w:t>91</w:t>
      </w:r>
      <w:r>
        <w:fldChar w:fldCharType="end"/>
      </w:r>
    </w:p>
    <w:p w14:paraId="75EFD9F9" w14:textId="183ABCD4" w:rsidR="00454153" w:rsidRDefault="00454153">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3 \h </w:instrText>
      </w:r>
      <w:r>
        <w:fldChar w:fldCharType="separate"/>
      </w:r>
      <w:r>
        <w:t>91</w:t>
      </w:r>
      <w:r>
        <w:fldChar w:fldCharType="end"/>
      </w:r>
    </w:p>
    <w:p w14:paraId="0D8A0EE2" w14:textId="3F42566E" w:rsidR="00454153" w:rsidRDefault="00454153">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4 \h </w:instrText>
      </w:r>
      <w:r>
        <w:fldChar w:fldCharType="separate"/>
      </w:r>
      <w:r>
        <w:t>92</w:t>
      </w:r>
      <w:r>
        <w:fldChar w:fldCharType="end"/>
      </w:r>
    </w:p>
    <w:p w14:paraId="0469BD76" w14:textId="1F9A3EE9" w:rsidR="00454153" w:rsidRDefault="00454153">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706035 \h </w:instrText>
      </w:r>
      <w:r>
        <w:fldChar w:fldCharType="separate"/>
      </w:r>
      <w:r>
        <w:t>92</w:t>
      </w:r>
      <w:r>
        <w:fldChar w:fldCharType="end"/>
      </w:r>
    </w:p>
    <w:p w14:paraId="679604AC" w14:textId="038C5312" w:rsidR="00454153" w:rsidRDefault="00454153">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036 \h </w:instrText>
      </w:r>
      <w:r>
        <w:fldChar w:fldCharType="separate"/>
      </w:r>
      <w:r>
        <w:t>92</w:t>
      </w:r>
      <w:r>
        <w:fldChar w:fldCharType="end"/>
      </w:r>
    </w:p>
    <w:p w14:paraId="013E2C28" w14:textId="05DC3F8C" w:rsidR="00454153" w:rsidRDefault="00454153">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7 \h </w:instrText>
      </w:r>
      <w:r>
        <w:fldChar w:fldCharType="separate"/>
      </w:r>
      <w:r>
        <w:t>92</w:t>
      </w:r>
      <w:r>
        <w:fldChar w:fldCharType="end"/>
      </w:r>
    </w:p>
    <w:p w14:paraId="49309CB3" w14:textId="2A3BB1B2" w:rsidR="00454153" w:rsidRDefault="00454153">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8 \h </w:instrText>
      </w:r>
      <w:r>
        <w:fldChar w:fldCharType="separate"/>
      </w:r>
      <w:r>
        <w:t>92</w:t>
      </w:r>
      <w:r>
        <w:fldChar w:fldCharType="end"/>
      </w:r>
    </w:p>
    <w:p w14:paraId="68F85246" w14:textId="1AB5098C" w:rsidR="00454153" w:rsidRDefault="00454153">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9 \h </w:instrText>
      </w:r>
      <w:r>
        <w:fldChar w:fldCharType="separate"/>
      </w:r>
      <w:r>
        <w:t>93</w:t>
      </w:r>
      <w:r>
        <w:fldChar w:fldCharType="end"/>
      </w:r>
    </w:p>
    <w:p w14:paraId="1979252B" w14:textId="4BFBC709" w:rsidR="00454153" w:rsidRDefault="00454153">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040 \h </w:instrText>
      </w:r>
      <w:r>
        <w:fldChar w:fldCharType="separate"/>
      </w:r>
      <w:r>
        <w:t>93</w:t>
      </w:r>
      <w:r>
        <w:fldChar w:fldCharType="end"/>
      </w:r>
    </w:p>
    <w:p w14:paraId="57939F03" w14:textId="0FB33AD8" w:rsidR="00454153" w:rsidRDefault="00454153">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1 \h </w:instrText>
      </w:r>
      <w:r>
        <w:fldChar w:fldCharType="separate"/>
      </w:r>
      <w:r>
        <w:t>93</w:t>
      </w:r>
      <w:r>
        <w:fldChar w:fldCharType="end"/>
      </w:r>
    </w:p>
    <w:p w14:paraId="55481F5D" w14:textId="19A8E9AC" w:rsidR="00454153" w:rsidRDefault="00454153">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2 \h </w:instrText>
      </w:r>
      <w:r>
        <w:fldChar w:fldCharType="separate"/>
      </w:r>
      <w:r>
        <w:t>94</w:t>
      </w:r>
      <w:r>
        <w:fldChar w:fldCharType="end"/>
      </w:r>
    </w:p>
    <w:p w14:paraId="4AE8147E" w14:textId="5EAE9612" w:rsidR="00454153" w:rsidRDefault="00454153">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3 \h </w:instrText>
      </w:r>
      <w:r>
        <w:fldChar w:fldCharType="separate"/>
      </w:r>
      <w:r>
        <w:t>94</w:t>
      </w:r>
      <w:r>
        <w:fldChar w:fldCharType="end"/>
      </w:r>
    </w:p>
    <w:p w14:paraId="4466FA38" w14:textId="693A926B" w:rsidR="00454153" w:rsidRDefault="00454153">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706044 \h </w:instrText>
      </w:r>
      <w:r>
        <w:fldChar w:fldCharType="separate"/>
      </w:r>
      <w:r>
        <w:t>94</w:t>
      </w:r>
      <w:r>
        <w:fldChar w:fldCharType="end"/>
      </w:r>
    </w:p>
    <w:p w14:paraId="3D9A0505" w14:textId="0B6B7799" w:rsidR="00454153" w:rsidRDefault="00454153">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706045 \h </w:instrText>
      </w:r>
      <w:r>
        <w:fldChar w:fldCharType="separate"/>
      </w:r>
      <w:r>
        <w:t>94</w:t>
      </w:r>
      <w:r>
        <w:fldChar w:fldCharType="end"/>
      </w:r>
    </w:p>
    <w:p w14:paraId="58BF6004" w14:textId="5B69575B" w:rsidR="00454153" w:rsidRDefault="00454153">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6 \h </w:instrText>
      </w:r>
      <w:r>
        <w:fldChar w:fldCharType="separate"/>
      </w:r>
      <w:r>
        <w:t>94</w:t>
      </w:r>
      <w:r>
        <w:fldChar w:fldCharType="end"/>
      </w:r>
    </w:p>
    <w:p w14:paraId="40D35311" w14:textId="59B8BB1A" w:rsidR="00454153" w:rsidRDefault="00454153">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7 \h </w:instrText>
      </w:r>
      <w:r>
        <w:fldChar w:fldCharType="separate"/>
      </w:r>
      <w:r>
        <w:t>94</w:t>
      </w:r>
      <w:r>
        <w:fldChar w:fldCharType="end"/>
      </w:r>
    </w:p>
    <w:p w14:paraId="0626964F" w14:textId="44A40392" w:rsidR="00454153" w:rsidRDefault="00454153">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8 \h </w:instrText>
      </w:r>
      <w:r>
        <w:fldChar w:fldCharType="separate"/>
      </w:r>
      <w:r>
        <w:t>96</w:t>
      </w:r>
      <w:r>
        <w:fldChar w:fldCharType="end"/>
      </w:r>
    </w:p>
    <w:p w14:paraId="11611417" w14:textId="58EF192E" w:rsidR="00454153" w:rsidRDefault="00454153">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049 \h </w:instrText>
      </w:r>
      <w:r>
        <w:fldChar w:fldCharType="separate"/>
      </w:r>
      <w:r>
        <w:t>96</w:t>
      </w:r>
      <w:r>
        <w:fldChar w:fldCharType="end"/>
      </w:r>
    </w:p>
    <w:p w14:paraId="544C8375" w14:textId="63C7EAD1" w:rsidR="00454153" w:rsidRDefault="00454153">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0 \h </w:instrText>
      </w:r>
      <w:r>
        <w:fldChar w:fldCharType="separate"/>
      </w:r>
      <w:r>
        <w:t>96</w:t>
      </w:r>
      <w:r>
        <w:fldChar w:fldCharType="end"/>
      </w:r>
    </w:p>
    <w:p w14:paraId="165BF5D3" w14:textId="13698F2A" w:rsidR="00454153" w:rsidRDefault="00454153">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1 \h </w:instrText>
      </w:r>
      <w:r>
        <w:fldChar w:fldCharType="separate"/>
      </w:r>
      <w:r>
        <w:t>96</w:t>
      </w:r>
      <w:r>
        <w:fldChar w:fldCharType="end"/>
      </w:r>
    </w:p>
    <w:p w14:paraId="60F25CB8" w14:textId="21797C7D" w:rsidR="00454153" w:rsidRDefault="00454153">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2 \h </w:instrText>
      </w:r>
      <w:r>
        <w:fldChar w:fldCharType="separate"/>
      </w:r>
      <w:r>
        <w:t>98</w:t>
      </w:r>
      <w:r>
        <w:fldChar w:fldCharType="end"/>
      </w:r>
    </w:p>
    <w:p w14:paraId="4CDBDA1B" w14:textId="1C9CEAFC" w:rsidR="00454153" w:rsidRDefault="00454153">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053 \h </w:instrText>
      </w:r>
      <w:r>
        <w:fldChar w:fldCharType="separate"/>
      </w:r>
      <w:r>
        <w:t>98</w:t>
      </w:r>
      <w:r>
        <w:fldChar w:fldCharType="end"/>
      </w:r>
    </w:p>
    <w:p w14:paraId="294B20CA" w14:textId="62081592" w:rsidR="00454153" w:rsidRDefault="00454153">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4 \h </w:instrText>
      </w:r>
      <w:r>
        <w:fldChar w:fldCharType="separate"/>
      </w:r>
      <w:r>
        <w:t>98</w:t>
      </w:r>
      <w:r>
        <w:fldChar w:fldCharType="end"/>
      </w:r>
    </w:p>
    <w:p w14:paraId="4235BD33" w14:textId="3D01AD37" w:rsidR="00454153" w:rsidRDefault="00454153">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5 \h </w:instrText>
      </w:r>
      <w:r>
        <w:fldChar w:fldCharType="separate"/>
      </w:r>
      <w:r>
        <w:t>98</w:t>
      </w:r>
      <w:r>
        <w:fldChar w:fldCharType="end"/>
      </w:r>
    </w:p>
    <w:p w14:paraId="22A822DF" w14:textId="49EA72B8" w:rsidR="00454153" w:rsidRDefault="00454153">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6 \h </w:instrText>
      </w:r>
      <w:r>
        <w:fldChar w:fldCharType="separate"/>
      </w:r>
      <w:r>
        <w:t>98</w:t>
      </w:r>
      <w:r>
        <w:fldChar w:fldCharType="end"/>
      </w:r>
    </w:p>
    <w:p w14:paraId="274E9A95" w14:textId="25F38B0F" w:rsidR="00454153" w:rsidRDefault="00454153">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057 \h </w:instrText>
      </w:r>
      <w:r>
        <w:fldChar w:fldCharType="separate"/>
      </w:r>
      <w:r>
        <w:t>98</w:t>
      </w:r>
      <w:r>
        <w:fldChar w:fldCharType="end"/>
      </w:r>
    </w:p>
    <w:p w14:paraId="0D8D0A3E" w14:textId="7935C22D" w:rsidR="00454153" w:rsidRDefault="00454153">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8 \h </w:instrText>
      </w:r>
      <w:r>
        <w:fldChar w:fldCharType="separate"/>
      </w:r>
      <w:r>
        <w:t>98</w:t>
      </w:r>
      <w:r>
        <w:fldChar w:fldCharType="end"/>
      </w:r>
    </w:p>
    <w:p w14:paraId="76CEA444" w14:textId="78789066" w:rsidR="00454153" w:rsidRDefault="00454153">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9 \h </w:instrText>
      </w:r>
      <w:r>
        <w:fldChar w:fldCharType="separate"/>
      </w:r>
      <w:r>
        <w:t>99</w:t>
      </w:r>
      <w:r>
        <w:fldChar w:fldCharType="end"/>
      </w:r>
    </w:p>
    <w:p w14:paraId="7080CA4C" w14:textId="2E57BFBB" w:rsidR="00454153" w:rsidRDefault="00454153">
      <w:pPr>
        <w:pStyle w:val="TOC4"/>
        <w:rPr>
          <w:rFonts w:asciiTheme="minorHAnsi" w:hAnsiTheme="minorHAnsi" w:cstheme="minorBidi"/>
          <w:kern w:val="2"/>
          <w:sz w:val="24"/>
          <w:szCs w:val="24"/>
          <w14:ligatures w14:val="standardContextual"/>
        </w:rPr>
      </w:pPr>
      <w:r w:rsidRPr="00BF385E">
        <w:t>8.6.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060 \h </w:instrText>
      </w:r>
      <w:r>
        <w:fldChar w:fldCharType="separate"/>
      </w:r>
      <w:r>
        <w:t>99</w:t>
      </w:r>
      <w:r>
        <w:fldChar w:fldCharType="end"/>
      </w:r>
    </w:p>
    <w:p w14:paraId="17DDC0B8" w14:textId="3322B8D7" w:rsidR="00454153" w:rsidRDefault="00454153">
      <w:pPr>
        <w:pStyle w:val="TOC3"/>
        <w:rPr>
          <w:rFonts w:asciiTheme="minorHAnsi" w:hAnsiTheme="minorHAnsi" w:cstheme="minorBidi"/>
          <w:kern w:val="2"/>
          <w:sz w:val="24"/>
          <w:szCs w:val="24"/>
          <w14:ligatures w14:val="standardContextual"/>
        </w:rPr>
      </w:pPr>
      <w:r w:rsidRPr="00BF385E">
        <w:t>8.6.5</w:t>
      </w:r>
      <w:r>
        <w:rPr>
          <w:rFonts w:asciiTheme="minorHAnsi" w:hAnsiTheme="minorHAnsi" w:cstheme="minorBidi"/>
          <w:kern w:val="2"/>
          <w:sz w:val="24"/>
          <w:szCs w:val="24"/>
          <w14:ligatures w14:val="standardContextual"/>
        </w:rPr>
        <w:tab/>
      </w:r>
      <w:r w:rsidRPr="00BF385E">
        <w:t>Reroute NAS Request</w:t>
      </w:r>
      <w:r>
        <w:tab/>
      </w:r>
      <w:r>
        <w:fldChar w:fldCharType="begin" w:fldLock="1"/>
      </w:r>
      <w:r>
        <w:instrText xml:space="preserve"> PAGEREF _Toc209706061 \h </w:instrText>
      </w:r>
      <w:r>
        <w:fldChar w:fldCharType="separate"/>
      </w:r>
      <w:r>
        <w:t>99</w:t>
      </w:r>
      <w:r>
        <w:fldChar w:fldCharType="end"/>
      </w:r>
    </w:p>
    <w:p w14:paraId="3137171B" w14:textId="38E0953A" w:rsidR="00454153" w:rsidRDefault="00454153">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2 \h </w:instrText>
      </w:r>
      <w:r>
        <w:fldChar w:fldCharType="separate"/>
      </w:r>
      <w:r>
        <w:t>99</w:t>
      </w:r>
      <w:r>
        <w:fldChar w:fldCharType="end"/>
      </w:r>
    </w:p>
    <w:p w14:paraId="297E2C7E" w14:textId="4681538F" w:rsidR="00454153" w:rsidRDefault="00454153">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3 \h </w:instrText>
      </w:r>
      <w:r>
        <w:fldChar w:fldCharType="separate"/>
      </w:r>
      <w:r>
        <w:t>99</w:t>
      </w:r>
      <w:r>
        <w:fldChar w:fldCharType="end"/>
      </w:r>
    </w:p>
    <w:p w14:paraId="687DB4C3" w14:textId="4D596B51" w:rsidR="00454153" w:rsidRDefault="00454153">
      <w:pPr>
        <w:pStyle w:val="TOC4"/>
        <w:rPr>
          <w:rFonts w:asciiTheme="minorHAnsi" w:hAnsiTheme="minorHAnsi" w:cstheme="minorBidi"/>
          <w:kern w:val="2"/>
          <w:sz w:val="24"/>
          <w:szCs w:val="24"/>
          <w14:ligatures w14:val="standardContextual"/>
        </w:rPr>
      </w:pPr>
      <w:r>
        <w:lastRenderedPageBreak/>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64 \h </w:instrText>
      </w:r>
      <w:r>
        <w:fldChar w:fldCharType="separate"/>
      </w:r>
      <w:r>
        <w:t>100</w:t>
      </w:r>
      <w:r>
        <w:fldChar w:fldCharType="end"/>
      </w:r>
    </w:p>
    <w:p w14:paraId="398C989F" w14:textId="3DA4E619" w:rsidR="00454153" w:rsidRDefault="00454153">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706065 \h </w:instrText>
      </w:r>
      <w:r>
        <w:fldChar w:fldCharType="separate"/>
      </w:r>
      <w:r>
        <w:t>100</w:t>
      </w:r>
      <w:r>
        <w:fldChar w:fldCharType="end"/>
      </w:r>
    </w:p>
    <w:p w14:paraId="61C7E84C" w14:textId="25BA75A6" w:rsidR="00454153" w:rsidRDefault="00454153">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706066 \h </w:instrText>
      </w:r>
      <w:r>
        <w:fldChar w:fldCharType="separate"/>
      </w:r>
      <w:r>
        <w:t>100</w:t>
      </w:r>
      <w:r>
        <w:fldChar w:fldCharType="end"/>
      </w:r>
    </w:p>
    <w:p w14:paraId="4D2791F6" w14:textId="218EEA1E" w:rsidR="00454153" w:rsidRDefault="00454153">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7 \h </w:instrText>
      </w:r>
      <w:r>
        <w:fldChar w:fldCharType="separate"/>
      </w:r>
      <w:r>
        <w:t>100</w:t>
      </w:r>
      <w:r>
        <w:fldChar w:fldCharType="end"/>
      </w:r>
    </w:p>
    <w:p w14:paraId="021768DB" w14:textId="74FF5C05" w:rsidR="00454153" w:rsidRDefault="00454153">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8 \h </w:instrText>
      </w:r>
      <w:r>
        <w:fldChar w:fldCharType="separate"/>
      </w:r>
      <w:r>
        <w:t>100</w:t>
      </w:r>
      <w:r>
        <w:fldChar w:fldCharType="end"/>
      </w:r>
    </w:p>
    <w:p w14:paraId="571E4EE8" w14:textId="7F53F75F" w:rsidR="00454153" w:rsidRDefault="00454153">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69 \h </w:instrText>
      </w:r>
      <w:r>
        <w:fldChar w:fldCharType="separate"/>
      </w:r>
      <w:r>
        <w:t>102</w:t>
      </w:r>
      <w:r>
        <w:fldChar w:fldCharType="end"/>
      </w:r>
    </w:p>
    <w:p w14:paraId="40C600B6" w14:textId="3AFE3EAE" w:rsidR="00454153" w:rsidRDefault="00454153">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0 \h </w:instrText>
      </w:r>
      <w:r>
        <w:fldChar w:fldCharType="separate"/>
      </w:r>
      <w:r>
        <w:t>102</w:t>
      </w:r>
      <w:r>
        <w:fldChar w:fldCharType="end"/>
      </w:r>
    </w:p>
    <w:p w14:paraId="07161C37" w14:textId="034D535C" w:rsidR="00454153" w:rsidRDefault="00454153">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071 \h </w:instrText>
      </w:r>
      <w:r>
        <w:fldChar w:fldCharType="separate"/>
      </w:r>
      <w:r>
        <w:t>103</w:t>
      </w:r>
      <w:r>
        <w:fldChar w:fldCharType="end"/>
      </w:r>
    </w:p>
    <w:p w14:paraId="76451224" w14:textId="7E3ED433" w:rsidR="00454153" w:rsidRDefault="00454153">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2 \h </w:instrText>
      </w:r>
      <w:r>
        <w:fldChar w:fldCharType="separate"/>
      </w:r>
      <w:r>
        <w:t>103</w:t>
      </w:r>
      <w:r>
        <w:fldChar w:fldCharType="end"/>
      </w:r>
    </w:p>
    <w:p w14:paraId="52D5D6B4" w14:textId="2D88BA53" w:rsidR="00454153" w:rsidRDefault="00454153">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3 \h </w:instrText>
      </w:r>
      <w:r>
        <w:fldChar w:fldCharType="separate"/>
      </w:r>
      <w:r>
        <w:t>103</w:t>
      </w:r>
      <w:r>
        <w:fldChar w:fldCharType="end"/>
      </w:r>
    </w:p>
    <w:p w14:paraId="709A9952" w14:textId="27DC7F60" w:rsidR="00454153" w:rsidRDefault="00454153">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4 \h </w:instrText>
      </w:r>
      <w:r>
        <w:fldChar w:fldCharType="separate"/>
      </w:r>
      <w:r>
        <w:t>105</w:t>
      </w:r>
      <w:r>
        <w:fldChar w:fldCharType="end"/>
      </w:r>
    </w:p>
    <w:p w14:paraId="75F8C823" w14:textId="53485EA3" w:rsidR="00454153" w:rsidRDefault="00454153">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5 \h </w:instrText>
      </w:r>
      <w:r>
        <w:fldChar w:fldCharType="separate"/>
      </w:r>
      <w:r>
        <w:t>105</w:t>
      </w:r>
      <w:r>
        <w:fldChar w:fldCharType="end"/>
      </w:r>
    </w:p>
    <w:p w14:paraId="6422CF8A" w14:textId="761EA3F1" w:rsidR="00454153" w:rsidRDefault="00454153">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076 \h </w:instrText>
      </w:r>
      <w:r>
        <w:fldChar w:fldCharType="separate"/>
      </w:r>
      <w:r>
        <w:t>105</w:t>
      </w:r>
      <w:r>
        <w:fldChar w:fldCharType="end"/>
      </w:r>
    </w:p>
    <w:p w14:paraId="2680BF78" w14:textId="3D305ED4" w:rsidR="00454153" w:rsidRDefault="00454153">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7 \h </w:instrText>
      </w:r>
      <w:r>
        <w:fldChar w:fldCharType="separate"/>
      </w:r>
      <w:r>
        <w:t>105</w:t>
      </w:r>
      <w:r>
        <w:fldChar w:fldCharType="end"/>
      </w:r>
    </w:p>
    <w:p w14:paraId="343E2C5F" w14:textId="7D8CE7D6" w:rsidR="00454153" w:rsidRDefault="00454153">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8 \h </w:instrText>
      </w:r>
      <w:r>
        <w:fldChar w:fldCharType="separate"/>
      </w:r>
      <w:r>
        <w:t>106</w:t>
      </w:r>
      <w:r>
        <w:fldChar w:fldCharType="end"/>
      </w:r>
    </w:p>
    <w:p w14:paraId="503900D1" w14:textId="1F707402" w:rsidR="00454153" w:rsidRDefault="00454153">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9 \h </w:instrText>
      </w:r>
      <w:r>
        <w:fldChar w:fldCharType="separate"/>
      </w:r>
      <w:r>
        <w:t>107</w:t>
      </w:r>
      <w:r>
        <w:fldChar w:fldCharType="end"/>
      </w:r>
    </w:p>
    <w:p w14:paraId="35E136A1" w14:textId="21D0219F" w:rsidR="00454153" w:rsidRDefault="00454153">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0 \h </w:instrText>
      </w:r>
      <w:r>
        <w:fldChar w:fldCharType="separate"/>
      </w:r>
      <w:r>
        <w:t>107</w:t>
      </w:r>
      <w:r>
        <w:fldChar w:fldCharType="end"/>
      </w:r>
    </w:p>
    <w:p w14:paraId="1BF99D20" w14:textId="37234A39" w:rsidR="00454153" w:rsidRDefault="00454153">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081 \h </w:instrText>
      </w:r>
      <w:r>
        <w:fldChar w:fldCharType="separate"/>
      </w:r>
      <w:r>
        <w:t>108</w:t>
      </w:r>
      <w:r>
        <w:fldChar w:fldCharType="end"/>
      </w:r>
    </w:p>
    <w:p w14:paraId="520D97E9" w14:textId="291F882F" w:rsidR="00454153" w:rsidRDefault="00454153">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82 \h </w:instrText>
      </w:r>
      <w:r>
        <w:fldChar w:fldCharType="separate"/>
      </w:r>
      <w:r>
        <w:t>108</w:t>
      </w:r>
      <w:r>
        <w:fldChar w:fldCharType="end"/>
      </w:r>
    </w:p>
    <w:p w14:paraId="6E89A3D4" w14:textId="6DE464C1" w:rsidR="00454153" w:rsidRDefault="00454153">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83 \h </w:instrText>
      </w:r>
      <w:r>
        <w:fldChar w:fldCharType="separate"/>
      </w:r>
      <w:r>
        <w:t>108</w:t>
      </w:r>
      <w:r>
        <w:fldChar w:fldCharType="end"/>
      </w:r>
    </w:p>
    <w:p w14:paraId="315EE238" w14:textId="34B8D2CB" w:rsidR="00454153" w:rsidRDefault="00454153">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706084 \h </w:instrText>
      </w:r>
      <w:r>
        <w:fldChar w:fldCharType="separate"/>
      </w:r>
      <w:r>
        <w:t>108</w:t>
      </w:r>
      <w:r>
        <w:fldChar w:fldCharType="end"/>
      </w:r>
    </w:p>
    <w:p w14:paraId="20194EE5" w14:textId="684C6CAF" w:rsidR="00454153" w:rsidRDefault="00454153">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706085 \h </w:instrText>
      </w:r>
      <w:r>
        <w:fldChar w:fldCharType="separate"/>
      </w:r>
      <w:r>
        <w:t>109</w:t>
      </w:r>
      <w:r>
        <w:fldChar w:fldCharType="end"/>
      </w:r>
    </w:p>
    <w:p w14:paraId="05F464C9" w14:textId="2D77F228" w:rsidR="00454153" w:rsidRDefault="00454153">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86 \h </w:instrText>
      </w:r>
      <w:r>
        <w:fldChar w:fldCharType="separate"/>
      </w:r>
      <w:r>
        <w:t>110</w:t>
      </w:r>
      <w:r>
        <w:fldChar w:fldCharType="end"/>
      </w:r>
    </w:p>
    <w:p w14:paraId="0BCB3256" w14:textId="0B8A0BCF" w:rsidR="00454153" w:rsidRDefault="00454153">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7 \h </w:instrText>
      </w:r>
      <w:r>
        <w:fldChar w:fldCharType="separate"/>
      </w:r>
      <w:r>
        <w:t>110</w:t>
      </w:r>
      <w:r>
        <w:fldChar w:fldCharType="end"/>
      </w:r>
    </w:p>
    <w:p w14:paraId="0D56D361" w14:textId="25DA3985" w:rsidR="00454153" w:rsidRDefault="00454153">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706088 \h </w:instrText>
      </w:r>
      <w:r>
        <w:fldChar w:fldCharType="separate"/>
      </w:r>
      <w:r>
        <w:t>110</w:t>
      </w:r>
      <w:r>
        <w:fldChar w:fldCharType="end"/>
      </w:r>
    </w:p>
    <w:p w14:paraId="56F7E450" w14:textId="2F05F9FB" w:rsidR="00454153" w:rsidRDefault="00454153">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706089 \h </w:instrText>
      </w:r>
      <w:r>
        <w:fldChar w:fldCharType="separate"/>
      </w:r>
      <w:r>
        <w:t>110</w:t>
      </w:r>
      <w:r>
        <w:fldChar w:fldCharType="end"/>
      </w:r>
    </w:p>
    <w:p w14:paraId="7EFEB41D" w14:textId="13760C2B" w:rsidR="00454153" w:rsidRDefault="00454153">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706090 \h </w:instrText>
      </w:r>
      <w:r>
        <w:fldChar w:fldCharType="separate"/>
      </w:r>
      <w:r>
        <w:t>110</w:t>
      </w:r>
      <w:r>
        <w:fldChar w:fldCharType="end"/>
      </w:r>
    </w:p>
    <w:p w14:paraId="0C50C1B0" w14:textId="2C1CA199" w:rsidR="00454153" w:rsidRDefault="00454153">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091 \h </w:instrText>
      </w:r>
      <w:r>
        <w:fldChar w:fldCharType="separate"/>
      </w:r>
      <w:r>
        <w:t>111</w:t>
      </w:r>
      <w:r>
        <w:fldChar w:fldCharType="end"/>
      </w:r>
    </w:p>
    <w:p w14:paraId="112327E0" w14:textId="2A5CBC26" w:rsidR="00454153" w:rsidRDefault="00454153">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2 \h </w:instrText>
      </w:r>
      <w:r>
        <w:fldChar w:fldCharType="separate"/>
      </w:r>
      <w:r>
        <w:t>111</w:t>
      </w:r>
      <w:r>
        <w:fldChar w:fldCharType="end"/>
      </w:r>
    </w:p>
    <w:p w14:paraId="0CBD72ED" w14:textId="2F25665B" w:rsidR="00454153" w:rsidRDefault="00454153">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3 \h </w:instrText>
      </w:r>
      <w:r>
        <w:fldChar w:fldCharType="separate"/>
      </w:r>
      <w:r>
        <w:t>111</w:t>
      </w:r>
      <w:r>
        <w:fldChar w:fldCharType="end"/>
      </w:r>
    </w:p>
    <w:p w14:paraId="5AEEAA90" w14:textId="1B93FA3B" w:rsidR="00454153" w:rsidRDefault="00454153">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4 \h </w:instrText>
      </w:r>
      <w:r>
        <w:fldChar w:fldCharType="separate"/>
      </w:r>
      <w:r>
        <w:t>112</w:t>
      </w:r>
      <w:r>
        <w:fldChar w:fldCharType="end"/>
      </w:r>
    </w:p>
    <w:p w14:paraId="1112468F" w14:textId="13D54A93" w:rsidR="00454153" w:rsidRDefault="00454153">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095 \h </w:instrText>
      </w:r>
      <w:r>
        <w:fldChar w:fldCharType="separate"/>
      </w:r>
      <w:r>
        <w:t>112</w:t>
      </w:r>
      <w:r>
        <w:fldChar w:fldCharType="end"/>
      </w:r>
    </w:p>
    <w:p w14:paraId="0529932D" w14:textId="601F22C9" w:rsidR="00454153" w:rsidRDefault="00454153">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6 \h </w:instrText>
      </w:r>
      <w:r>
        <w:fldChar w:fldCharType="separate"/>
      </w:r>
      <w:r>
        <w:t>112</w:t>
      </w:r>
      <w:r>
        <w:fldChar w:fldCharType="end"/>
      </w:r>
    </w:p>
    <w:p w14:paraId="26FFD3CE" w14:textId="3027F0F0" w:rsidR="00454153" w:rsidRDefault="00454153">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7 \h </w:instrText>
      </w:r>
      <w:r>
        <w:fldChar w:fldCharType="separate"/>
      </w:r>
      <w:r>
        <w:t>112</w:t>
      </w:r>
      <w:r>
        <w:fldChar w:fldCharType="end"/>
      </w:r>
    </w:p>
    <w:p w14:paraId="3F6D50FD" w14:textId="11C0B03E" w:rsidR="00454153" w:rsidRDefault="00454153">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8 \h </w:instrText>
      </w:r>
      <w:r>
        <w:fldChar w:fldCharType="separate"/>
      </w:r>
      <w:r>
        <w:t>113</w:t>
      </w:r>
      <w:r>
        <w:fldChar w:fldCharType="end"/>
      </w:r>
    </w:p>
    <w:p w14:paraId="5FC8DADE" w14:textId="3826459A" w:rsidR="00454153" w:rsidRDefault="00454153">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099 \h </w:instrText>
      </w:r>
      <w:r>
        <w:fldChar w:fldCharType="separate"/>
      </w:r>
      <w:r>
        <w:t>113</w:t>
      </w:r>
      <w:r>
        <w:fldChar w:fldCharType="end"/>
      </w:r>
    </w:p>
    <w:p w14:paraId="37815223" w14:textId="1FEFE4D9" w:rsidR="00454153" w:rsidRDefault="00454153">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0 \h </w:instrText>
      </w:r>
      <w:r>
        <w:fldChar w:fldCharType="separate"/>
      </w:r>
      <w:r>
        <w:t>113</w:t>
      </w:r>
      <w:r>
        <w:fldChar w:fldCharType="end"/>
      </w:r>
    </w:p>
    <w:p w14:paraId="7738DA3C" w14:textId="7C757981" w:rsidR="00454153" w:rsidRDefault="00454153">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1 \h </w:instrText>
      </w:r>
      <w:r>
        <w:fldChar w:fldCharType="separate"/>
      </w:r>
      <w:r>
        <w:t>113</w:t>
      </w:r>
      <w:r>
        <w:fldChar w:fldCharType="end"/>
      </w:r>
    </w:p>
    <w:p w14:paraId="5B19219D" w14:textId="7BC9823F" w:rsidR="00454153" w:rsidRDefault="00454153">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2 \h </w:instrText>
      </w:r>
      <w:r>
        <w:fldChar w:fldCharType="separate"/>
      </w:r>
      <w:r>
        <w:t>114</w:t>
      </w:r>
      <w:r>
        <w:fldChar w:fldCharType="end"/>
      </w:r>
    </w:p>
    <w:p w14:paraId="6E2B5A93" w14:textId="3BC6BC2C" w:rsidR="00454153" w:rsidRDefault="00454153">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103 \h </w:instrText>
      </w:r>
      <w:r>
        <w:fldChar w:fldCharType="separate"/>
      </w:r>
      <w:r>
        <w:t>114</w:t>
      </w:r>
      <w:r>
        <w:fldChar w:fldCharType="end"/>
      </w:r>
    </w:p>
    <w:p w14:paraId="103EB1BE" w14:textId="418D05AB" w:rsidR="00454153" w:rsidRDefault="00454153">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4 \h </w:instrText>
      </w:r>
      <w:r>
        <w:fldChar w:fldCharType="separate"/>
      </w:r>
      <w:r>
        <w:t>114</w:t>
      </w:r>
      <w:r>
        <w:fldChar w:fldCharType="end"/>
      </w:r>
    </w:p>
    <w:p w14:paraId="50356EB5" w14:textId="7B97678A" w:rsidR="00454153" w:rsidRDefault="00454153">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5 \h </w:instrText>
      </w:r>
      <w:r>
        <w:fldChar w:fldCharType="separate"/>
      </w:r>
      <w:r>
        <w:t>114</w:t>
      </w:r>
      <w:r>
        <w:fldChar w:fldCharType="end"/>
      </w:r>
    </w:p>
    <w:p w14:paraId="2CE507CC" w14:textId="1E3D5F33" w:rsidR="00454153" w:rsidRDefault="00454153">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6 \h </w:instrText>
      </w:r>
      <w:r>
        <w:fldChar w:fldCharType="separate"/>
      </w:r>
      <w:r>
        <w:t>114</w:t>
      </w:r>
      <w:r>
        <w:fldChar w:fldCharType="end"/>
      </w:r>
    </w:p>
    <w:p w14:paraId="6968E21E" w14:textId="695CD2C9" w:rsidR="00454153" w:rsidRDefault="00454153">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NG Removal</w:t>
      </w:r>
      <w:r>
        <w:tab/>
      </w:r>
      <w:r>
        <w:fldChar w:fldCharType="begin" w:fldLock="1"/>
      </w:r>
      <w:r>
        <w:instrText xml:space="preserve"> PAGEREF _Toc209706107 \h </w:instrText>
      </w:r>
      <w:r>
        <w:fldChar w:fldCharType="separate"/>
      </w:r>
      <w:r>
        <w:t>115</w:t>
      </w:r>
      <w:r>
        <w:fldChar w:fldCharType="end"/>
      </w:r>
    </w:p>
    <w:p w14:paraId="77B77DE6" w14:textId="4CE8DC89" w:rsidR="00454153" w:rsidRDefault="00454153">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8 \h </w:instrText>
      </w:r>
      <w:r>
        <w:fldChar w:fldCharType="separate"/>
      </w:r>
      <w:r>
        <w:t>115</w:t>
      </w:r>
      <w:r>
        <w:fldChar w:fldCharType="end"/>
      </w:r>
    </w:p>
    <w:p w14:paraId="5565DB10" w14:textId="5F100722" w:rsidR="00454153" w:rsidRDefault="00454153">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9 \h </w:instrText>
      </w:r>
      <w:r>
        <w:fldChar w:fldCharType="separate"/>
      </w:r>
      <w:r>
        <w:t>115</w:t>
      </w:r>
      <w:r>
        <w:fldChar w:fldCharType="end"/>
      </w:r>
    </w:p>
    <w:p w14:paraId="3F91CE0D" w14:textId="4BC1586C" w:rsidR="00454153" w:rsidRDefault="00454153">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10 \h </w:instrText>
      </w:r>
      <w:r>
        <w:fldChar w:fldCharType="separate"/>
      </w:r>
      <w:r>
        <w:t>115</w:t>
      </w:r>
      <w:r>
        <w:fldChar w:fldCharType="end"/>
      </w:r>
    </w:p>
    <w:p w14:paraId="579AAF60" w14:textId="24508C3B" w:rsidR="00454153" w:rsidRDefault="00454153">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1 \h </w:instrText>
      </w:r>
      <w:r>
        <w:fldChar w:fldCharType="separate"/>
      </w:r>
      <w:r>
        <w:t>115</w:t>
      </w:r>
      <w:r>
        <w:fldChar w:fldCharType="end"/>
      </w:r>
    </w:p>
    <w:p w14:paraId="6446C9DE" w14:textId="1803D1AD" w:rsidR="00454153" w:rsidRDefault="00454153">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706112 \h </w:instrText>
      </w:r>
      <w:r>
        <w:fldChar w:fldCharType="separate"/>
      </w:r>
      <w:r>
        <w:t>116</w:t>
      </w:r>
      <w:r>
        <w:fldChar w:fldCharType="end"/>
      </w:r>
    </w:p>
    <w:p w14:paraId="0ABB3B3E" w14:textId="4ED17EF6" w:rsidR="00454153" w:rsidRDefault="00454153">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113 \h </w:instrText>
      </w:r>
      <w:r>
        <w:fldChar w:fldCharType="separate"/>
      </w:r>
      <w:r>
        <w:t>116</w:t>
      </w:r>
      <w:r>
        <w:fldChar w:fldCharType="end"/>
      </w:r>
    </w:p>
    <w:p w14:paraId="4BDC7B16" w14:textId="6E42CFBB" w:rsidR="00454153" w:rsidRDefault="00454153">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4 \h </w:instrText>
      </w:r>
      <w:r>
        <w:fldChar w:fldCharType="separate"/>
      </w:r>
      <w:r>
        <w:t>116</w:t>
      </w:r>
      <w:r>
        <w:fldChar w:fldCharType="end"/>
      </w:r>
    </w:p>
    <w:p w14:paraId="646AD25B" w14:textId="63AC61E9" w:rsidR="00454153" w:rsidRDefault="00454153">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5 \h </w:instrText>
      </w:r>
      <w:r>
        <w:fldChar w:fldCharType="separate"/>
      </w:r>
      <w:r>
        <w:t>116</w:t>
      </w:r>
      <w:r>
        <w:fldChar w:fldCharType="end"/>
      </w:r>
    </w:p>
    <w:p w14:paraId="7114E551" w14:textId="7C242E90" w:rsidR="00454153" w:rsidRDefault="00454153">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6 \h </w:instrText>
      </w:r>
      <w:r>
        <w:fldChar w:fldCharType="separate"/>
      </w:r>
      <w:r>
        <w:t>116</w:t>
      </w:r>
      <w:r>
        <w:fldChar w:fldCharType="end"/>
      </w:r>
    </w:p>
    <w:p w14:paraId="49AE42B8" w14:textId="1817E65D" w:rsidR="00454153" w:rsidRDefault="00454153">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117 \h </w:instrText>
      </w:r>
      <w:r>
        <w:fldChar w:fldCharType="separate"/>
      </w:r>
      <w:r>
        <w:t>116</w:t>
      </w:r>
      <w:r>
        <w:fldChar w:fldCharType="end"/>
      </w:r>
    </w:p>
    <w:p w14:paraId="3D427512" w14:textId="10FACF5A" w:rsidR="00454153" w:rsidRDefault="00454153">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8 \h </w:instrText>
      </w:r>
      <w:r>
        <w:fldChar w:fldCharType="separate"/>
      </w:r>
      <w:r>
        <w:t>116</w:t>
      </w:r>
      <w:r>
        <w:fldChar w:fldCharType="end"/>
      </w:r>
    </w:p>
    <w:p w14:paraId="3992006B" w14:textId="48E92FF9" w:rsidR="00454153" w:rsidRDefault="00454153">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9 \h </w:instrText>
      </w:r>
      <w:r>
        <w:fldChar w:fldCharType="separate"/>
      </w:r>
      <w:r>
        <w:t>117</w:t>
      </w:r>
      <w:r>
        <w:fldChar w:fldCharType="end"/>
      </w:r>
    </w:p>
    <w:p w14:paraId="3126CA49" w14:textId="67170114" w:rsidR="00454153" w:rsidRDefault="00454153">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0 \h </w:instrText>
      </w:r>
      <w:r>
        <w:fldChar w:fldCharType="separate"/>
      </w:r>
      <w:r>
        <w:t>118</w:t>
      </w:r>
      <w:r>
        <w:fldChar w:fldCharType="end"/>
      </w:r>
    </w:p>
    <w:p w14:paraId="382B1BF3" w14:textId="792E14F0" w:rsidR="00454153" w:rsidRDefault="00454153">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706121 \h </w:instrText>
      </w:r>
      <w:r>
        <w:fldChar w:fldCharType="separate"/>
      </w:r>
      <w:r>
        <w:t>118</w:t>
      </w:r>
      <w:r>
        <w:fldChar w:fldCharType="end"/>
      </w:r>
    </w:p>
    <w:p w14:paraId="68DC136A" w14:textId="565EBEA0" w:rsidR="00454153" w:rsidRDefault="00454153">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706122 \h </w:instrText>
      </w:r>
      <w:r>
        <w:fldChar w:fldCharType="separate"/>
      </w:r>
      <w:r>
        <w:t>118</w:t>
      </w:r>
      <w:r>
        <w:fldChar w:fldCharType="end"/>
      </w:r>
    </w:p>
    <w:p w14:paraId="5DE1B70D" w14:textId="76340BE1" w:rsidR="00454153" w:rsidRDefault="00454153">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3 \h </w:instrText>
      </w:r>
      <w:r>
        <w:fldChar w:fldCharType="separate"/>
      </w:r>
      <w:r>
        <w:t>118</w:t>
      </w:r>
      <w:r>
        <w:fldChar w:fldCharType="end"/>
      </w:r>
    </w:p>
    <w:p w14:paraId="37385CFE" w14:textId="5838655A" w:rsidR="00454153" w:rsidRDefault="00454153">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4 \h </w:instrText>
      </w:r>
      <w:r>
        <w:fldChar w:fldCharType="separate"/>
      </w:r>
      <w:r>
        <w:t>118</w:t>
      </w:r>
      <w:r>
        <w:fldChar w:fldCharType="end"/>
      </w:r>
    </w:p>
    <w:p w14:paraId="08544C00" w14:textId="1F2C3A7C" w:rsidR="00454153" w:rsidRDefault="00454153">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25 \h </w:instrText>
      </w:r>
      <w:r>
        <w:fldChar w:fldCharType="separate"/>
      </w:r>
      <w:r>
        <w:t>119</w:t>
      </w:r>
      <w:r>
        <w:fldChar w:fldCharType="end"/>
      </w:r>
    </w:p>
    <w:p w14:paraId="24F459AB" w14:textId="04D888E5" w:rsidR="00454153" w:rsidRDefault="00454153">
      <w:pPr>
        <w:pStyle w:val="TOC4"/>
        <w:rPr>
          <w:rFonts w:asciiTheme="minorHAnsi" w:hAnsiTheme="minorHAnsi" w:cstheme="minorBidi"/>
          <w:kern w:val="2"/>
          <w:sz w:val="24"/>
          <w:szCs w:val="24"/>
          <w14:ligatures w14:val="standardContextual"/>
        </w:rPr>
      </w:pPr>
      <w:r>
        <w:lastRenderedPageBreak/>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6 \h </w:instrText>
      </w:r>
      <w:r>
        <w:fldChar w:fldCharType="separate"/>
      </w:r>
      <w:r>
        <w:t>119</w:t>
      </w:r>
      <w:r>
        <w:fldChar w:fldCharType="end"/>
      </w:r>
    </w:p>
    <w:p w14:paraId="4D20BB67" w14:textId="15BF8A82" w:rsidR="00454153" w:rsidRDefault="00454153">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706127 \h </w:instrText>
      </w:r>
      <w:r>
        <w:fldChar w:fldCharType="separate"/>
      </w:r>
      <w:r>
        <w:t>119</w:t>
      </w:r>
      <w:r>
        <w:fldChar w:fldCharType="end"/>
      </w:r>
    </w:p>
    <w:p w14:paraId="7BC246CA" w14:textId="2E007CEE" w:rsidR="00454153" w:rsidRDefault="00454153">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8 \h </w:instrText>
      </w:r>
      <w:r>
        <w:fldChar w:fldCharType="separate"/>
      </w:r>
      <w:r>
        <w:t>119</w:t>
      </w:r>
      <w:r>
        <w:fldChar w:fldCharType="end"/>
      </w:r>
    </w:p>
    <w:p w14:paraId="6722B48F" w14:textId="2BF5FA64" w:rsidR="00454153" w:rsidRDefault="00454153">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9 \h </w:instrText>
      </w:r>
      <w:r>
        <w:fldChar w:fldCharType="separate"/>
      </w:r>
      <w:r>
        <w:t>120</w:t>
      </w:r>
      <w:r>
        <w:fldChar w:fldCharType="end"/>
      </w:r>
    </w:p>
    <w:p w14:paraId="3975B17C" w14:textId="35407DFD" w:rsidR="00454153" w:rsidRDefault="00454153">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30 \h </w:instrText>
      </w:r>
      <w:r>
        <w:fldChar w:fldCharType="separate"/>
      </w:r>
      <w:r>
        <w:t>120</w:t>
      </w:r>
      <w:r>
        <w:fldChar w:fldCharType="end"/>
      </w:r>
    </w:p>
    <w:p w14:paraId="7326AC39" w14:textId="35074CF5" w:rsidR="00454153" w:rsidRDefault="00454153">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1 \h </w:instrText>
      </w:r>
      <w:r>
        <w:fldChar w:fldCharType="separate"/>
      </w:r>
      <w:r>
        <w:t>120</w:t>
      </w:r>
      <w:r>
        <w:fldChar w:fldCharType="end"/>
      </w:r>
    </w:p>
    <w:p w14:paraId="2DAA002B" w14:textId="0F31C57E" w:rsidR="00454153" w:rsidRDefault="00454153">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132 \h </w:instrText>
      </w:r>
      <w:r>
        <w:fldChar w:fldCharType="separate"/>
      </w:r>
      <w:r>
        <w:t>120</w:t>
      </w:r>
      <w:r>
        <w:fldChar w:fldCharType="end"/>
      </w:r>
    </w:p>
    <w:p w14:paraId="6DD53607" w14:textId="4D7733D1" w:rsidR="00454153" w:rsidRDefault="00454153">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3 \h </w:instrText>
      </w:r>
      <w:r>
        <w:fldChar w:fldCharType="separate"/>
      </w:r>
      <w:r>
        <w:t>120</w:t>
      </w:r>
      <w:r>
        <w:fldChar w:fldCharType="end"/>
      </w:r>
    </w:p>
    <w:p w14:paraId="2786A487" w14:textId="6B317FB7" w:rsidR="00454153" w:rsidRDefault="00454153">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4 \h </w:instrText>
      </w:r>
      <w:r>
        <w:fldChar w:fldCharType="separate"/>
      </w:r>
      <w:r>
        <w:t>121</w:t>
      </w:r>
      <w:r>
        <w:fldChar w:fldCharType="end"/>
      </w:r>
    </w:p>
    <w:p w14:paraId="73629DCA" w14:textId="6B36A415" w:rsidR="00454153" w:rsidRDefault="00454153">
      <w:pPr>
        <w:pStyle w:val="TOC4"/>
        <w:rPr>
          <w:rFonts w:asciiTheme="minorHAnsi" w:hAnsiTheme="minorHAnsi" w:cstheme="minorBidi"/>
          <w:kern w:val="2"/>
          <w:sz w:val="24"/>
          <w:szCs w:val="24"/>
          <w14:ligatures w14:val="standardContextual"/>
        </w:rPr>
      </w:pPr>
      <w:r w:rsidRPr="00BF385E">
        <w:t>8.9.3.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135 \h </w:instrText>
      </w:r>
      <w:r>
        <w:fldChar w:fldCharType="separate"/>
      </w:r>
      <w:r>
        <w:t>121</w:t>
      </w:r>
      <w:r>
        <w:fldChar w:fldCharType="end"/>
      </w:r>
    </w:p>
    <w:p w14:paraId="294C4AEA" w14:textId="33D9B0DA" w:rsidR="00454153" w:rsidRDefault="00454153">
      <w:pPr>
        <w:pStyle w:val="TOC3"/>
        <w:rPr>
          <w:rFonts w:asciiTheme="minorHAnsi" w:hAnsiTheme="minorHAnsi" w:cstheme="minorBidi"/>
          <w:kern w:val="2"/>
          <w:sz w:val="24"/>
          <w:szCs w:val="24"/>
          <w14:ligatures w14:val="standardContextual"/>
        </w:rPr>
      </w:pPr>
      <w:r w:rsidRPr="00BF385E">
        <w:t>8.9.4</w:t>
      </w:r>
      <w:r>
        <w:rPr>
          <w:rFonts w:asciiTheme="minorHAnsi" w:hAnsiTheme="minorHAnsi" w:cstheme="minorBidi"/>
          <w:kern w:val="2"/>
          <w:sz w:val="24"/>
          <w:szCs w:val="24"/>
          <w14:ligatures w14:val="standardContextual"/>
        </w:rPr>
        <w:tab/>
      </w:r>
      <w:r w:rsidRPr="00BF385E">
        <w:t>PWS Failure Indication</w:t>
      </w:r>
      <w:r>
        <w:tab/>
      </w:r>
      <w:r>
        <w:fldChar w:fldCharType="begin" w:fldLock="1"/>
      </w:r>
      <w:r>
        <w:instrText xml:space="preserve"> PAGEREF _Toc209706136 \h </w:instrText>
      </w:r>
      <w:r>
        <w:fldChar w:fldCharType="separate"/>
      </w:r>
      <w:r>
        <w:t>121</w:t>
      </w:r>
      <w:r>
        <w:fldChar w:fldCharType="end"/>
      </w:r>
    </w:p>
    <w:p w14:paraId="6EE2C8A6" w14:textId="7819D87C" w:rsidR="00454153" w:rsidRDefault="00454153">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7 \h </w:instrText>
      </w:r>
      <w:r>
        <w:fldChar w:fldCharType="separate"/>
      </w:r>
      <w:r>
        <w:t>121</w:t>
      </w:r>
      <w:r>
        <w:fldChar w:fldCharType="end"/>
      </w:r>
    </w:p>
    <w:p w14:paraId="0D3879C0" w14:textId="2B09291C" w:rsidR="00454153" w:rsidRDefault="00454153">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8 \h </w:instrText>
      </w:r>
      <w:r>
        <w:fldChar w:fldCharType="separate"/>
      </w:r>
      <w:r>
        <w:t>121</w:t>
      </w:r>
      <w:r>
        <w:fldChar w:fldCharType="end"/>
      </w:r>
    </w:p>
    <w:p w14:paraId="4AA36E86" w14:textId="19D3906A" w:rsidR="00454153" w:rsidRDefault="00454153">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9 \h </w:instrText>
      </w:r>
      <w:r>
        <w:fldChar w:fldCharType="separate"/>
      </w:r>
      <w:r>
        <w:t>121</w:t>
      </w:r>
      <w:r>
        <w:fldChar w:fldCharType="end"/>
      </w:r>
    </w:p>
    <w:p w14:paraId="7AD3F839" w14:textId="1DB1089B" w:rsidR="00454153" w:rsidRDefault="00454153">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706140 \h </w:instrText>
      </w:r>
      <w:r>
        <w:fldChar w:fldCharType="separate"/>
      </w:r>
      <w:r>
        <w:t>122</w:t>
      </w:r>
      <w:r>
        <w:fldChar w:fldCharType="end"/>
      </w:r>
    </w:p>
    <w:p w14:paraId="30E691FA" w14:textId="498957F5" w:rsidR="00454153" w:rsidRDefault="00454153">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41 \h </w:instrText>
      </w:r>
      <w:r>
        <w:fldChar w:fldCharType="separate"/>
      </w:r>
      <w:r>
        <w:t>122</w:t>
      </w:r>
      <w:r>
        <w:fldChar w:fldCharType="end"/>
      </w:r>
    </w:p>
    <w:p w14:paraId="187AF39F" w14:textId="6062C8E0" w:rsidR="00454153" w:rsidRDefault="00454153">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706142 \h </w:instrText>
      </w:r>
      <w:r>
        <w:fldChar w:fldCharType="separate"/>
      </w:r>
      <w:r>
        <w:t>122</w:t>
      </w:r>
      <w:r>
        <w:fldChar w:fldCharType="end"/>
      </w:r>
    </w:p>
    <w:p w14:paraId="3FE0DF65" w14:textId="34247E78" w:rsidR="00454153" w:rsidRDefault="00454153">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706143 \h </w:instrText>
      </w:r>
      <w:r>
        <w:fldChar w:fldCharType="separate"/>
      </w:r>
      <w:r>
        <w:t>122</w:t>
      </w:r>
      <w:r>
        <w:fldChar w:fldCharType="end"/>
      </w:r>
    </w:p>
    <w:p w14:paraId="30E70E38" w14:textId="6C092997" w:rsidR="00454153" w:rsidRDefault="00454153">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706144 \h </w:instrText>
      </w:r>
      <w:r>
        <w:fldChar w:fldCharType="separate"/>
      </w:r>
      <w:r>
        <w:t>122</w:t>
      </w:r>
      <w:r>
        <w:fldChar w:fldCharType="end"/>
      </w:r>
    </w:p>
    <w:p w14:paraId="2B193CBB" w14:textId="6B4EE25F" w:rsidR="00454153" w:rsidRDefault="00454153">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706145 \h </w:instrText>
      </w:r>
      <w:r>
        <w:fldChar w:fldCharType="separate"/>
      </w:r>
      <w:r>
        <w:t>123</w:t>
      </w:r>
      <w:r>
        <w:fldChar w:fldCharType="end"/>
      </w:r>
    </w:p>
    <w:p w14:paraId="023BA93B" w14:textId="173AC4C9" w:rsidR="00454153" w:rsidRDefault="00454153">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706146 \h </w:instrText>
      </w:r>
      <w:r>
        <w:fldChar w:fldCharType="separate"/>
      </w:r>
      <w:r>
        <w:t>123</w:t>
      </w:r>
      <w:r>
        <w:fldChar w:fldCharType="end"/>
      </w:r>
    </w:p>
    <w:p w14:paraId="45D7E100" w14:textId="308CA97E" w:rsidR="00454153" w:rsidRDefault="00454153">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706147 \h </w:instrText>
      </w:r>
      <w:r>
        <w:fldChar w:fldCharType="separate"/>
      </w:r>
      <w:r>
        <w:t>123</w:t>
      </w:r>
      <w:r>
        <w:fldChar w:fldCharType="end"/>
      </w:r>
    </w:p>
    <w:p w14:paraId="05DF890F" w14:textId="36198172" w:rsidR="00454153" w:rsidRDefault="00454153">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48 \h </w:instrText>
      </w:r>
      <w:r>
        <w:fldChar w:fldCharType="separate"/>
      </w:r>
      <w:r>
        <w:t>123</w:t>
      </w:r>
      <w:r>
        <w:fldChar w:fldCharType="end"/>
      </w:r>
    </w:p>
    <w:p w14:paraId="6B99B693" w14:textId="72B3D6CB" w:rsidR="00454153" w:rsidRDefault="00454153">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706149 \h </w:instrText>
      </w:r>
      <w:r>
        <w:fldChar w:fldCharType="separate"/>
      </w:r>
      <w:r>
        <w:t>123</w:t>
      </w:r>
      <w:r>
        <w:fldChar w:fldCharType="end"/>
      </w:r>
    </w:p>
    <w:p w14:paraId="02FE131A" w14:textId="67721ED2" w:rsidR="00454153" w:rsidRDefault="00454153">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150 \h </w:instrText>
      </w:r>
      <w:r>
        <w:fldChar w:fldCharType="separate"/>
      </w:r>
      <w:r>
        <w:t>123</w:t>
      </w:r>
      <w:r>
        <w:fldChar w:fldCharType="end"/>
      </w:r>
    </w:p>
    <w:p w14:paraId="682F7CEC" w14:textId="6DB76660" w:rsidR="00454153" w:rsidRDefault="00454153">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1 \h </w:instrText>
      </w:r>
      <w:r>
        <w:fldChar w:fldCharType="separate"/>
      </w:r>
      <w:r>
        <w:t>123</w:t>
      </w:r>
      <w:r>
        <w:fldChar w:fldCharType="end"/>
      </w:r>
    </w:p>
    <w:p w14:paraId="00D85796" w14:textId="28752FDC" w:rsidR="00454153" w:rsidRDefault="00454153">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2 \h </w:instrText>
      </w:r>
      <w:r>
        <w:fldChar w:fldCharType="separate"/>
      </w:r>
      <w:r>
        <w:t>124</w:t>
      </w:r>
      <w:r>
        <w:fldChar w:fldCharType="end"/>
      </w:r>
    </w:p>
    <w:p w14:paraId="06A4C48D" w14:textId="20813EE7" w:rsidR="00454153" w:rsidRDefault="00454153">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3 \h </w:instrText>
      </w:r>
      <w:r>
        <w:fldChar w:fldCharType="separate"/>
      </w:r>
      <w:r>
        <w:t>125</w:t>
      </w:r>
      <w:r>
        <w:fldChar w:fldCharType="end"/>
      </w:r>
    </w:p>
    <w:p w14:paraId="7A150B65" w14:textId="355B1ACD" w:rsidR="00454153" w:rsidRDefault="00454153">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154 \h </w:instrText>
      </w:r>
      <w:r>
        <w:fldChar w:fldCharType="separate"/>
      </w:r>
      <w:r>
        <w:t>125</w:t>
      </w:r>
      <w:r>
        <w:fldChar w:fldCharType="end"/>
      </w:r>
    </w:p>
    <w:p w14:paraId="1463138B" w14:textId="7DCB28CF" w:rsidR="00454153" w:rsidRDefault="00454153">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5 \h </w:instrText>
      </w:r>
      <w:r>
        <w:fldChar w:fldCharType="separate"/>
      </w:r>
      <w:r>
        <w:t>125</w:t>
      </w:r>
      <w:r>
        <w:fldChar w:fldCharType="end"/>
      </w:r>
    </w:p>
    <w:p w14:paraId="37F17AA9" w14:textId="1C192EB7" w:rsidR="00454153" w:rsidRDefault="00454153">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6 \h </w:instrText>
      </w:r>
      <w:r>
        <w:fldChar w:fldCharType="separate"/>
      </w:r>
      <w:r>
        <w:t>125</w:t>
      </w:r>
      <w:r>
        <w:fldChar w:fldCharType="end"/>
      </w:r>
    </w:p>
    <w:p w14:paraId="45FB83F4" w14:textId="657EB0A8" w:rsidR="00454153" w:rsidRDefault="00454153">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7 \h </w:instrText>
      </w:r>
      <w:r>
        <w:fldChar w:fldCharType="separate"/>
      </w:r>
      <w:r>
        <w:t>125</w:t>
      </w:r>
      <w:r>
        <w:fldChar w:fldCharType="end"/>
      </w:r>
    </w:p>
    <w:p w14:paraId="5D020A52" w14:textId="29D3E670" w:rsidR="00454153" w:rsidRDefault="00454153">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158 \h </w:instrText>
      </w:r>
      <w:r>
        <w:fldChar w:fldCharType="separate"/>
      </w:r>
      <w:r>
        <w:t>125</w:t>
      </w:r>
      <w:r>
        <w:fldChar w:fldCharType="end"/>
      </w:r>
    </w:p>
    <w:p w14:paraId="3252CE19" w14:textId="3AC2D7E0" w:rsidR="00454153" w:rsidRDefault="00454153">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9 \h </w:instrText>
      </w:r>
      <w:r>
        <w:fldChar w:fldCharType="separate"/>
      </w:r>
      <w:r>
        <w:t>125</w:t>
      </w:r>
      <w:r>
        <w:fldChar w:fldCharType="end"/>
      </w:r>
    </w:p>
    <w:p w14:paraId="2DB9548C" w14:textId="40EEDBA8" w:rsidR="00454153" w:rsidRDefault="00454153">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0 \h </w:instrText>
      </w:r>
      <w:r>
        <w:fldChar w:fldCharType="separate"/>
      </w:r>
      <w:r>
        <w:t>126</w:t>
      </w:r>
      <w:r>
        <w:fldChar w:fldCharType="end"/>
      </w:r>
    </w:p>
    <w:p w14:paraId="39ED52EE" w14:textId="549723A2" w:rsidR="00454153" w:rsidRDefault="00454153">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1 \h </w:instrText>
      </w:r>
      <w:r>
        <w:fldChar w:fldCharType="separate"/>
      </w:r>
      <w:r>
        <w:t>126</w:t>
      </w:r>
      <w:r>
        <w:fldChar w:fldCharType="end"/>
      </w:r>
    </w:p>
    <w:p w14:paraId="609346A8" w14:textId="167DF7A2" w:rsidR="00454153" w:rsidRDefault="00454153">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162 \h </w:instrText>
      </w:r>
      <w:r>
        <w:fldChar w:fldCharType="separate"/>
      </w:r>
      <w:r>
        <w:t>126</w:t>
      </w:r>
      <w:r>
        <w:fldChar w:fldCharType="end"/>
      </w:r>
    </w:p>
    <w:p w14:paraId="0D0A7ED7" w14:textId="651172C1" w:rsidR="00454153" w:rsidRDefault="00454153">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163 \h </w:instrText>
      </w:r>
      <w:r>
        <w:fldChar w:fldCharType="separate"/>
      </w:r>
      <w:r>
        <w:t>126</w:t>
      </w:r>
      <w:r>
        <w:fldChar w:fldCharType="end"/>
      </w:r>
    </w:p>
    <w:p w14:paraId="66B0AF7B" w14:textId="7BDC373C" w:rsidR="00454153" w:rsidRDefault="00454153">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4 \h </w:instrText>
      </w:r>
      <w:r>
        <w:fldChar w:fldCharType="separate"/>
      </w:r>
      <w:r>
        <w:t>126</w:t>
      </w:r>
      <w:r>
        <w:fldChar w:fldCharType="end"/>
      </w:r>
    </w:p>
    <w:p w14:paraId="2348F66D" w14:textId="0FF32CC6" w:rsidR="00454153" w:rsidRDefault="00454153">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5 \h </w:instrText>
      </w:r>
      <w:r>
        <w:fldChar w:fldCharType="separate"/>
      </w:r>
      <w:r>
        <w:t>126</w:t>
      </w:r>
      <w:r>
        <w:fldChar w:fldCharType="end"/>
      </w:r>
    </w:p>
    <w:p w14:paraId="412266EC" w14:textId="239766E1" w:rsidR="00454153" w:rsidRDefault="00454153">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706166 \h </w:instrText>
      </w:r>
      <w:r>
        <w:fldChar w:fldCharType="separate"/>
      </w:r>
      <w:r>
        <w:t>127</w:t>
      </w:r>
      <w:r>
        <w:fldChar w:fldCharType="end"/>
      </w:r>
    </w:p>
    <w:p w14:paraId="5FD355D5" w14:textId="34A45AC0" w:rsidR="00454153" w:rsidRDefault="00454153">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787EA5">
        <w:rPr>
          <w:bCs/>
          <w:lang w:eastAsia="zh-CN"/>
        </w:rPr>
        <w:t>Location</w:t>
      </w:r>
      <w:r w:rsidRPr="00787EA5">
        <w:rPr>
          <w:bCs/>
        </w:rPr>
        <w:t xml:space="preserve"> </w:t>
      </w:r>
      <w:r w:rsidRPr="00787EA5">
        <w:rPr>
          <w:bCs/>
          <w:lang w:eastAsia="zh-CN"/>
        </w:rPr>
        <w:t>Reporting Control</w:t>
      </w:r>
      <w:r>
        <w:tab/>
      </w:r>
      <w:r>
        <w:fldChar w:fldCharType="begin" w:fldLock="1"/>
      </w:r>
      <w:r>
        <w:instrText xml:space="preserve"> PAGEREF _Toc209706167 \h </w:instrText>
      </w:r>
      <w:r>
        <w:fldChar w:fldCharType="separate"/>
      </w:r>
      <w:r>
        <w:t>127</w:t>
      </w:r>
      <w:r>
        <w:fldChar w:fldCharType="end"/>
      </w:r>
    </w:p>
    <w:p w14:paraId="4990AE03" w14:textId="79672A5F" w:rsidR="00454153" w:rsidRDefault="00454153">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68 \h </w:instrText>
      </w:r>
      <w:r>
        <w:fldChar w:fldCharType="separate"/>
      </w:r>
      <w:r>
        <w:t>127</w:t>
      </w:r>
      <w:r>
        <w:fldChar w:fldCharType="end"/>
      </w:r>
    </w:p>
    <w:p w14:paraId="4E707691" w14:textId="4EFA3B31" w:rsidR="00454153" w:rsidRDefault="00454153">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9 \h </w:instrText>
      </w:r>
      <w:r>
        <w:fldChar w:fldCharType="separate"/>
      </w:r>
      <w:r>
        <w:t>127</w:t>
      </w:r>
      <w:r>
        <w:fldChar w:fldCharType="end"/>
      </w:r>
    </w:p>
    <w:p w14:paraId="4B816B79" w14:textId="37E20D11" w:rsidR="00454153" w:rsidRDefault="00454153">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0 \h </w:instrText>
      </w:r>
      <w:r>
        <w:fldChar w:fldCharType="separate"/>
      </w:r>
      <w:r>
        <w:t>128</w:t>
      </w:r>
      <w:r>
        <w:fldChar w:fldCharType="end"/>
      </w:r>
    </w:p>
    <w:p w14:paraId="3F04CFC8" w14:textId="2F4EF498" w:rsidR="00454153" w:rsidRDefault="00454153">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171 \h </w:instrText>
      </w:r>
      <w:r>
        <w:fldChar w:fldCharType="separate"/>
      </w:r>
      <w:r>
        <w:t>128</w:t>
      </w:r>
      <w:r>
        <w:fldChar w:fldCharType="end"/>
      </w:r>
    </w:p>
    <w:p w14:paraId="36A408CB" w14:textId="38594C8A" w:rsidR="00454153" w:rsidRDefault="00454153">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2 \h </w:instrText>
      </w:r>
      <w:r>
        <w:fldChar w:fldCharType="separate"/>
      </w:r>
      <w:r>
        <w:t>128</w:t>
      </w:r>
      <w:r>
        <w:fldChar w:fldCharType="end"/>
      </w:r>
    </w:p>
    <w:p w14:paraId="4DF2251E" w14:textId="50EAA163" w:rsidR="00454153" w:rsidRDefault="00454153">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3 \h </w:instrText>
      </w:r>
      <w:r>
        <w:fldChar w:fldCharType="separate"/>
      </w:r>
      <w:r>
        <w:t>128</w:t>
      </w:r>
      <w:r>
        <w:fldChar w:fldCharType="end"/>
      </w:r>
    </w:p>
    <w:p w14:paraId="5D86D3C7" w14:textId="73322B02" w:rsidR="00454153" w:rsidRDefault="00454153">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4 \h </w:instrText>
      </w:r>
      <w:r>
        <w:fldChar w:fldCharType="separate"/>
      </w:r>
      <w:r>
        <w:t>129</w:t>
      </w:r>
      <w:r>
        <w:fldChar w:fldCharType="end"/>
      </w:r>
    </w:p>
    <w:p w14:paraId="18775801" w14:textId="7A643023" w:rsidR="00454153" w:rsidRDefault="00454153">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175 \h </w:instrText>
      </w:r>
      <w:r>
        <w:fldChar w:fldCharType="separate"/>
      </w:r>
      <w:r>
        <w:t>129</w:t>
      </w:r>
      <w:r>
        <w:fldChar w:fldCharType="end"/>
      </w:r>
    </w:p>
    <w:p w14:paraId="3577E89E" w14:textId="054C68A3" w:rsidR="00454153" w:rsidRDefault="00454153">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6 \h </w:instrText>
      </w:r>
      <w:r>
        <w:fldChar w:fldCharType="separate"/>
      </w:r>
      <w:r>
        <w:t>129</w:t>
      </w:r>
      <w:r>
        <w:fldChar w:fldCharType="end"/>
      </w:r>
    </w:p>
    <w:p w14:paraId="5423CF76" w14:textId="2549130B" w:rsidR="00454153" w:rsidRDefault="00454153">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7 \h </w:instrText>
      </w:r>
      <w:r>
        <w:fldChar w:fldCharType="separate"/>
      </w:r>
      <w:r>
        <w:t>129</w:t>
      </w:r>
      <w:r>
        <w:fldChar w:fldCharType="end"/>
      </w:r>
    </w:p>
    <w:p w14:paraId="7CDAC871" w14:textId="785C6355" w:rsidR="00454153" w:rsidRDefault="00454153">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8 \h </w:instrText>
      </w:r>
      <w:r>
        <w:fldChar w:fldCharType="separate"/>
      </w:r>
      <w:r>
        <w:t>129</w:t>
      </w:r>
      <w:r>
        <w:fldChar w:fldCharType="end"/>
      </w:r>
    </w:p>
    <w:p w14:paraId="70488A70" w14:textId="54F37F96" w:rsidR="00454153" w:rsidRDefault="00454153">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706179 \h </w:instrText>
      </w:r>
      <w:r>
        <w:fldChar w:fldCharType="separate"/>
      </w:r>
      <w:r>
        <w:t>129</w:t>
      </w:r>
      <w:r>
        <w:fldChar w:fldCharType="end"/>
      </w:r>
    </w:p>
    <w:p w14:paraId="29F3E067" w14:textId="6FC5D920" w:rsidR="00454153" w:rsidRDefault="00454153">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706180 \h </w:instrText>
      </w:r>
      <w:r>
        <w:fldChar w:fldCharType="separate"/>
      </w:r>
      <w:r>
        <w:t>129</w:t>
      </w:r>
      <w:r>
        <w:fldChar w:fldCharType="end"/>
      </w:r>
    </w:p>
    <w:p w14:paraId="0BF490AF" w14:textId="4B8EC203" w:rsidR="00454153" w:rsidRDefault="00454153">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1 \h </w:instrText>
      </w:r>
      <w:r>
        <w:fldChar w:fldCharType="separate"/>
      </w:r>
      <w:r>
        <w:t>129</w:t>
      </w:r>
      <w:r>
        <w:fldChar w:fldCharType="end"/>
      </w:r>
    </w:p>
    <w:p w14:paraId="405F4511" w14:textId="5E780BD0" w:rsidR="00454153" w:rsidRDefault="00454153">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2 \h </w:instrText>
      </w:r>
      <w:r>
        <w:fldChar w:fldCharType="separate"/>
      </w:r>
      <w:r>
        <w:t>130</w:t>
      </w:r>
      <w:r>
        <w:fldChar w:fldCharType="end"/>
      </w:r>
    </w:p>
    <w:p w14:paraId="21E97F8F" w14:textId="066DFB9E" w:rsidR="00454153" w:rsidRDefault="00454153">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3 \h </w:instrText>
      </w:r>
      <w:r>
        <w:fldChar w:fldCharType="separate"/>
      </w:r>
      <w:r>
        <w:t>130</w:t>
      </w:r>
      <w:r>
        <w:fldChar w:fldCharType="end"/>
      </w:r>
    </w:p>
    <w:p w14:paraId="15CF5762" w14:textId="604E818E" w:rsidR="00454153" w:rsidRDefault="00454153">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706184 \h </w:instrText>
      </w:r>
      <w:r>
        <w:fldChar w:fldCharType="separate"/>
      </w:r>
      <w:r>
        <w:t>130</w:t>
      </w:r>
      <w:r>
        <w:fldChar w:fldCharType="end"/>
      </w:r>
    </w:p>
    <w:p w14:paraId="4E581A8D" w14:textId="5C7128ED" w:rsidR="00454153" w:rsidRDefault="00454153">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185 \h </w:instrText>
      </w:r>
      <w:r>
        <w:fldChar w:fldCharType="separate"/>
      </w:r>
      <w:r>
        <w:t>130</w:t>
      </w:r>
      <w:r>
        <w:fldChar w:fldCharType="end"/>
      </w:r>
    </w:p>
    <w:p w14:paraId="24FF65CC" w14:textId="258E64B5" w:rsidR="00454153" w:rsidRDefault="00454153">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6 \h </w:instrText>
      </w:r>
      <w:r>
        <w:fldChar w:fldCharType="separate"/>
      </w:r>
      <w:r>
        <w:t>130</w:t>
      </w:r>
      <w:r>
        <w:fldChar w:fldCharType="end"/>
      </w:r>
    </w:p>
    <w:p w14:paraId="74F0FD07" w14:textId="1F53DC7F" w:rsidR="00454153" w:rsidRDefault="00454153">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7 \h </w:instrText>
      </w:r>
      <w:r>
        <w:fldChar w:fldCharType="separate"/>
      </w:r>
      <w:r>
        <w:t>130</w:t>
      </w:r>
      <w:r>
        <w:fldChar w:fldCharType="end"/>
      </w:r>
    </w:p>
    <w:p w14:paraId="5C27DF0A" w14:textId="5645CEF1" w:rsidR="00454153" w:rsidRDefault="00454153">
      <w:pPr>
        <w:pStyle w:val="TOC4"/>
        <w:rPr>
          <w:rFonts w:asciiTheme="minorHAnsi" w:hAnsiTheme="minorHAnsi" w:cstheme="minorBidi"/>
          <w:kern w:val="2"/>
          <w:sz w:val="24"/>
          <w:szCs w:val="24"/>
          <w14:ligatures w14:val="standardContextual"/>
        </w:rPr>
      </w:pPr>
      <w:r>
        <w:lastRenderedPageBreak/>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8 \h </w:instrText>
      </w:r>
      <w:r>
        <w:fldChar w:fldCharType="separate"/>
      </w:r>
      <w:r>
        <w:t>131</w:t>
      </w:r>
      <w:r>
        <w:fldChar w:fldCharType="end"/>
      </w:r>
    </w:p>
    <w:p w14:paraId="00A47940" w14:textId="3965BC23" w:rsidR="00454153" w:rsidRDefault="00454153">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706189 \h </w:instrText>
      </w:r>
      <w:r>
        <w:fldChar w:fldCharType="separate"/>
      </w:r>
      <w:r>
        <w:t>131</w:t>
      </w:r>
      <w:r>
        <w:fldChar w:fldCharType="end"/>
      </w:r>
    </w:p>
    <w:p w14:paraId="40CC2DF8" w14:textId="10BDAF97" w:rsidR="00454153" w:rsidRDefault="00454153">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0 \h </w:instrText>
      </w:r>
      <w:r>
        <w:fldChar w:fldCharType="separate"/>
      </w:r>
      <w:r>
        <w:t>131</w:t>
      </w:r>
      <w:r>
        <w:fldChar w:fldCharType="end"/>
      </w:r>
    </w:p>
    <w:p w14:paraId="740C52E4" w14:textId="75157EB9" w:rsidR="00454153" w:rsidRDefault="00454153">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1 \h </w:instrText>
      </w:r>
      <w:r>
        <w:fldChar w:fldCharType="separate"/>
      </w:r>
      <w:r>
        <w:t>131</w:t>
      </w:r>
      <w:r>
        <w:fldChar w:fldCharType="end"/>
      </w:r>
    </w:p>
    <w:p w14:paraId="17D4EB4B" w14:textId="4E27A039" w:rsidR="00454153" w:rsidRDefault="00454153">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2 \h </w:instrText>
      </w:r>
      <w:r>
        <w:fldChar w:fldCharType="separate"/>
      </w:r>
      <w:r>
        <w:t>131</w:t>
      </w:r>
      <w:r>
        <w:fldChar w:fldCharType="end"/>
      </w:r>
    </w:p>
    <w:p w14:paraId="5E535677" w14:textId="1FC78055" w:rsidR="00454153" w:rsidRDefault="00454153">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3 \h </w:instrText>
      </w:r>
      <w:r>
        <w:fldChar w:fldCharType="separate"/>
      </w:r>
      <w:r>
        <w:t>132</w:t>
      </w:r>
      <w:r>
        <w:fldChar w:fldCharType="end"/>
      </w:r>
    </w:p>
    <w:p w14:paraId="3E28F23D" w14:textId="787D34D2" w:rsidR="00454153" w:rsidRDefault="00454153">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706194 \h </w:instrText>
      </w:r>
      <w:r>
        <w:fldChar w:fldCharType="separate"/>
      </w:r>
      <w:r>
        <w:t>132</w:t>
      </w:r>
      <w:r>
        <w:fldChar w:fldCharType="end"/>
      </w:r>
    </w:p>
    <w:p w14:paraId="43E1F44A" w14:textId="687E8E51" w:rsidR="00454153" w:rsidRDefault="00454153">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5 \h </w:instrText>
      </w:r>
      <w:r>
        <w:fldChar w:fldCharType="separate"/>
      </w:r>
      <w:r>
        <w:t>132</w:t>
      </w:r>
      <w:r>
        <w:fldChar w:fldCharType="end"/>
      </w:r>
    </w:p>
    <w:p w14:paraId="4E658476" w14:textId="16E6529E" w:rsidR="00454153" w:rsidRDefault="00454153">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6 \h </w:instrText>
      </w:r>
      <w:r>
        <w:fldChar w:fldCharType="separate"/>
      </w:r>
      <w:r>
        <w:t>132</w:t>
      </w:r>
      <w:r>
        <w:fldChar w:fldCharType="end"/>
      </w:r>
    </w:p>
    <w:p w14:paraId="27978AF2" w14:textId="117E5F9E" w:rsidR="00454153" w:rsidRDefault="00454153">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7 \h </w:instrText>
      </w:r>
      <w:r>
        <w:fldChar w:fldCharType="separate"/>
      </w:r>
      <w:r>
        <w:t>132</w:t>
      </w:r>
      <w:r>
        <w:fldChar w:fldCharType="end"/>
      </w:r>
    </w:p>
    <w:p w14:paraId="7BBA24DA" w14:textId="49BE3A7E" w:rsidR="00454153" w:rsidRDefault="00454153">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8 \h </w:instrText>
      </w:r>
      <w:r>
        <w:fldChar w:fldCharType="separate"/>
      </w:r>
      <w:r>
        <w:t>132</w:t>
      </w:r>
      <w:r>
        <w:fldChar w:fldCharType="end"/>
      </w:r>
    </w:p>
    <w:p w14:paraId="2F24AF37" w14:textId="47532073" w:rsidR="00454153" w:rsidRDefault="00454153">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787EA5">
        <w:rPr>
          <w:rFonts w:eastAsia="MS Mincho"/>
          <w:lang w:eastAsia="ja-JP"/>
        </w:rPr>
        <w:t xml:space="preserve">Data Usage </w:t>
      </w:r>
      <w:r>
        <w:t>Reporting Procedures</w:t>
      </w:r>
      <w:r>
        <w:tab/>
      </w:r>
      <w:r>
        <w:fldChar w:fldCharType="begin" w:fldLock="1"/>
      </w:r>
      <w:r>
        <w:instrText xml:space="preserve"> PAGEREF _Toc209706199 \h </w:instrText>
      </w:r>
      <w:r>
        <w:fldChar w:fldCharType="separate"/>
      </w:r>
      <w:r>
        <w:t>132</w:t>
      </w:r>
      <w:r>
        <w:fldChar w:fldCharType="end"/>
      </w:r>
    </w:p>
    <w:p w14:paraId="2D6299BD" w14:textId="2C6D308D" w:rsidR="00454153" w:rsidRDefault="00454153">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706200 \h </w:instrText>
      </w:r>
      <w:r>
        <w:fldChar w:fldCharType="separate"/>
      </w:r>
      <w:r>
        <w:t>132</w:t>
      </w:r>
      <w:r>
        <w:fldChar w:fldCharType="end"/>
      </w:r>
    </w:p>
    <w:p w14:paraId="3AB0A973" w14:textId="5063D004" w:rsidR="00454153" w:rsidRDefault="00454153">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01 \h </w:instrText>
      </w:r>
      <w:r>
        <w:fldChar w:fldCharType="separate"/>
      </w:r>
      <w:r>
        <w:t>132</w:t>
      </w:r>
      <w:r>
        <w:fldChar w:fldCharType="end"/>
      </w:r>
    </w:p>
    <w:p w14:paraId="266166B0" w14:textId="70877D0C" w:rsidR="00454153" w:rsidRDefault="00454153">
      <w:pPr>
        <w:pStyle w:val="TOC4"/>
        <w:rPr>
          <w:rFonts w:asciiTheme="minorHAnsi" w:hAnsiTheme="minorHAnsi" w:cstheme="minorBidi"/>
          <w:kern w:val="2"/>
          <w:sz w:val="24"/>
          <w:szCs w:val="24"/>
          <w14:ligatures w14:val="standardContextual"/>
        </w:rPr>
      </w:pPr>
      <w:r>
        <w:t>8.15.1.</w:t>
      </w:r>
      <w:r w:rsidRPr="00787EA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02 \h </w:instrText>
      </w:r>
      <w:r>
        <w:fldChar w:fldCharType="separate"/>
      </w:r>
      <w:r>
        <w:t>133</w:t>
      </w:r>
      <w:r>
        <w:fldChar w:fldCharType="end"/>
      </w:r>
    </w:p>
    <w:p w14:paraId="01AD337A" w14:textId="46B3E437" w:rsidR="00454153" w:rsidRDefault="00454153">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03 \h </w:instrText>
      </w:r>
      <w:r>
        <w:fldChar w:fldCharType="separate"/>
      </w:r>
      <w:r>
        <w:t>133</w:t>
      </w:r>
      <w:r>
        <w:fldChar w:fldCharType="end"/>
      </w:r>
    </w:p>
    <w:p w14:paraId="6C9C7202" w14:textId="00B515C5" w:rsidR="00454153" w:rsidRDefault="00454153">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706204 \h </w:instrText>
      </w:r>
      <w:r>
        <w:fldChar w:fldCharType="separate"/>
      </w:r>
      <w:r>
        <w:t>133</w:t>
      </w:r>
      <w:r>
        <w:fldChar w:fldCharType="end"/>
      </w:r>
    </w:p>
    <w:p w14:paraId="48CEBAC1" w14:textId="2561C280" w:rsidR="00454153" w:rsidRDefault="00454153">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706205 \h </w:instrText>
      </w:r>
      <w:r>
        <w:fldChar w:fldCharType="separate"/>
      </w:r>
      <w:r>
        <w:t>133</w:t>
      </w:r>
      <w:r>
        <w:fldChar w:fldCharType="end"/>
      </w:r>
    </w:p>
    <w:p w14:paraId="3DDF4A9E" w14:textId="7A66BB18" w:rsidR="00454153" w:rsidRDefault="00454153">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06 \h </w:instrText>
      </w:r>
      <w:r>
        <w:fldChar w:fldCharType="separate"/>
      </w:r>
      <w:r>
        <w:t>133</w:t>
      </w:r>
      <w:r>
        <w:fldChar w:fldCharType="end"/>
      </w:r>
    </w:p>
    <w:p w14:paraId="3A3E5455" w14:textId="5D79A62C" w:rsidR="00454153" w:rsidRDefault="00454153">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07 \h </w:instrText>
      </w:r>
      <w:r>
        <w:fldChar w:fldCharType="separate"/>
      </w:r>
      <w:r>
        <w:t>133</w:t>
      </w:r>
      <w:r>
        <w:fldChar w:fldCharType="end"/>
      </w:r>
    </w:p>
    <w:p w14:paraId="04361EEB" w14:textId="6677C0C1" w:rsidR="00454153" w:rsidRDefault="00454153">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08 \h </w:instrText>
      </w:r>
      <w:r>
        <w:fldChar w:fldCharType="separate"/>
      </w:r>
      <w:r>
        <w:t>134</w:t>
      </w:r>
      <w:r>
        <w:fldChar w:fldCharType="end"/>
      </w:r>
    </w:p>
    <w:p w14:paraId="2B4CCF46" w14:textId="4F0D5201" w:rsidR="00454153" w:rsidRDefault="00454153">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209 \h </w:instrText>
      </w:r>
      <w:r>
        <w:fldChar w:fldCharType="separate"/>
      </w:r>
      <w:r>
        <w:t>134</w:t>
      </w:r>
      <w:r>
        <w:fldChar w:fldCharType="end"/>
      </w:r>
    </w:p>
    <w:p w14:paraId="3CB88938" w14:textId="704EAFC3" w:rsidR="00454153" w:rsidRDefault="00454153">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10 \h </w:instrText>
      </w:r>
      <w:r>
        <w:fldChar w:fldCharType="separate"/>
      </w:r>
      <w:r>
        <w:t>134</w:t>
      </w:r>
      <w:r>
        <w:fldChar w:fldCharType="end"/>
      </w:r>
    </w:p>
    <w:p w14:paraId="0E750C8D" w14:textId="0FAB23A7" w:rsidR="00454153" w:rsidRDefault="00454153">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11 \h </w:instrText>
      </w:r>
      <w:r>
        <w:fldChar w:fldCharType="separate"/>
      </w:r>
      <w:r>
        <w:t>134</w:t>
      </w:r>
      <w:r>
        <w:fldChar w:fldCharType="end"/>
      </w:r>
    </w:p>
    <w:p w14:paraId="3B6F4395" w14:textId="53AF9496" w:rsidR="00454153" w:rsidRDefault="00454153">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12 \h </w:instrText>
      </w:r>
      <w:r>
        <w:fldChar w:fldCharType="separate"/>
      </w:r>
      <w:r>
        <w:t>134</w:t>
      </w:r>
      <w:r>
        <w:fldChar w:fldCharType="end"/>
      </w:r>
    </w:p>
    <w:p w14:paraId="3680741C" w14:textId="7A7CF8E5" w:rsidR="00454153" w:rsidRDefault="00454153">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706213 \h </w:instrText>
      </w:r>
      <w:r>
        <w:fldChar w:fldCharType="separate"/>
      </w:r>
      <w:r>
        <w:t>134</w:t>
      </w:r>
      <w:r>
        <w:fldChar w:fldCharType="end"/>
      </w:r>
    </w:p>
    <w:p w14:paraId="78F32CDC" w14:textId="78EDB4FC" w:rsidR="00454153" w:rsidRDefault="00454153">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706214 \h </w:instrText>
      </w:r>
      <w:r>
        <w:fldChar w:fldCharType="separate"/>
      </w:r>
      <w:r>
        <w:t>134</w:t>
      </w:r>
      <w:r>
        <w:fldChar w:fldCharType="end"/>
      </w:r>
    </w:p>
    <w:p w14:paraId="240CFA32" w14:textId="3FB9FD9A" w:rsidR="00454153" w:rsidRDefault="00454153">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15 \h </w:instrText>
      </w:r>
      <w:r>
        <w:fldChar w:fldCharType="separate"/>
      </w:r>
      <w:r>
        <w:t>134</w:t>
      </w:r>
      <w:r>
        <w:fldChar w:fldCharType="end"/>
      </w:r>
    </w:p>
    <w:p w14:paraId="20E716D3" w14:textId="67145BC0" w:rsidR="00454153" w:rsidRDefault="00454153">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16 \h </w:instrText>
      </w:r>
      <w:r>
        <w:fldChar w:fldCharType="separate"/>
      </w:r>
      <w:r>
        <w:t>135</w:t>
      </w:r>
      <w:r>
        <w:fldChar w:fldCharType="end"/>
      </w:r>
    </w:p>
    <w:p w14:paraId="5C635B24" w14:textId="06D7D10D" w:rsidR="00454153" w:rsidRDefault="00454153">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17 \h </w:instrText>
      </w:r>
      <w:r>
        <w:fldChar w:fldCharType="separate"/>
      </w:r>
      <w:r>
        <w:t>135</w:t>
      </w:r>
      <w:r>
        <w:fldChar w:fldCharType="end"/>
      </w:r>
    </w:p>
    <w:p w14:paraId="6AAC60A6" w14:textId="3F3E0389" w:rsidR="00454153" w:rsidRDefault="00454153">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18 \h </w:instrText>
      </w:r>
      <w:r>
        <w:fldChar w:fldCharType="separate"/>
      </w:r>
      <w:r>
        <w:t>135</w:t>
      </w:r>
      <w:r>
        <w:fldChar w:fldCharType="end"/>
      </w:r>
    </w:p>
    <w:p w14:paraId="7204A1B5" w14:textId="190499AA" w:rsidR="00454153" w:rsidRDefault="00454153">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706219 \h </w:instrText>
      </w:r>
      <w:r>
        <w:fldChar w:fldCharType="separate"/>
      </w:r>
      <w:r>
        <w:t>136</w:t>
      </w:r>
      <w:r>
        <w:fldChar w:fldCharType="end"/>
      </w:r>
    </w:p>
    <w:p w14:paraId="36BCA20D" w14:textId="53F3E0C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0 \h </w:instrText>
      </w:r>
      <w:r>
        <w:fldChar w:fldCharType="separate"/>
      </w:r>
      <w:r>
        <w:t>136</w:t>
      </w:r>
      <w:r>
        <w:fldChar w:fldCharType="end"/>
      </w:r>
    </w:p>
    <w:p w14:paraId="7DA1ABF4" w14:textId="0CFFE45C" w:rsidR="00454153" w:rsidRDefault="00454153">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1 \h </w:instrText>
      </w:r>
      <w:r>
        <w:fldChar w:fldCharType="separate"/>
      </w:r>
      <w:r>
        <w:t>136</w:t>
      </w:r>
      <w:r>
        <w:fldChar w:fldCharType="end"/>
      </w:r>
    </w:p>
    <w:p w14:paraId="3E4EAAAC" w14:textId="213A5949" w:rsidR="00454153" w:rsidRDefault="00454153">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2 \h </w:instrText>
      </w:r>
      <w:r>
        <w:fldChar w:fldCharType="separate"/>
      </w:r>
      <w:r>
        <w:t>136</w:t>
      </w:r>
      <w:r>
        <w:fldChar w:fldCharType="end"/>
      </w:r>
    </w:p>
    <w:p w14:paraId="6AF66C36" w14:textId="091DE22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3 \h </w:instrText>
      </w:r>
      <w:r>
        <w:fldChar w:fldCharType="separate"/>
      </w:r>
      <w:r>
        <w:t>137</w:t>
      </w:r>
      <w:r>
        <w:fldChar w:fldCharType="end"/>
      </w:r>
    </w:p>
    <w:p w14:paraId="0AA24AC2" w14:textId="2FD64FD4" w:rsidR="00454153" w:rsidRDefault="00454153">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t>Broadcast Session Release</w:t>
      </w:r>
      <w:r>
        <w:tab/>
      </w:r>
      <w:r>
        <w:fldChar w:fldCharType="begin" w:fldLock="1"/>
      </w:r>
      <w:r>
        <w:instrText xml:space="preserve"> PAGEREF _Toc209706224 \h </w:instrText>
      </w:r>
      <w:r>
        <w:fldChar w:fldCharType="separate"/>
      </w:r>
      <w:r>
        <w:t>137</w:t>
      </w:r>
      <w:r>
        <w:fldChar w:fldCharType="end"/>
      </w:r>
    </w:p>
    <w:p w14:paraId="0F1AA0C3" w14:textId="4E15A247"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5 \h </w:instrText>
      </w:r>
      <w:r>
        <w:fldChar w:fldCharType="separate"/>
      </w:r>
      <w:r>
        <w:t>137</w:t>
      </w:r>
      <w:r>
        <w:fldChar w:fldCharType="end"/>
      </w:r>
    </w:p>
    <w:p w14:paraId="0B9619BB" w14:textId="180AAE69"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6 \h </w:instrText>
      </w:r>
      <w:r>
        <w:fldChar w:fldCharType="separate"/>
      </w:r>
      <w:r>
        <w:t>137</w:t>
      </w:r>
      <w:r>
        <w:fldChar w:fldCharType="end"/>
      </w:r>
    </w:p>
    <w:p w14:paraId="1865D9F3" w14:textId="42B46BF5"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7 \h </w:instrText>
      </w:r>
      <w:r>
        <w:fldChar w:fldCharType="separate"/>
      </w:r>
      <w:r>
        <w:t>137</w:t>
      </w:r>
      <w:r>
        <w:fldChar w:fldCharType="end"/>
      </w:r>
    </w:p>
    <w:p w14:paraId="16670FE7" w14:textId="40DEF000"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8 \h </w:instrText>
      </w:r>
      <w:r>
        <w:fldChar w:fldCharType="separate"/>
      </w:r>
      <w:r>
        <w:t>137</w:t>
      </w:r>
      <w:r>
        <w:fldChar w:fldCharType="end"/>
      </w:r>
    </w:p>
    <w:p w14:paraId="0AD9D57B" w14:textId="6DCC88D3" w:rsidR="00454153" w:rsidRDefault="00454153">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t>Broadcast Session Release Required</w:t>
      </w:r>
      <w:r>
        <w:tab/>
      </w:r>
      <w:r>
        <w:fldChar w:fldCharType="begin" w:fldLock="1"/>
      </w:r>
      <w:r>
        <w:instrText xml:space="preserve"> PAGEREF _Toc209706229 \h </w:instrText>
      </w:r>
      <w:r>
        <w:fldChar w:fldCharType="separate"/>
      </w:r>
      <w:r>
        <w:t>137</w:t>
      </w:r>
      <w:r>
        <w:fldChar w:fldCharType="end"/>
      </w:r>
    </w:p>
    <w:p w14:paraId="61DF8AE0" w14:textId="481ACE34"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0 \h </w:instrText>
      </w:r>
      <w:r>
        <w:fldChar w:fldCharType="separate"/>
      </w:r>
      <w:r>
        <w:t>137</w:t>
      </w:r>
      <w:r>
        <w:fldChar w:fldCharType="end"/>
      </w:r>
    </w:p>
    <w:p w14:paraId="57DFA03F" w14:textId="18C964A3"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31 \h </w:instrText>
      </w:r>
      <w:r>
        <w:fldChar w:fldCharType="separate"/>
      </w:r>
      <w:r>
        <w:t>138</w:t>
      </w:r>
      <w:r>
        <w:fldChar w:fldCharType="end"/>
      </w:r>
    </w:p>
    <w:p w14:paraId="391367CE" w14:textId="3DDE3EE0"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2 \h </w:instrText>
      </w:r>
      <w:r>
        <w:fldChar w:fldCharType="separate"/>
      </w:r>
      <w:r>
        <w:t>138</w:t>
      </w:r>
      <w:r>
        <w:fldChar w:fldCharType="end"/>
      </w:r>
    </w:p>
    <w:p w14:paraId="38821849" w14:textId="470D5425" w:rsidR="00454153" w:rsidRDefault="00454153">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706233 \h </w:instrText>
      </w:r>
      <w:r>
        <w:fldChar w:fldCharType="separate"/>
      </w:r>
      <w:r>
        <w:t>138</w:t>
      </w:r>
      <w:r>
        <w:fldChar w:fldCharType="end"/>
      </w:r>
    </w:p>
    <w:p w14:paraId="71EA892D" w14:textId="76EC1016" w:rsidR="00454153" w:rsidRDefault="00454153">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4 \h </w:instrText>
      </w:r>
      <w:r>
        <w:fldChar w:fldCharType="separate"/>
      </w:r>
      <w:r>
        <w:t>138</w:t>
      </w:r>
      <w:r>
        <w:fldChar w:fldCharType="end"/>
      </w:r>
    </w:p>
    <w:p w14:paraId="4D9D6953" w14:textId="70821227" w:rsidR="00454153" w:rsidRDefault="00454153">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35 \h </w:instrText>
      </w:r>
      <w:r>
        <w:fldChar w:fldCharType="separate"/>
      </w:r>
      <w:r>
        <w:t>138</w:t>
      </w:r>
      <w:r>
        <w:fldChar w:fldCharType="end"/>
      </w:r>
    </w:p>
    <w:p w14:paraId="2ADE773C" w14:textId="06655FBF" w:rsidR="00454153" w:rsidRDefault="00454153">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706236 \h </w:instrText>
      </w:r>
      <w:r>
        <w:fldChar w:fldCharType="separate"/>
      </w:r>
      <w:r>
        <w:t>139</w:t>
      </w:r>
      <w:r>
        <w:fldChar w:fldCharType="end"/>
      </w:r>
    </w:p>
    <w:p w14:paraId="339109B8" w14:textId="57E97E89" w:rsidR="00454153" w:rsidRDefault="00454153">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7 \h </w:instrText>
      </w:r>
      <w:r>
        <w:fldChar w:fldCharType="separate"/>
      </w:r>
      <w:r>
        <w:t>139</w:t>
      </w:r>
      <w:r>
        <w:fldChar w:fldCharType="end"/>
      </w:r>
    </w:p>
    <w:p w14:paraId="5E2EB846" w14:textId="56910B7F" w:rsidR="00454153" w:rsidRDefault="00454153">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706238 \h </w:instrText>
      </w:r>
      <w:r>
        <w:fldChar w:fldCharType="separate"/>
      </w:r>
      <w:r>
        <w:t>139</w:t>
      </w:r>
      <w:r>
        <w:fldChar w:fldCharType="end"/>
      </w:r>
    </w:p>
    <w:p w14:paraId="41604CDE" w14:textId="741F1DA0" w:rsidR="00454153" w:rsidRDefault="00454153">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706239 \h </w:instrText>
      </w:r>
      <w:r>
        <w:fldChar w:fldCharType="separate"/>
      </w:r>
      <w:r>
        <w:t>139</w:t>
      </w:r>
      <w:r>
        <w:fldChar w:fldCharType="end"/>
      </w:r>
    </w:p>
    <w:p w14:paraId="2671A8A8" w14:textId="3C474197" w:rsidR="00454153" w:rsidRDefault="00454153">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0 \h </w:instrText>
      </w:r>
      <w:r>
        <w:fldChar w:fldCharType="separate"/>
      </w:r>
      <w:r>
        <w:t>139</w:t>
      </w:r>
      <w:r>
        <w:fldChar w:fldCharType="end"/>
      </w:r>
    </w:p>
    <w:p w14:paraId="715FFDDC" w14:textId="29AE327C" w:rsidR="00454153" w:rsidRDefault="00454153">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1 \h </w:instrText>
      </w:r>
      <w:r>
        <w:fldChar w:fldCharType="separate"/>
      </w:r>
      <w:r>
        <w:t>139</w:t>
      </w:r>
      <w:r>
        <w:fldChar w:fldCharType="end"/>
      </w:r>
    </w:p>
    <w:p w14:paraId="0A9AD00B" w14:textId="3E8F5CD3" w:rsidR="00454153" w:rsidRDefault="00454153">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2 \h </w:instrText>
      </w:r>
      <w:r>
        <w:fldChar w:fldCharType="separate"/>
      </w:r>
      <w:r>
        <w:t>140</w:t>
      </w:r>
      <w:r>
        <w:fldChar w:fldCharType="end"/>
      </w:r>
    </w:p>
    <w:p w14:paraId="702BF7DB" w14:textId="2C3C76D6" w:rsidR="00454153" w:rsidRDefault="00454153">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3 \h </w:instrText>
      </w:r>
      <w:r>
        <w:fldChar w:fldCharType="separate"/>
      </w:r>
      <w:r>
        <w:t>140</w:t>
      </w:r>
      <w:r>
        <w:fldChar w:fldCharType="end"/>
      </w:r>
    </w:p>
    <w:p w14:paraId="61D07FCC" w14:textId="0C9CD9EF" w:rsidR="00454153" w:rsidRDefault="00454153">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706244 \h </w:instrText>
      </w:r>
      <w:r>
        <w:fldChar w:fldCharType="separate"/>
      </w:r>
      <w:r>
        <w:t>140</w:t>
      </w:r>
      <w:r>
        <w:fldChar w:fldCharType="end"/>
      </w:r>
    </w:p>
    <w:p w14:paraId="16C39D0A" w14:textId="4CDEEBC9" w:rsidR="00454153" w:rsidRDefault="00454153">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5 \h </w:instrText>
      </w:r>
      <w:r>
        <w:fldChar w:fldCharType="separate"/>
      </w:r>
      <w:r>
        <w:t>140</w:t>
      </w:r>
      <w:r>
        <w:fldChar w:fldCharType="end"/>
      </w:r>
    </w:p>
    <w:p w14:paraId="696C39A2" w14:textId="20474BC4" w:rsidR="00454153" w:rsidRDefault="00454153">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6 \h </w:instrText>
      </w:r>
      <w:r>
        <w:fldChar w:fldCharType="separate"/>
      </w:r>
      <w:r>
        <w:t>140</w:t>
      </w:r>
      <w:r>
        <w:fldChar w:fldCharType="end"/>
      </w:r>
    </w:p>
    <w:p w14:paraId="77EBF41C" w14:textId="298AF9D4" w:rsidR="00454153" w:rsidRDefault="00454153">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7 \h </w:instrText>
      </w:r>
      <w:r>
        <w:fldChar w:fldCharType="separate"/>
      </w:r>
      <w:r>
        <w:t>141</w:t>
      </w:r>
      <w:r>
        <w:fldChar w:fldCharType="end"/>
      </w:r>
    </w:p>
    <w:p w14:paraId="3200C478" w14:textId="18D509B7" w:rsidR="00454153" w:rsidRDefault="00454153">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8 \h </w:instrText>
      </w:r>
      <w:r>
        <w:fldChar w:fldCharType="separate"/>
      </w:r>
      <w:r>
        <w:t>141</w:t>
      </w:r>
      <w:r>
        <w:fldChar w:fldCharType="end"/>
      </w:r>
    </w:p>
    <w:p w14:paraId="627DF174" w14:textId="6E7DF7B0" w:rsidR="00454153" w:rsidRDefault="00454153">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706249 \h </w:instrText>
      </w:r>
      <w:r>
        <w:fldChar w:fldCharType="separate"/>
      </w:r>
      <w:r>
        <w:t>141</w:t>
      </w:r>
      <w:r>
        <w:fldChar w:fldCharType="end"/>
      </w:r>
    </w:p>
    <w:p w14:paraId="14A4E262" w14:textId="55A93673" w:rsidR="00454153" w:rsidRDefault="00454153">
      <w:pPr>
        <w:pStyle w:val="TOC4"/>
        <w:rPr>
          <w:rFonts w:asciiTheme="minorHAnsi" w:hAnsiTheme="minorHAnsi" w:cstheme="minorBidi"/>
          <w:kern w:val="2"/>
          <w:sz w:val="24"/>
          <w:szCs w:val="24"/>
          <w14:ligatures w14:val="standardContextual"/>
        </w:rPr>
      </w:pPr>
      <w:r>
        <w:lastRenderedPageBreak/>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0 \h </w:instrText>
      </w:r>
      <w:r>
        <w:fldChar w:fldCharType="separate"/>
      </w:r>
      <w:r>
        <w:t>141</w:t>
      </w:r>
      <w:r>
        <w:fldChar w:fldCharType="end"/>
      </w:r>
    </w:p>
    <w:p w14:paraId="148D8B04" w14:textId="682560D3" w:rsidR="00454153" w:rsidRDefault="00454153">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1 \h </w:instrText>
      </w:r>
      <w:r>
        <w:fldChar w:fldCharType="separate"/>
      </w:r>
      <w:r>
        <w:t>141</w:t>
      </w:r>
      <w:r>
        <w:fldChar w:fldCharType="end"/>
      </w:r>
    </w:p>
    <w:p w14:paraId="151AE1E3" w14:textId="119A6816" w:rsidR="00454153" w:rsidRDefault="00454153">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2 \h </w:instrText>
      </w:r>
      <w:r>
        <w:fldChar w:fldCharType="separate"/>
      </w:r>
      <w:r>
        <w:t>142</w:t>
      </w:r>
      <w:r>
        <w:fldChar w:fldCharType="end"/>
      </w:r>
    </w:p>
    <w:p w14:paraId="4358753E" w14:textId="39EB8B55" w:rsidR="00454153" w:rsidRDefault="00454153">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3 \h </w:instrText>
      </w:r>
      <w:r>
        <w:fldChar w:fldCharType="separate"/>
      </w:r>
      <w:r>
        <w:t>142</w:t>
      </w:r>
      <w:r>
        <w:fldChar w:fldCharType="end"/>
      </w:r>
    </w:p>
    <w:p w14:paraId="339692B5" w14:textId="55B6F4F6" w:rsidR="00454153" w:rsidRDefault="00454153">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706254 \h </w:instrText>
      </w:r>
      <w:r>
        <w:fldChar w:fldCharType="separate"/>
      </w:r>
      <w:r>
        <w:t>142</w:t>
      </w:r>
      <w:r>
        <w:fldChar w:fldCharType="end"/>
      </w:r>
    </w:p>
    <w:p w14:paraId="3286F2A9" w14:textId="49768226" w:rsidR="00454153" w:rsidRDefault="00454153">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5 \h </w:instrText>
      </w:r>
      <w:r>
        <w:fldChar w:fldCharType="separate"/>
      </w:r>
      <w:r>
        <w:t>142</w:t>
      </w:r>
      <w:r>
        <w:fldChar w:fldCharType="end"/>
      </w:r>
    </w:p>
    <w:p w14:paraId="7E180D1D" w14:textId="5ADDA45F" w:rsidR="00454153" w:rsidRDefault="00454153">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6 \h </w:instrText>
      </w:r>
      <w:r>
        <w:fldChar w:fldCharType="separate"/>
      </w:r>
      <w:r>
        <w:t>142</w:t>
      </w:r>
      <w:r>
        <w:fldChar w:fldCharType="end"/>
      </w:r>
    </w:p>
    <w:p w14:paraId="7BBC1BED" w14:textId="51CD33A8" w:rsidR="00454153" w:rsidRDefault="00454153">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7 \h </w:instrText>
      </w:r>
      <w:r>
        <w:fldChar w:fldCharType="separate"/>
      </w:r>
      <w:r>
        <w:t>143</w:t>
      </w:r>
      <w:r>
        <w:fldChar w:fldCharType="end"/>
      </w:r>
    </w:p>
    <w:p w14:paraId="7A883FD1" w14:textId="63756C5F" w:rsidR="00454153" w:rsidRDefault="00454153">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8 \h </w:instrText>
      </w:r>
      <w:r>
        <w:fldChar w:fldCharType="separate"/>
      </w:r>
      <w:r>
        <w:t>143</w:t>
      </w:r>
      <w:r>
        <w:fldChar w:fldCharType="end"/>
      </w:r>
    </w:p>
    <w:p w14:paraId="58052458" w14:textId="5698C78E" w:rsidR="00454153" w:rsidRDefault="00454153">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706259 \h </w:instrText>
      </w:r>
      <w:r>
        <w:fldChar w:fldCharType="separate"/>
      </w:r>
      <w:r>
        <w:t>143</w:t>
      </w:r>
      <w:r>
        <w:fldChar w:fldCharType="end"/>
      </w:r>
    </w:p>
    <w:p w14:paraId="585021B4" w14:textId="496AE1B8" w:rsidR="00454153" w:rsidRDefault="00454153">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0 \h </w:instrText>
      </w:r>
      <w:r>
        <w:fldChar w:fldCharType="separate"/>
      </w:r>
      <w:r>
        <w:t>143</w:t>
      </w:r>
      <w:r>
        <w:fldChar w:fldCharType="end"/>
      </w:r>
    </w:p>
    <w:p w14:paraId="1529D926" w14:textId="632B4429" w:rsidR="00454153" w:rsidRDefault="00454153">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1 \h </w:instrText>
      </w:r>
      <w:r>
        <w:fldChar w:fldCharType="separate"/>
      </w:r>
      <w:r>
        <w:t>143</w:t>
      </w:r>
      <w:r>
        <w:fldChar w:fldCharType="end"/>
      </w:r>
    </w:p>
    <w:p w14:paraId="017C49B8" w14:textId="4FFD84CB" w:rsidR="00454153" w:rsidRDefault="00454153">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2 \h </w:instrText>
      </w:r>
      <w:r>
        <w:fldChar w:fldCharType="separate"/>
      </w:r>
      <w:r>
        <w:t>144</w:t>
      </w:r>
      <w:r>
        <w:fldChar w:fldCharType="end"/>
      </w:r>
    </w:p>
    <w:p w14:paraId="1824D331" w14:textId="5946D06C" w:rsidR="00454153" w:rsidRDefault="00454153">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3 \h </w:instrText>
      </w:r>
      <w:r>
        <w:fldChar w:fldCharType="separate"/>
      </w:r>
      <w:r>
        <w:t>144</w:t>
      </w:r>
      <w:r>
        <w:fldChar w:fldCharType="end"/>
      </w:r>
    </w:p>
    <w:p w14:paraId="57C6ACE2" w14:textId="57EC939A" w:rsidR="00454153" w:rsidRDefault="00454153">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Timing Synchronisation Status Reporting Procedures</w:t>
      </w:r>
      <w:r>
        <w:tab/>
      </w:r>
      <w:r>
        <w:fldChar w:fldCharType="begin" w:fldLock="1"/>
      </w:r>
      <w:r>
        <w:instrText xml:space="preserve"> PAGEREF _Toc209706264 \h </w:instrText>
      </w:r>
      <w:r>
        <w:fldChar w:fldCharType="separate"/>
      </w:r>
      <w:r>
        <w:t>144</w:t>
      </w:r>
      <w:r>
        <w:fldChar w:fldCharType="end"/>
      </w:r>
    </w:p>
    <w:p w14:paraId="7BE33446" w14:textId="2D5895EA" w:rsidR="00454153" w:rsidRDefault="00454153">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706265 \h </w:instrText>
      </w:r>
      <w:r>
        <w:fldChar w:fldCharType="separate"/>
      </w:r>
      <w:r>
        <w:t>144</w:t>
      </w:r>
      <w:r>
        <w:fldChar w:fldCharType="end"/>
      </w:r>
    </w:p>
    <w:p w14:paraId="5659659A" w14:textId="408C7BC9" w:rsidR="00454153" w:rsidRDefault="00454153">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6 \h </w:instrText>
      </w:r>
      <w:r>
        <w:fldChar w:fldCharType="separate"/>
      </w:r>
      <w:r>
        <w:t>144</w:t>
      </w:r>
      <w:r>
        <w:fldChar w:fldCharType="end"/>
      </w:r>
    </w:p>
    <w:p w14:paraId="3E9BAEAB" w14:textId="037942D3"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7 \h </w:instrText>
      </w:r>
      <w:r>
        <w:fldChar w:fldCharType="separate"/>
      </w:r>
      <w:r>
        <w:t>145</w:t>
      </w:r>
      <w:r>
        <w:fldChar w:fldCharType="end"/>
      </w:r>
    </w:p>
    <w:p w14:paraId="7588BB45" w14:textId="0B26EC99"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8 \h </w:instrText>
      </w:r>
      <w:r>
        <w:fldChar w:fldCharType="separate"/>
      </w:r>
      <w:r>
        <w:t>145</w:t>
      </w:r>
      <w:r>
        <w:fldChar w:fldCharType="end"/>
      </w:r>
    </w:p>
    <w:p w14:paraId="19854E83" w14:textId="51252BF8"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9 \h </w:instrText>
      </w:r>
      <w:r>
        <w:fldChar w:fldCharType="separate"/>
      </w:r>
      <w:r>
        <w:t>145</w:t>
      </w:r>
      <w:r>
        <w:fldChar w:fldCharType="end"/>
      </w:r>
    </w:p>
    <w:p w14:paraId="2A21C897" w14:textId="23A788EA" w:rsidR="00454153" w:rsidRDefault="00454153">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270 \h </w:instrText>
      </w:r>
      <w:r>
        <w:fldChar w:fldCharType="separate"/>
      </w:r>
      <w:r>
        <w:t>145</w:t>
      </w:r>
      <w:r>
        <w:fldChar w:fldCharType="end"/>
      </w:r>
    </w:p>
    <w:p w14:paraId="6D1909E4" w14:textId="3A3E0ECE" w:rsidR="00454153" w:rsidRDefault="00454153">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1 \h </w:instrText>
      </w:r>
      <w:r>
        <w:fldChar w:fldCharType="separate"/>
      </w:r>
      <w:r>
        <w:t>145</w:t>
      </w:r>
      <w:r>
        <w:fldChar w:fldCharType="end"/>
      </w:r>
    </w:p>
    <w:p w14:paraId="749D6324" w14:textId="7137393F"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2 \h </w:instrText>
      </w:r>
      <w:r>
        <w:fldChar w:fldCharType="separate"/>
      </w:r>
      <w:r>
        <w:t>146</w:t>
      </w:r>
      <w:r>
        <w:fldChar w:fldCharType="end"/>
      </w:r>
    </w:p>
    <w:p w14:paraId="54F14AE5" w14:textId="748E3335"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3 \h </w:instrText>
      </w:r>
      <w:r>
        <w:fldChar w:fldCharType="separate"/>
      </w:r>
      <w:r>
        <w:t>146</w:t>
      </w:r>
      <w:r>
        <w:fldChar w:fldCharType="end"/>
      </w:r>
    </w:p>
    <w:p w14:paraId="47D325E8" w14:textId="17EA07FB" w:rsidR="00454153" w:rsidRDefault="00454153">
      <w:pPr>
        <w:pStyle w:val="TOC2"/>
        <w:rPr>
          <w:rFonts w:asciiTheme="minorHAnsi" w:hAnsiTheme="minorHAnsi" w:cstheme="minorBidi"/>
          <w:kern w:val="2"/>
          <w:sz w:val="24"/>
          <w:szCs w:val="24"/>
          <w14:ligatures w14:val="standardContextual"/>
        </w:rPr>
      </w:pPr>
      <w:r>
        <w:t>8.</w:t>
      </w:r>
      <w:r w:rsidRPr="00787EA5">
        <w:rPr>
          <w:rFonts w:eastAsia="Malgun Gothic"/>
        </w:rPr>
        <w:t>20</w:t>
      </w:r>
      <w:r>
        <w:rPr>
          <w:rFonts w:asciiTheme="minorHAnsi" w:hAnsiTheme="minorHAnsi" w:cstheme="minorBidi"/>
          <w:kern w:val="2"/>
          <w:sz w:val="24"/>
          <w:szCs w:val="24"/>
          <w14:ligatures w14:val="standardContextual"/>
        </w:rPr>
        <w:tab/>
      </w:r>
      <w:r>
        <w:t>Ambient IoT Procedures</w:t>
      </w:r>
      <w:r>
        <w:tab/>
      </w:r>
      <w:r>
        <w:fldChar w:fldCharType="begin" w:fldLock="1"/>
      </w:r>
      <w:r>
        <w:instrText xml:space="preserve"> PAGEREF _Toc209706274 \h </w:instrText>
      </w:r>
      <w:r>
        <w:fldChar w:fldCharType="separate"/>
      </w:r>
      <w:r>
        <w:t>146</w:t>
      </w:r>
      <w:r>
        <w:fldChar w:fldCharType="end"/>
      </w:r>
    </w:p>
    <w:p w14:paraId="0A6212A5" w14:textId="3C76C5B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1</w:t>
      </w:r>
      <w:r>
        <w:rPr>
          <w:rFonts w:asciiTheme="minorHAnsi" w:hAnsiTheme="minorHAnsi" w:cstheme="minorBidi"/>
          <w:kern w:val="2"/>
          <w:sz w:val="24"/>
          <w:szCs w:val="24"/>
          <w14:ligatures w14:val="standardContextual"/>
        </w:rPr>
        <w:tab/>
      </w:r>
      <w:r>
        <w:rPr>
          <w:lang w:eastAsia="zh-CN"/>
        </w:rPr>
        <w:t>Inventory Request</w:t>
      </w:r>
      <w:r>
        <w:tab/>
      </w:r>
      <w:r>
        <w:fldChar w:fldCharType="begin" w:fldLock="1"/>
      </w:r>
      <w:r>
        <w:instrText xml:space="preserve"> PAGEREF _Toc209706275 \h </w:instrText>
      </w:r>
      <w:r>
        <w:fldChar w:fldCharType="separate"/>
      </w:r>
      <w:r>
        <w:t>146</w:t>
      </w:r>
      <w:r>
        <w:fldChar w:fldCharType="end"/>
      </w:r>
    </w:p>
    <w:p w14:paraId="6F7203DA" w14:textId="116F5469"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6 \h </w:instrText>
      </w:r>
      <w:r>
        <w:fldChar w:fldCharType="separate"/>
      </w:r>
      <w:r>
        <w:t>146</w:t>
      </w:r>
      <w:r>
        <w:fldChar w:fldCharType="end"/>
      </w:r>
    </w:p>
    <w:p w14:paraId="040AC014" w14:textId="3CEC6F1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7 \h </w:instrText>
      </w:r>
      <w:r>
        <w:fldChar w:fldCharType="separate"/>
      </w:r>
      <w:r>
        <w:t>146</w:t>
      </w:r>
      <w:r>
        <w:fldChar w:fldCharType="end"/>
      </w:r>
    </w:p>
    <w:p w14:paraId="2B7778BD" w14:textId="7C5A339A"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78 \h </w:instrText>
      </w:r>
      <w:r>
        <w:fldChar w:fldCharType="separate"/>
      </w:r>
      <w:r>
        <w:t>147</w:t>
      </w:r>
      <w:r>
        <w:fldChar w:fldCharType="end"/>
      </w:r>
    </w:p>
    <w:p w14:paraId="215FAA5A" w14:textId="17D2E73F"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9 \h </w:instrText>
      </w:r>
      <w:r>
        <w:fldChar w:fldCharType="separate"/>
      </w:r>
      <w:r>
        <w:t>147</w:t>
      </w:r>
      <w:r>
        <w:fldChar w:fldCharType="end"/>
      </w:r>
    </w:p>
    <w:p w14:paraId="6E17014E" w14:textId="7FAE3CC9"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2</w:t>
      </w:r>
      <w:r>
        <w:rPr>
          <w:rFonts w:asciiTheme="minorHAnsi" w:hAnsiTheme="minorHAnsi" w:cstheme="minorBidi"/>
          <w:kern w:val="2"/>
          <w:sz w:val="24"/>
          <w:szCs w:val="24"/>
          <w14:ligatures w14:val="standardContextual"/>
        </w:rPr>
        <w:tab/>
      </w:r>
      <w:r>
        <w:rPr>
          <w:lang w:eastAsia="zh-CN"/>
        </w:rPr>
        <w:t>Inventory Report</w:t>
      </w:r>
      <w:r>
        <w:tab/>
      </w:r>
      <w:r>
        <w:fldChar w:fldCharType="begin" w:fldLock="1"/>
      </w:r>
      <w:r>
        <w:instrText xml:space="preserve"> PAGEREF _Toc209706280 \h </w:instrText>
      </w:r>
      <w:r>
        <w:fldChar w:fldCharType="separate"/>
      </w:r>
      <w:r>
        <w:t>147</w:t>
      </w:r>
      <w:r>
        <w:fldChar w:fldCharType="end"/>
      </w:r>
    </w:p>
    <w:p w14:paraId="0399F989" w14:textId="08588587"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1 \h </w:instrText>
      </w:r>
      <w:r>
        <w:fldChar w:fldCharType="separate"/>
      </w:r>
      <w:r>
        <w:t>147</w:t>
      </w:r>
      <w:r>
        <w:fldChar w:fldCharType="end"/>
      </w:r>
    </w:p>
    <w:p w14:paraId="4506BB56" w14:textId="7B284DF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82 \h </w:instrText>
      </w:r>
      <w:r>
        <w:fldChar w:fldCharType="separate"/>
      </w:r>
      <w:r>
        <w:t>148</w:t>
      </w:r>
      <w:r>
        <w:fldChar w:fldCharType="end"/>
      </w:r>
    </w:p>
    <w:p w14:paraId="2E4D9F6B" w14:textId="6139BFF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3 \h </w:instrText>
      </w:r>
      <w:r>
        <w:fldChar w:fldCharType="separate"/>
      </w:r>
      <w:r>
        <w:t>148</w:t>
      </w:r>
      <w:r>
        <w:fldChar w:fldCharType="end"/>
      </w:r>
    </w:p>
    <w:p w14:paraId="72E9A927" w14:textId="5929381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3</w:t>
      </w:r>
      <w:r>
        <w:rPr>
          <w:rFonts w:asciiTheme="minorHAnsi" w:hAnsiTheme="minorHAnsi" w:cstheme="minorBidi"/>
          <w:kern w:val="2"/>
          <w:sz w:val="24"/>
          <w:szCs w:val="24"/>
          <w14:ligatures w14:val="standardContextual"/>
        </w:rPr>
        <w:tab/>
      </w:r>
      <w:r>
        <w:rPr>
          <w:lang w:eastAsia="zh-CN"/>
        </w:rPr>
        <w:t>Command Request</w:t>
      </w:r>
      <w:r>
        <w:tab/>
      </w:r>
      <w:r>
        <w:fldChar w:fldCharType="begin" w:fldLock="1"/>
      </w:r>
      <w:r>
        <w:instrText xml:space="preserve"> PAGEREF _Toc209706284 \h </w:instrText>
      </w:r>
      <w:r>
        <w:fldChar w:fldCharType="separate"/>
      </w:r>
      <w:r>
        <w:t>148</w:t>
      </w:r>
      <w:r>
        <w:fldChar w:fldCharType="end"/>
      </w:r>
    </w:p>
    <w:p w14:paraId="090B42D8" w14:textId="0D70E3B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5 \h </w:instrText>
      </w:r>
      <w:r>
        <w:fldChar w:fldCharType="separate"/>
      </w:r>
      <w:r>
        <w:t>148</w:t>
      </w:r>
      <w:r>
        <w:fldChar w:fldCharType="end"/>
      </w:r>
    </w:p>
    <w:p w14:paraId="10100DBF" w14:textId="4127BC69"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86 \h </w:instrText>
      </w:r>
      <w:r>
        <w:fldChar w:fldCharType="separate"/>
      </w:r>
      <w:r>
        <w:t>149</w:t>
      </w:r>
      <w:r>
        <w:fldChar w:fldCharType="end"/>
      </w:r>
    </w:p>
    <w:p w14:paraId="52EC117B" w14:textId="74949382"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87 \h </w:instrText>
      </w:r>
      <w:r>
        <w:fldChar w:fldCharType="separate"/>
      </w:r>
      <w:r>
        <w:t>149</w:t>
      </w:r>
      <w:r>
        <w:fldChar w:fldCharType="end"/>
      </w:r>
    </w:p>
    <w:p w14:paraId="45678542" w14:textId="2EB6639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8 \h </w:instrText>
      </w:r>
      <w:r>
        <w:fldChar w:fldCharType="separate"/>
      </w:r>
      <w:r>
        <w:t>149</w:t>
      </w:r>
      <w:r>
        <w:fldChar w:fldCharType="end"/>
      </w:r>
    </w:p>
    <w:p w14:paraId="2F700C32" w14:textId="4E291F21"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4</w:t>
      </w:r>
      <w:r>
        <w:rPr>
          <w:rFonts w:asciiTheme="minorHAnsi" w:hAnsiTheme="minorHAnsi" w:cstheme="minorBidi"/>
          <w:kern w:val="2"/>
          <w:sz w:val="24"/>
          <w:szCs w:val="24"/>
          <w14:ligatures w14:val="standardContextual"/>
        </w:rPr>
        <w:tab/>
      </w:r>
      <w:r>
        <w:t>A-IoT Session Release</w:t>
      </w:r>
      <w:r>
        <w:tab/>
      </w:r>
      <w:r>
        <w:fldChar w:fldCharType="begin" w:fldLock="1"/>
      </w:r>
      <w:r>
        <w:instrText xml:space="preserve"> PAGEREF _Toc209706289 \h </w:instrText>
      </w:r>
      <w:r>
        <w:fldChar w:fldCharType="separate"/>
      </w:r>
      <w:r>
        <w:t>150</w:t>
      </w:r>
      <w:r>
        <w:fldChar w:fldCharType="end"/>
      </w:r>
    </w:p>
    <w:p w14:paraId="78909E1F" w14:textId="72A38DA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0 \h </w:instrText>
      </w:r>
      <w:r>
        <w:fldChar w:fldCharType="separate"/>
      </w:r>
      <w:r>
        <w:t>150</w:t>
      </w:r>
      <w:r>
        <w:fldChar w:fldCharType="end"/>
      </w:r>
    </w:p>
    <w:p w14:paraId="5F0F01CC" w14:textId="0716567C"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91 \h </w:instrText>
      </w:r>
      <w:r>
        <w:fldChar w:fldCharType="separate"/>
      </w:r>
      <w:r>
        <w:t>150</w:t>
      </w:r>
      <w:r>
        <w:fldChar w:fldCharType="end"/>
      </w:r>
    </w:p>
    <w:p w14:paraId="5DC4D6BC" w14:textId="50F682B5"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92 \h </w:instrText>
      </w:r>
      <w:r>
        <w:fldChar w:fldCharType="separate"/>
      </w:r>
      <w:r>
        <w:t>150</w:t>
      </w:r>
      <w:r>
        <w:fldChar w:fldCharType="end"/>
      </w:r>
    </w:p>
    <w:p w14:paraId="636ECC27" w14:textId="74A6A59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3 \h </w:instrText>
      </w:r>
      <w:r>
        <w:fldChar w:fldCharType="separate"/>
      </w:r>
      <w:r>
        <w:t>150</w:t>
      </w:r>
      <w:r>
        <w:fldChar w:fldCharType="end"/>
      </w:r>
    </w:p>
    <w:p w14:paraId="2C9AD68D" w14:textId="67AC34B8"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5</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294 \h </w:instrText>
      </w:r>
      <w:r>
        <w:fldChar w:fldCharType="separate"/>
      </w:r>
      <w:r>
        <w:t>150</w:t>
      </w:r>
      <w:r>
        <w:fldChar w:fldCharType="end"/>
      </w:r>
    </w:p>
    <w:p w14:paraId="4B25A5A8" w14:textId="525F42BB"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5 \h </w:instrText>
      </w:r>
      <w:r>
        <w:fldChar w:fldCharType="separate"/>
      </w:r>
      <w:r>
        <w:t>150</w:t>
      </w:r>
      <w:r>
        <w:fldChar w:fldCharType="end"/>
      </w:r>
    </w:p>
    <w:p w14:paraId="7E50EDFA" w14:textId="48E46FA0"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96 \h </w:instrText>
      </w:r>
      <w:r>
        <w:fldChar w:fldCharType="separate"/>
      </w:r>
      <w:r>
        <w:t>151</w:t>
      </w:r>
      <w:r>
        <w:fldChar w:fldCharType="end"/>
      </w:r>
    </w:p>
    <w:p w14:paraId="01C688C2" w14:textId="242C612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7 \h </w:instrText>
      </w:r>
      <w:r>
        <w:fldChar w:fldCharType="separate"/>
      </w:r>
      <w:r>
        <w:t>151</w:t>
      </w:r>
      <w:r>
        <w:fldChar w:fldCharType="end"/>
      </w:r>
    </w:p>
    <w:p w14:paraId="3879348C" w14:textId="213CDC08" w:rsidR="00454153" w:rsidRDefault="00454153">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706298 \h </w:instrText>
      </w:r>
      <w:r>
        <w:fldChar w:fldCharType="separate"/>
      </w:r>
      <w:r>
        <w:t>151</w:t>
      </w:r>
      <w:r>
        <w:fldChar w:fldCharType="end"/>
      </w:r>
    </w:p>
    <w:p w14:paraId="1CE1AFF0" w14:textId="2BA5FE15" w:rsidR="00454153" w:rsidRDefault="00454153">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9 \h </w:instrText>
      </w:r>
      <w:r>
        <w:fldChar w:fldCharType="separate"/>
      </w:r>
      <w:r>
        <w:t>151</w:t>
      </w:r>
      <w:r>
        <w:fldChar w:fldCharType="end"/>
      </w:r>
    </w:p>
    <w:p w14:paraId="192742D6" w14:textId="23D0DC33" w:rsidR="00454153" w:rsidRDefault="00454153">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706300 \h </w:instrText>
      </w:r>
      <w:r>
        <w:fldChar w:fldCharType="separate"/>
      </w:r>
      <w:r>
        <w:t>151</w:t>
      </w:r>
      <w:r>
        <w:fldChar w:fldCharType="end"/>
      </w:r>
    </w:p>
    <w:p w14:paraId="123BCB82" w14:textId="6D765A30" w:rsidR="00454153" w:rsidRDefault="00454153">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706301 \h </w:instrText>
      </w:r>
      <w:r>
        <w:fldChar w:fldCharType="separate"/>
      </w:r>
      <w:r>
        <w:t>151</w:t>
      </w:r>
      <w:r>
        <w:fldChar w:fldCharType="end"/>
      </w:r>
    </w:p>
    <w:p w14:paraId="1AFB03CF" w14:textId="645193AD" w:rsidR="00454153" w:rsidRDefault="00454153">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706302 \h </w:instrText>
      </w:r>
      <w:r>
        <w:fldChar w:fldCharType="separate"/>
      </w:r>
      <w:r>
        <w:t>152</w:t>
      </w:r>
      <w:r>
        <w:fldChar w:fldCharType="end"/>
      </w:r>
    </w:p>
    <w:p w14:paraId="2ACDDDEA" w14:textId="650F00C7"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706303 \h </w:instrText>
      </w:r>
      <w:r>
        <w:fldChar w:fldCharType="separate"/>
      </w:r>
      <w:r>
        <w:t>152</w:t>
      </w:r>
      <w:r>
        <w:fldChar w:fldCharType="end"/>
      </w:r>
    </w:p>
    <w:p w14:paraId="36C718F3" w14:textId="3F9E6F73"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706304 \h </w:instrText>
      </w:r>
      <w:r>
        <w:fldChar w:fldCharType="separate"/>
      </w:r>
      <w:r>
        <w:t>152</w:t>
      </w:r>
      <w:r>
        <w:fldChar w:fldCharType="end"/>
      </w:r>
    </w:p>
    <w:p w14:paraId="0F14EBEF" w14:textId="268E5DD5" w:rsidR="00454153" w:rsidRDefault="00454153">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305 \h </w:instrText>
      </w:r>
      <w:r>
        <w:fldChar w:fldCharType="separate"/>
      </w:r>
      <w:r>
        <w:t>152</w:t>
      </w:r>
      <w:r>
        <w:fldChar w:fldCharType="end"/>
      </w:r>
    </w:p>
    <w:p w14:paraId="30ABF882" w14:textId="626B92FF"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1</w:t>
      </w:r>
      <w:r w:rsidRPr="00BF385E">
        <w:rPr>
          <w:rFonts w:asciiTheme="minorHAnsi" w:hAnsiTheme="minorHAnsi" w:cstheme="minorBidi"/>
          <w:kern w:val="2"/>
          <w:sz w:val="24"/>
          <w:szCs w:val="24"/>
          <w:lang w:val="fr-FR"/>
          <w14:ligatures w14:val="standardContextual"/>
        </w:rPr>
        <w:tab/>
      </w:r>
      <w:r w:rsidRPr="00BF385E">
        <w:rPr>
          <w:lang w:val="fr-FR"/>
        </w:rPr>
        <w:t>PDU Session Management Messages</w:t>
      </w:r>
      <w:r w:rsidRPr="00BF385E">
        <w:rPr>
          <w:lang w:val="fr-FR"/>
        </w:rPr>
        <w:tab/>
      </w:r>
      <w:r>
        <w:fldChar w:fldCharType="begin" w:fldLock="1"/>
      </w:r>
      <w:r w:rsidRPr="00BF385E">
        <w:rPr>
          <w:lang w:val="fr-FR"/>
        </w:rPr>
        <w:instrText xml:space="preserve"> PAGEREF _Toc209706306 \h </w:instrText>
      </w:r>
      <w:r>
        <w:fldChar w:fldCharType="separate"/>
      </w:r>
      <w:r w:rsidRPr="00BF385E">
        <w:rPr>
          <w:lang w:val="fr-FR"/>
        </w:rPr>
        <w:t>152</w:t>
      </w:r>
      <w:r>
        <w:fldChar w:fldCharType="end"/>
      </w:r>
    </w:p>
    <w:p w14:paraId="50694E0B" w14:textId="34D4D7B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1</w:t>
      </w:r>
      <w:r w:rsidRPr="00BF385E">
        <w:rPr>
          <w:rFonts w:asciiTheme="minorHAnsi" w:hAnsiTheme="minorHAnsi" w:cstheme="minorBidi"/>
          <w:kern w:val="2"/>
          <w:sz w:val="24"/>
          <w:szCs w:val="24"/>
          <w:lang w:val="fr-FR"/>
          <w14:ligatures w14:val="standardContextual"/>
        </w:rPr>
        <w:tab/>
      </w:r>
      <w:r w:rsidRPr="00BF385E">
        <w:rPr>
          <w:lang w:val="fr-FR"/>
        </w:rPr>
        <w:t>PDU SESSION RESOURCE SETUP REQUEST</w:t>
      </w:r>
      <w:r w:rsidRPr="00BF385E">
        <w:rPr>
          <w:lang w:val="fr-FR"/>
        </w:rPr>
        <w:tab/>
      </w:r>
      <w:r>
        <w:fldChar w:fldCharType="begin" w:fldLock="1"/>
      </w:r>
      <w:r w:rsidRPr="00BF385E">
        <w:rPr>
          <w:lang w:val="fr-FR"/>
        </w:rPr>
        <w:instrText xml:space="preserve"> PAGEREF _Toc209706307 \h </w:instrText>
      </w:r>
      <w:r>
        <w:fldChar w:fldCharType="separate"/>
      </w:r>
      <w:r w:rsidRPr="00BF385E">
        <w:rPr>
          <w:lang w:val="fr-FR"/>
        </w:rPr>
        <w:t>152</w:t>
      </w:r>
      <w:r>
        <w:fldChar w:fldCharType="end"/>
      </w:r>
    </w:p>
    <w:p w14:paraId="72E3EC63" w14:textId="2598A1E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2</w:t>
      </w:r>
      <w:r w:rsidRPr="00BF385E">
        <w:rPr>
          <w:rFonts w:asciiTheme="minorHAnsi" w:hAnsiTheme="minorHAnsi" w:cstheme="minorBidi"/>
          <w:kern w:val="2"/>
          <w:sz w:val="24"/>
          <w:szCs w:val="24"/>
          <w:lang w:val="fr-FR"/>
          <w14:ligatures w14:val="standardContextual"/>
        </w:rPr>
        <w:tab/>
      </w:r>
      <w:r w:rsidRPr="00BF385E">
        <w:rPr>
          <w:lang w:val="fr-FR"/>
        </w:rPr>
        <w:t>PDU SESSION RESOURCE SETUP RESPONSE</w:t>
      </w:r>
      <w:r w:rsidRPr="00BF385E">
        <w:rPr>
          <w:lang w:val="fr-FR"/>
        </w:rPr>
        <w:tab/>
      </w:r>
      <w:r>
        <w:fldChar w:fldCharType="begin" w:fldLock="1"/>
      </w:r>
      <w:r w:rsidRPr="00BF385E">
        <w:rPr>
          <w:lang w:val="fr-FR"/>
        </w:rPr>
        <w:instrText xml:space="preserve"> PAGEREF _Toc209706308 \h </w:instrText>
      </w:r>
      <w:r>
        <w:fldChar w:fldCharType="separate"/>
      </w:r>
      <w:r w:rsidRPr="00BF385E">
        <w:rPr>
          <w:lang w:val="fr-FR"/>
        </w:rPr>
        <w:t>153</w:t>
      </w:r>
      <w:r>
        <w:fldChar w:fldCharType="end"/>
      </w:r>
    </w:p>
    <w:p w14:paraId="2CF07D7D" w14:textId="572AA62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3</w:t>
      </w:r>
      <w:r w:rsidRPr="00BF385E">
        <w:rPr>
          <w:rFonts w:asciiTheme="minorHAnsi" w:hAnsiTheme="minorHAnsi" w:cstheme="minorBidi"/>
          <w:kern w:val="2"/>
          <w:sz w:val="24"/>
          <w:szCs w:val="24"/>
          <w:lang w:val="fr-FR"/>
          <w14:ligatures w14:val="standardContextual"/>
        </w:rPr>
        <w:tab/>
      </w:r>
      <w:r w:rsidRPr="00BF385E">
        <w:rPr>
          <w:lang w:val="fr-FR"/>
        </w:rPr>
        <w:t>PDU SESSION RESOURCE RELEASE COMMAND</w:t>
      </w:r>
      <w:r w:rsidRPr="00BF385E">
        <w:rPr>
          <w:lang w:val="fr-FR"/>
        </w:rPr>
        <w:tab/>
      </w:r>
      <w:r>
        <w:fldChar w:fldCharType="begin" w:fldLock="1"/>
      </w:r>
      <w:r w:rsidRPr="00BF385E">
        <w:rPr>
          <w:lang w:val="fr-FR"/>
        </w:rPr>
        <w:instrText xml:space="preserve"> PAGEREF _Toc209706309 \h </w:instrText>
      </w:r>
      <w:r>
        <w:fldChar w:fldCharType="separate"/>
      </w:r>
      <w:r w:rsidRPr="00BF385E">
        <w:rPr>
          <w:lang w:val="fr-FR"/>
        </w:rPr>
        <w:t>154</w:t>
      </w:r>
      <w:r>
        <w:fldChar w:fldCharType="end"/>
      </w:r>
    </w:p>
    <w:p w14:paraId="210AF110" w14:textId="7DCFA416"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4</w:t>
      </w:r>
      <w:r w:rsidRPr="00BF385E">
        <w:rPr>
          <w:rFonts w:asciiTheme="minorHAnsi" w:hAnsiTheme="minorHAnsi" w:cstheme="minorBidi"/>
          <w:kern w:val="2"/>
          <w:sz w:val="24"/>
          <w:szCs w:val="24"/>
          <w:lang w:val="fr-FR"/>
          <w14:ligatures w14:val="standardContextual"/>
        </w:rPr>
        <w:tab/>
      </w:r>
      <w:r w:rsidRPr="00BF385E">
        <w:rPr>
          <w:lang w:val="fr-FR"/>
        </w:rPr>
        <w:t>PDU SESSION RESOURCE RELEASE RESPONSE</w:t>
      </w:r>
      <w:r w:rsidRPr="00BF385E">
        <w:rPr>
          <w:lang w:val="fr-FR"/>
        </w:rPr>
        <w:tab/>
      </w:r>
      <w:r>
        <w:fldChar w:fldCharType="begin" w:fldLock="1"/>
      </w:r>
      <w:r w:rsidRPr="00BF385E">
        <w:rPr>
          <w:lang w:val="fr-FR"/>
        </w:rPr>
        <w:instrText xml:space="preserve"> PAGEREF _Toc209706310 \h </w:instrText>
      </w:r>
      <w:r>
        <w:fldChar w:fldCharType="separate"/>
      </w:r>
      <w:r w:rsidRPr="00BF385E">
        <w:rPr>
          <w:lang w:val="fr-FR"/>
        </w:rPr>
        <w:t>155</w:t>
      </w:r>
      <w:r>
        <w:fldChar w:fldCharType="end"/>
      </w:r>
    </w:p>
    <w:p w14:paraId="3BCEC5AF" w14:textId="49C002C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lastRenderedPageBreak/>
        <w:t>9.2.1.5</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QUEST</w:t>
      </w:r>
      <w:r w:rsidRPr="00BF385E">
        <w:rPr>
          <w:lang w:val="fr-FR"/>
        </w:rPr>
        <w:tab/>
      </w:r>
      <w:r>
        <w:fldChar w:fldCharType="begin" w:fldLock="1"/>
      </w:r>
      <w:r w:rsidRPr="00BF385E">
        <w:rPr>
          <w:lang w:val="fr-FR"/>
        </w:rPr>
        <w:instrText xml:space="preserve"> PAGEREF _Toc209706311 \h </w:instrText>
      </w:r>
      <w:r>
        <w:fldChar w:fldCharType="separate"/>
      </w:r>
      <w:r w:rsidRPr="00BF385E">
        <w:rPr>
          <w:lang w:val="fr-FR"/>
        </w:rPr>
        <w:t>155</w:t>
      </w:r>
      <w:r>
        <w:fldChar w:fldCharType="end"/>
      </w:r>
    </w:p>
    <w:p w14:paraId="0682A05F" w14:textId="0C7D58D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6</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SPONSE</w:t>
      </w:r>
      <w:r w:rsidRPr="00BF385E">
        <w:rPr>
          <w:lang w:val="fr-FR"/>
        </w:rPr>
        <w:tab/>
      </w:r>
      <w:r>
        <w:fldChar w:fldCharType="begin" w:fldLock="1"/>
      </w:r>
      <w:r w:rsidRPr="00BF385E">
        <w:rPr>
          <w:lang w:val="fr-FR"/>
        </w:rPr>
        <w:instrText xml:space="preserve"> PAGEREF _Toc209706312 \h </w:instrText>
      </w:r>
      <w:r>
        <w:fldChar w:fldCharType="separate"/>
      </w:r>
      <w:r w:rsidRPr="00BF385E">
        <w:rPr>
          <w:lang w:val="fr-FR"/>
        </w:rPr>
        <w:t>157</w:t>
      </w:r>
      <w:r>
        <w:fldChar w:fldCharType="end"/>
      </w:r>
    </w:p>
    <w:p w14:paraId="5C4F0F29" w14:textId="4E38EA5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7</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6313 \h </w:instrText>
      </w:r>
      <w:r>
        <w:fldChar w:fldCharType="separate"/>
      </w:r>
      <w:r w:rsidRPr="00BF385E">
        <w:rPr>
          <w:lang w:val="fr-FR"/>
        </w:rPr>
        <w:t>157</w:t>
      </w:r>
      <w:r>
        <w:fldChar w:fldCharType="end"/>
      </w:r>
    </w:p>
    <w:p w14:paraId="60059001" w14:textId="36E420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8</w:t>
      </w:r>
      <w:r w:rsidRPr="00BF385E">
        <w:rPr>
          <w:rFonts w:asciiTheme="minorHAnsi" w:hAnsiTheme="minorHAnsi" w:cstheme="minorBidi"/>
          <w:kern w:val="2"/>
          <w:sz w:val="24"/>
          <w:szCs w:val="24"/>
          <w:lang w:val="fr-FR"/>
          <w14:ligatures w14:val="standardContextual"/>
        </w:rPr>
        <w:tab/>
      </w:r>
      <w:r w:rsidRPr="00BF385E">
        <w:rPr>
          <w:lang w:val="fr-FR"/>
        </w:rPr>
        <w:t>PDU SESSION RESOURCE MODIFY INDICATION</w:t>
      </w:r>
      <w:r w:rsidRPr="00BF385E">
        <w:rPr>
          <w:lang w:val="fr-FR"/>
        </w:rPr>
        <w:tab/>
      </w:r>
      <w:r>
        <w:fldChar w:fldCharType="begin" w:fldLock="1"/>
      </w:r>
      <w:r w:rsidRPr="00BF385E">
        <w:rPr>
          <w:lang w:val="fr-FR"/>
        </w:rPr>
        <w:instrText xml:space="preserve"> PAGEREF _Toc209706314 \h </w:instrText>
      </w:r>
      <w:r>
        <w:fldChar w:fldCharType="separate"/>
      </w:r>
      <w:r w:rsidRPr="00BF385E">
        <w:rPr>
          <w:lang w:val="fr-FR"/>
        </w:rPr>
        <w:t>158</w:t>
      </w:r>
      <w:r>
        <w:fldChar w:fldCharType="end"/>
      </w:r>
    </w:p>
    <w:p w14:paraId="507256B8" w14:textId="57D2A55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9</w:t>
      </w:r>
      <w:r w:rsidRPr="00BF385E">
        <w:rPr>
          <w:rFonts w:asciiTheme="minorHAnsi" w:hAnsiTheme="minorHAnsi" w:cstheme="minorBidi"/>
          <w:kern w:val="2"/>
          <w:sz w:val="24"/>
          <w:szCs w:val="24"/>
          <w:lang w:val="fr-FR"/>
          <w14:ligatures w14:val="standardContextual"/>
        </w:rPr>
        <w:tab/>
      </w:r>
      <w:r w:rsidRPr="00BF385E">
        <w:rPr>
          <w:lang w:val="fr-FR"/>
        </w:rPr>
        <w:t>PDU SESSION RESOURCE MODIFY CONFIRM</w:t>
      </w:r>
      <w:r w:rsidRPr="00BF385E">
        <w:rPr>
          <w:lang w:val="fr-FR"/>
        </w:rPr>
        <w:tab/>
      </w:r>
      <w:r>
        <w:fldChar w:fldCharType="begin" w:fldLock="1"/>
      </w:r>
      <w:r w:rsidRPr="00BF385E">
        <w:rPr>
          <w:lang w:val="fr-FR"/>
        </w:rPr>
        <w:instrText xml:space="preserve"> PAGEREF _Toc209706315 \h </w:instrText>
      </w:r>
      <w:r>
        <w:fldChar w:fldCharType="separate"/>
      </w:r>
      <w:r w:rsidRPr="00BF385E">
        <w:rPr>
          <w:lang w:val="fr-FR"/>
        </w:rPr>
        <w:t>159</w:t>
      </w:r>
      <w:r>
        <w:fldChar w:fldCharType="end"/>
      </w:r>
    </w:p>
    <w:p w14:paraId="4D75C150" w14:textId="6B109976"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2</w:t>
      </w:r>
      <w:r w:rsidRPr="00BF385E">
        <w:rPr>
          <w:rFonts w:asciiTheme="minorHAnsi" w:hAnsiTheme="minorHAnsi" w:cstheme="minorBidi"/>
          <w:kern w:val="2"/>
          <w:sz w:val="24"/>
          <w:szCs w:val="24"/>
          <w:lang w:val="fr-FR"/>
          <w14:ligatures w14:val="standardContextual"/>
        </w:rPr>
        <w:tab/>
      </w:r>
      <w:r w:rsidRPr="00BF385E">
        <w:rPr>
          <w:lang w:val="fr-FR"/>
        </w:rPr>
        <w:t>UE Context Management Messages</w:t>
      </w:r>
      <w:r w:rsidRPr="00BF385E">
        <w:rPr>
          <w:lang w:val="fr-FR"/>
        </w:rPr>
        <w:tab/>
      </w:r>
      <w:r>
        <w:fldChar w:fldCharType="begin" w:fldLock="1"/>
      </w:r>
      <w:r w:rsidRPr="00BF385E">
        <w:rPr>
          <w:lang w:val="fr-FR"/>
        </w:rPr>
        <w:instrText xml:space="preserve"> PAGEREF _Toc209706316 \h </w:instrText>
      </w:r>
      <w:r>
        <w:fldChar w:fldCharType="separate"/>
      </w:r>
      <w:r w:rsidRPr="00BF385E">
        <w:rPr>
          <w:lang w:val="fr-FR"/>
        </w:rPr>
        <w:t>159</w:t>
      </w:r>
      <w:r>
        <w:fldChar w:fldCharType="end"/>
      </w:r>
    </w:p>
    <w:p w14:paraId="3985E631" w14:textId="7B5A3637" w:rsidR="00454153" w:rsidRDefault="00454153">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706317 \h </w:instrText>
      </w:r>
      <w:r>
        <w:fldChar w:fldCharType="separate"/>
      </w:r>
      <w:r>
        <w:t>159</w:t>
      </w:r>
      <w:r>
        <w:fldChar w:fldCharType="end"/>
      </w:r>
    </w:p>
    <w:p w14:paraId="60DCAE41" w14:textId="538CED08" w:rsidR="00454153" w:rsidRDefault="00454153">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706318 \h </w:instrText>
      </w:r>
      <w:r>
        <w:fldChar w:fldCharType="separate"/>
      </w:r>
      <w:r>
        <w:t>162</w:t>
      </w:r>
      <w:r>
        <w:fldChar w:fldCharType="end"/>
      </w:r>
    </w:p>
    <w:p w14:paraId="0D15E642" w14:textId="7E17F1A1" w:rsidR="00454153" w:rsidRDefault="00454153">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706319 \h </w:instrText>
      </w:r>
      <w:r>
        <w:fldChar w:fldCharType="separate"/>
      </w:r>
      <w:r>
        <w:t>163</w:t>
      </w:r>
      <w:r>
        <w:fldChar w:fldCharType="end"/>
      </w:r>
    </w:p>
    <w:p w14:paraId="1C2F2202" w14:textId="7919FA14" w:rsidR="00454153" w:rsidRDefault="00454153">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706320 \h </w:instrText>
      </w:r>
      <w:r>
        <w:fldChar w:fldCharType="separate"/>
      </w:r>
      <w:r>
        <w:t>164</w:t>
      </w:r>
      <w:r>
        <w:fldChar w:fldCharType="end"/>
      </w:r>
    </w:p>
    <w:p w14:paraId="57386AC3" w14:textId="189D3BE5" w:rsidR="00454153" w:rsidRDefault="00454153">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706321 \h </w:instrText>
      </w:r>
      <w:r>
        <w:fldChar w:fldCharType="separate"/>
      </w:r>
      <w:r>
        <w:t>164</w:t>
      </w:r>
      <w:r>
        <w:fldChar w:fldCharType="end"/>
      </w:r>
    </w:p>
    <w:p w14:paraId="2A6491FC" w14:textId="657B9A45" w:rsidR="00454153" w:rsidRDefault="00454153">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706322 \h </w:instrText>
      </w:r>
      <w:r>
        <w:fldChar w:fldCharType="separate"/>
      </w:r>
      <w:r>
        <w:t>164</w:t>
      </w:r>
      <w:r>
        <w:fldChar w:fldCharType="end"/>
      </w:r>
    </w:p>
    <w:p w14:paraId="6F412D89" w14:textId="3C2305CB" w:rsidR="00454153" w:rsidRDefault="00454153">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706323 \h </w:instrText>
      </w:r>
      <w:r>
        <w:fldChar w:fldCharType="separate"/>
      </w:r>
      <w:r>
        <w:t>165</w:t>
      </w:r>
      <w:r>
        <w:fldChar w:fldCharType="end"/>
      </w:r>
    </w:p>
    <w:p w14:paraId="327CDB6E" w14:textId="331B4C3C" w:rsidR="00454153" w:rsidRDefault="00454153">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706324 \h </w:instrText>
      </w:r>
      <w:r>
        <w:fldChar w:fldCharType="separate"/>
      </w:r>
      <w:r>
        <w:t>167</w:t>
      </w:r>
      <w:r>
        <w:fldChar w:fldCharType="end"/>
      </w:r>
    </w:p>
    <w:p w14:paraId="7AFACBC5" w14:textId="29D9D94A" w:rsidR="00454153" w:rsidRDefault="00454153">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706325 \h </w:instrText>
      </w:r>
      <w:r>
        <w:fldChar w:fldCharType="separate"/>
      </w:r>
      <w:r>
        <w:t>167</w:t>
      </w:r>
      <w:r>
        <w:fldChar w:fldCharType="end"/>
      </w:r>
    </w:p>
    <w:p w14:paraId="02684958" w14:textId="1390D75F" w:rsidR="00454153" w:rsidRDefault="00454153">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6326 \h </w:instrText>
      </w:r>
      <w:r>
        <w:fldChar w:fldCharType="separate"/>
      </w:r>
      <w:r>
        <w:t>168</w:t>
      </w:r>
      <w:r>
        <w:fldChar w:fldCharType="end"/>
      </w:r>
    </w:p>
    <w:p w14:paraId="75D26359" w14:textId="2A3982F1" w:rsidR="00454153" w:rsidRDefault="00454153">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6327 \h </w:instrText>
      </w:r>
      <w:r>
        <w:fldChar w:fldCharType="separate"/>
      </w:r>
      <w:r>
        <w:t>168</w:t>
      </w:r>
      <w:r>
        <w:fldChar w:fldCharType="end"/>
      </w:r>
    </w:p>
    <w:p w14:paraId="233A37E2" w14:textId="59E1A44F" w:rsidR="00454153" w:rsidRDefault="00454153">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706328 \h </w:instrText>
      </w:r>
      <w:r>
        <w:fldChar w:fldCharType="separate"/>
      </w:r>
      <w:r>
        <w:t>169</w:t>
      </w:r>
      <w:r>
        <w:fldChar w:fldCharType="end"/>
      </w:r>
    </w:p>
    <w:p w14:paraId="0B7EAEE6" w14:textId="25A483B3" w:rsidR="00454153" w:rsidRDefault="00454153">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706329 \h </w:instrText>
      </w:r>
      <w:r>
        <w:fldChar w:fldCharType="separate"/>
      </w:r>
      <w:r>
        <w:t>169</w:t>
      </w:r>
      <w:r>
        <w:fldChar w:fldCharType="end"/>
      </w:r>
    </w:p>
    <w:p w14:paraId="16086036" w14:textId="1669EDBA" w:rsidR="00454153" w:rsidRDefault="00454153">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706330 \h </w:instrText>
      </w:r>
      <w:r>
        <w:fldChar w:fldCharType="separate"/>
      </w:r>
      <w:r>
        <w:t>169</w:t>
      </w:r>
      <w:r>
        <w:fldChar w:fldCharType="end"/>
      </w:r>
    </w:p>
    <w:p w14:paraId="5A5FA300" w14:textId="218AF9F6" w:rsidR="00454153" w:rsidRDefault="00454153">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706331 \h </w:instrText>
      </w:r>
      <w:r>
        <w:fldChar w:fldCharType="separate"/>
      </w:r>
      <w:r>
        <w:t>170</w:t>
      </w:r>
      <w:r>
        <w:fldChar w:fldCharType="end"/>
      </w:r>
    </w:p>
    <w:p w14:paraId="21FD175C" w14:textId="108669DD" w:rsidR="00454153" w:rsidRDefault="00454153">
      <w:pPr>
        <w:pStyle w:val="TOC4"/>
        <w:rPr>
          <w:rFonts w:asciiTheme="minorHAnsi" w:hAnsiTheme="minorHAnsi" w:cstheme="minorBidi"/>
          <w:kern w:val="2"/>
          <w:sz w:val="24"/>
          <w:szCs w:val="24"/>
          <w14:ligatures w14:val="standardContextual"/>
        </w:rPr>
      </w:pPr>
      <w:r w:rsidRPr="00BF385E">
        <w:t>9.2.</w:t>
      </w:r>
      <w:r w:rsidRPr="00BF385E">
        <w:rPr>
          <w:lang w:eastAsia="zh-CN"/>
        </w:rPr>
        <w:t>2</w:t>
      </w:r>
      <w:r w:rsidRPr="00BF385E">
        <w:t>.16</w:t>
      </w:r>
      <w:r>
        <w:rPr>
          <w:rFonts w:asciiTheme="minorHAnsi" w:hAnsiTheme="minorHAnsi" w:cstheme="minorBidi"/>
          <w:kern w:val="2"/>
          <w:sz w:val="24"/>
          <w:szCs w:val="24"/>
          <w14:ligatures w14:val="standardContextual"/>
        </w:rPr>
        <w:tab/>
      </w:r>
      <w:r w:rsidRPr="00BF385E">
        <w:rPr>
          <w:lang w:eastAsia="zh-CN"/>
        </w:rPr>
        <w:t>UE CONTEXT SUSPEND REQUEST</w:t>
      </w:r>
      <w:r>
        <w:tab/>
      </w:r>
      <w:r>
        <w:fldChar w:fldCharType="begin" w:fldLock="1"/>
      </w:r>
      <w:r>
        <w:instrText xml:space="preserve"> PAGEREF _Toc209706332 \h </w:instrText>
      </w:r>
      <w:r>
        <w:fldChar w:fldCharType="separate"/>
      </w:r>
      <w:r>
        <w:t>170</w:t>
      </w:r>
      <w:r>
        <w:fldChar w:fldCharType="end"/>
      </w:r>
    </w:p>
    <w:p w14:paraId="0575EE88" w14:textId="57A83D0F" w:rsidR="00454153" w:rsidRDefault="00454153">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706333 \h </w:instrText>
      </w:r>
      <w:r>
        <w:fldChar w:fldCharType="separate"/>
      </w:r>
      <w:r>
        <w:t>171</w:t>
      </w:r>
      <w:r>
        <w:fldChar w:fldCharType="end"/>
      </w:r>
    </w:p>
    <w:p w14:paraId="184C7D2C" w14:textId="37CFA98A" w:rsidR="00454153" w:rsidRDefault="00454153">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706334 \h </w:instrText>
      </w:r>
      <w:r>
        <w:fldChar w:fldCharType="separate"/>
      </w:r>
      <w:r>
        <w:t>171</w:t>
      </w:r>
      <w:r>
        <w:fldChar w:fldCharType="end"/>
      </w:r>
    </w:p>
    <w:p w14:paraId="496AC971" w14:textId="28046C19" w:rsidR="00454153" w:rsidRDefault="00454153">
      <w:pPr>
        <w:pStyle w:val="TOC4"/>
        <w:rPr>
          <w:rFonts w:asciiTheme="minorHAnsi" w:hAnsiTheme="minorHAnsi" w:cstheme="minorBidi"/>
          <w:kern w:val="2"/>
          <w:sz w:val="24"/>
          <w:szCs w:val="24"/>
          <w14:ligatures w14:val="standardContextual"/>
        </w:rPr>
      </w:pPr>
      <w:r w:rsidRPr="00BF385E">
        <w:t>9.2.2.19</w:t>
      </w:r>
      <w:r>
        <w:rPr>
          <w:rFonts w:asciiTheme="minorHAnsi" w:hAnsiTheme="minorHAnsi" w:cstheme="minorBidi"/>
          <w:kern w:val="2"/>
          <w:sz w:val="24"/>
          <w:szCs w:val="24"/>
          <w14:ligatures w14:val="standardContextual"/>
        </w:rPr>
        <w:tab/>
      </w:r>
      <w:r w:rsidRPr="00BF385E">
        <w:rPr>
          <w:lang w:eastAsia="zh-CN"/>
        </w:rPr>
        <w:t>UE CONTEXT RESUME REQUEST</w:t>
      </w:r>
      <w:r>
        <w:tab/>
      </w:r>
      <w:r>
        <w:fldChar w:fldCharType="begin" w:fldLock="1"/>
      </w:r>
      <w:r>
        <w:instrText xml:space="preserve"> PAGEREF _Toc209706335 \h </w:instrText>
      </w:r>
      <w:r>
        <w:fldChar w:fldCharType="separate"/>
      </w:r>
      <w:r>
        <w:t>172</w:t>
      </w:r>
      <w:r>
        <w:fldChar w:fldCharType="end"/>
      </w:r>
    </w:p>
    <w:p w14:paraId="20BEC054" w14:textId="27A08E91" w:rsidR="00454153" w:rsidRDefault="00454153">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706336 \h </w:instrText>
      </w:r>
      <w:r>
        <w:fldChar w:fldCharType="separate"/>
      </w:r>
      <w:r>
        <w:t>172</w:t>
      </w:r>
      <w:r>
        <w:fldChar w:fldCharType="end"/>
      </w:r>
    </w:p>
    <w:p w14:paraId="50E52CE8" w14:textId="2DF2F9A1" w:rsidR="00454153" w:rsidRDefault="00454153">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706337 \h </w:instrText>
      </w:r>
      <w:r>
        <w:fldChar w:fldCharType="separate"/>
      </w:r>
      <w:r>
        <w:t>173</w:t>
      </w:r>
      <w:r>
        <w:fldChar w:fldCharType="end"/>
      </w:r>
    </w:p>
    <w:p w14:paraId="02F8AAAF" w14:textId="30BA8123"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2</w:t>
      </w:r>
      <w:r>
        <w:rPr>
          <w:rFonts w:asciiTheme="minorHAnsi" w:hAnsiTheme="minorHAnsi" w:cstheme="minorBidi"/>
          <w:kern w:val="2"/>
          <w:sz w:val="24"/>
          <w:szCs w:val="24"/>
          <w14:ligatures w14:val="standardContextual"/>
        </w:rPr>
        <w:tab/>
      </w:r>
      <w:r w:rsidRPr="00787EA5">
        <w:rPr>
          <w:lang w:val="en-US" w:eastAsia="ja-JP"/>
        </w:rPr>
        <w:t>MT COMMUNICATION HANDLING REQUEST</w:t>
      </w:r>
      <w:r>
        <w:tab/>
      </w:r>
      <w:r>
        <w:fldChar w:fldCharType="begin" w:fldLock="1"/>
      </w:r>
      <w:r>
        <w:instrText xml:space="preserve"> PAGEREF _Toc209706338 \h </w:instrText>
      </w:r>
      <w:r>
        <w:fldChar w:fldCharType="separate"/>
      </w:r>
      <w:r>
        <w:t>173</w:t>
      </w:r>
      <w:r>
        <w:fldChar w:fldCharType="end"/>
      </w:r>
    </w:p>
    <w:p w14:paraId="18B8AC5B" w14:textId="52899EEA"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3</w:t>
      </w:r>
      <w:r>
        <w:rPr>
          <w:rFonts w:asciiTheme="minorHAnsi" w:hAnsiTheme="minorHAnsi" w:cstheme="minorBidi"/>
          <w:kern w:val="2"/>
          <w:sz w:val="24"/>
          <w:szCs w:val="24"/>
          <w14:ligatures w14:val="standardContextual"/>
        </w:rPr>
        <w:tab/>
      </w:r>
      <w:r w:rsidRPr="00787EA5">
        <w:rPr>
          <w:lang w:val="en-US" w:eastAsia="ja-JP"/>
        </w:rPr>
        <w:t>MT COMMUNICATION HANDLING RESPONSE</w:t>
      </w:r>
      <w:r>
        <w:tab/>
      </w:r>
      <w:r>
        <w:fldChar w:fldCharType="begin" w:fldLock="1"/>
      </w:r>
      <w:r>
        <w:instrText xml:space="preserve"> PAGEREF _Toc209706339 \h </w:instrText>
      </w:r>
      <w:r>
        <w:fldChar w:fldCharType="separate"/>
      </w:r>
      <w:r>
        <w:t>174</w:t>
      </w:r>
      <w:r>
        <w:fldChar w:fldCharType="end"/>
      </w:r>
    </w:p>
    <w:p w14:paraId="7FB8DC0D" w14:textId="61356FD0"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4</w:t>
      </w:r>
      <w:r>
        <w:rPr>
          <w:rFonts w:asciiTheme="minorHAnsi" w:hAnsiTheme="minorHAnsi" w:cstheme="minorBidi"/>
          <w:kern w:val="2"/>
          <w:sz w:val="24"/>
          <w:szCs w:val="24"/>
          <w14:ligatures w14:val="standardContextual"/>
        </w:rPr>
        <w:tab/>
      </w:r>
      <w:r w:rsidRPr="00787EA5">
        <w:rPr>
          <w:lang w:val="en-US" w:eastAsia="ja-JP"/>
        </w:rPr>
        <w:t>MT COMMUNICATION HANDLING FAILURE</w:t>
      </w:r>
      <w:r>
        <w:tab/>
      </w:r>
      <w:r>
        <w:fldChar w:fldCharType="begin" w:fldLock="1"/>
      </w:r>
      <w:r>
        <w:instrText xml:space="preserve"> PAGEREF _Toc209706340 \h </w:instrText>
      </w:r>
      <w:r>
        <w:fldChar w:fldCharType="separate"/>
      </w:r>
      <w:r>
        <w:t>174</w:t>
      </w:r>
      <w:r>
        <w:fldChar w:fldCharType="end"/>
      </w:r>
    </w:p>
    <w:p w14:paraId="71DECA04" w14:textId="1DE6C93E" w:rsidR="00454153" w:rsidRDefault="00454153">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6341 \h </w:instrText>
      </w:r>
      <w:r>
        <w:fldChar w:fldCharType="separate"/>
      </w:r>
      <w:r>
        <w:t>174</w:t>
      </w:r>
      <w:r>
        <w:fldChar w:fldCharType="end"/>
      </w:r>
    </w:p>
    <w:p w14:paraId="0AF8FFDB" w14:textId="0ABB58A4" w:rsidR="00454153" w:rsidRDefault="00454153">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706342 \h </w:instrText>
      </w:r>
      <w:r>
        <w:fldChar w:fldCharType="separate"/>
      </w:r>
      <w:r>
        <w:t>175</w:t>
      </w:r>
      <w:r>
        <w:fldChar w:fldCharType="end"/>
      </w:r>
    </w:p>
    <w:p w14:paraId="0D7C268A" w14:textId="634B23BE" w:rsidR="00454153" w:rsidRDefault="00454153">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706343 \h </w:instrText>
      </w:r>
      <w:r>
        <w:fldChar w:fldCharType="separate"/>
      </w:r>
      <w:r>
        <w:t>175</w:t>
      </w:r>
      <w:r>
        <w:fldChar w:fldCharType="end"/>
      </w:r>
    </w:p>
    <w:p w14:paraId="6EDF3586" w14:textId="28A22468" w:rsidR="00454153" w:rsidRDefault="00454153">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706344 \h </w:instrText>
      </w:r>
      <w:r>
        <w:fldChar w:fldCharType="separate"/>
      </w:r>
      <w:r>
        <w:t>175</w:t>
      </w:r>
      <w:r>
        <w:fldChar w:fldCharType="end"/>
      </w:r>
    </w:p>
    <w:p w14:paraId="04155B22" w14:textId="20742EDF" w:rsidR="00454153" w:rsidRDefault="00454153">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706345 \h </w:instrText>
      </w:r>
      <w:r>
        <w:fldChar w:fldCharType="separate"/>
      </w:r>
      <w:r>
        <w:t>176</w:t>
      </w:r>
      <w:r>
        <w:fldChar w:fldCharType="end"/>
      </w:r>
    </w:p>
    <w:p w14:paraId="4255C7CC" w14:textId="6B95D6A0" w:rsidR="00454153" w:rsidRDefault="00454153">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706346 \h </w:instrText>
      </w:r>
      <w:r>
        <w:fldChar w:fldCharType="separate"/>
      </w:r>
      <w:r>
        <w:t>177</w:t>
      </w:r>
      <w:r>
        <w:fldChar w:fldCharType="end"/>
      </w:r>
    </w:p>
    <w:p w14:paraId="6FDEA989" w14:textId="3305A5C5" w:rsidR="00454153" w:rsidRDefault="00454153">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706347 \h </w:instrText>
      </w:r>
      <w:r>
        <w:fldChar w:fldCharType="separate"/>
      </w:r>
      <w:r>
        <w:t>180</w:t>
      </w:r>
      <w:r>
        <w:fldChar w:fldCharType="end"/>
      </w:r>
    </w:p>
    <w:p w14:paraId="4C1AD119" w14:textId="14F7E434" w:rsidR="00454153" w:rsidRDefault="00454153">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706348 \h </w:instrText>
      </w:r>
      <w:r>
        <w:fldChar w:fldCharType="separate"/>
      </w:r>
      <w:r>
        <w:t>181</w:t>
      </w:r>
      <w:r>
        <w:fldChar w:fldCharType="end"/>
      </w:r>
    </w:p>
    <w:p w14:paraId="3BD48E50" w14:textId="131CA77A" w:rsidR="00454153" w:rsidRDefault="00454153">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706349 \h </w:instrText>
      </w:r>
      <w:r>
        <w:fldChar w:fldCharType="separate"/>
      </w:r>
      <w:r>
        <w:t>182</w:t>
      </w:r>
      <w:r>
        <w:fldChar w:fldCharType="end"/>
      </w:r>
    </w:p>
    <w:p w14:paraId="646471EB" w14:textId="52BD57A8" w:rsidR="00454153" w:rsidRDefault="00454153">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350 \h </w:instrText>
      </w:r>
      <w:r>
        <w:fldChar w:fldCharType="separate"/>
      </w:r>
      <w:r>
        <w:t>183</w:t>
      </w:r>
      <w:r>
        <w:fldChar w:fldCharType="end"/>
      </w:r>
    </w:p>
    <w:p w14:paraId="7C7342EC" w14:textId="4770268B" w:rsidR="00454153" w:rsidRDefault="00454153">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706351 \h </w:instrText>
      </w:r>
      <w:r>
        <w:fldChar w:fldCharType="separate"/>
      </w:r>
      <w:r>
        <w:t>184</w:t>
      </w:r>
      <w:r>
        <w:fldChar w:fldCharType="end"/>
      </w:r>
    </w:p>
    <w:p w14:paraId="6CDB4FEB" w14:textId="33C9FAF7" w:rsidR="00454153" w:rsidRDefault="00454153">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706352 \h </w:instrText>
      </w:r>
      <w:r>
        <w:fldChar w:fldCharType="separate"/>
      </w:r>
      <w:r>
        <w:t>187</w:t>
      </w:r>
      <w:r>
        <w:fldChar w:fldCharType="end"/>
      </w:r>
    </w:p>
    <w:p w14:paraId="3495D1B3" w14:textId="307A429C" w:rsidR="00454153" w:rsidRDefault="00454153">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706353 \h </w:instrText>
      </w:r>
      <w:r>
        <w:fldChar w:fldCharType="separate"/>
      </w:r>
      <w:r>
        <w:t>187</w:t>
      </w:r>
      <w:r>
        <w:fldChar w:fldCharType="end"/>
      </w:r>
    </w:p>
    <w:p w14:paraId="729A8615" w14:textId="65393E51" w:rsidR="00454153" w:rsidRDefault="00454153">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706354 \h </w:instrText>
      </w:r>
      <w:r>
        <w:fldChar w:fldCharType="separate"/>
      </w:r>
      <w:r>
        <w:t>188</w:t>
      </w:r>
      <w:r>
        <w:fldChar w:fldCharType="end"/>
      </w:r>
    </w:p>
    <w:p w14:paraId="2D16CD77" w14:textId="29E8FCED" w:rsidR="00454153" w:rsidRDefault="00454153">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355 \h </w:instrText>
      </w:r>
      <w:r>
        <w:fldChar w:fldCharType="separate"/>
      </w:r>
      <w:r>
        <w:t>188</w:t>
      </w:r>
      <w:r>
        <w:fldChar w:fldCharType="end"/>
      </w:r>
    </w:p>
    <w:p w14:paraId="5ED50F31" w14:textId="13D5D88A" w:rsidR="00454153" w:rsidRDefault="00454153">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356 \h </w:instrText>
      </w:r>
      <w:r>
        <w:fldChar w:fldCharType="separate"/>
      </w:r>
      <w:r>
        <w:t>188</w:t>
      </w:r>
      <w:r>
        <w:fldChar w:fldCharType="end"/>
      </w:r>
    </w:p>
    <w:p w14:paraId="2EB4B726" w14:textId="088CEA61" w:rsidR="00454153" w:rsidRDefault="00454153">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357 \h </w:instrText>
      </w:r>
      <w:r>
        <w:fldChar w:fldCharType="separate"/>
      </w:r>
      <w:r>
        <w:t>188</w:t>
      </w:r>
      <w:r>
        <w:fldChar w:fldCharType="end"/>
      </w:r>
    </w:p>
    <w:p w14:paraId="65E2F94E" w14:textId="53ED8911"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706358 \h </w:instrText>
      </w:r>
      <w:r>
        <w:fldChar w:fldCharType="separate"/>
      </w:r>
      <w:r>
        <w:t>189</w:t>
      </w:r>
      <w:r>
        <w:fldChar w:fldCharType="end"/>
      </w:r>
    </w:p>
    <w:p w14:paraId="4F8310A2" w14:textId="33D68578"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706359 \h </w:instrText>
      </w:r>
      <w:r>
        <w:fldChar w:fldCharType="separate"/>
      </w:r>
      <w:r>
        <w:t>189</w:t>
      </w:r>
      <w:r>
        <w:fldChar w:fldCharType="end"/>
      </w:r>
    </w:p>
    <w:p w14:paraId="7221F4E2" w14:textId="584079FA" w:rsidR="00454153" w:rsidRDefault="00454153">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706360 \h </w:instrText>
      </w:r>
      <w:r>
        <w:fldChar w:fldCharType="separate"/>
      </w:r>
      <w:r>
        <w:t>189</w:t>
      </w:r>
      <w:r>
        <w:fldChar w:fldCharType="end"/>
      </w:r>
    </w:p>
    <w:p w14:paraId="1BBC80BC" w14:textId="21242058" w:rsidR="00454153" w:rsidRDefault="00454153">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361 \h </w:instrText>
      </w:r>
      <w:r>
        <w:fldChar w:fldCharType="separate"/>
      </w:r>
      <w:r>
        <w:t>189</w:t>
      </w:r>
      <w:r>
        <w:fldChar w:fldCharType="end"/>
      </w:r>
    </w:p>
    <w:p w14:paraId="29A35EE0" w14:textId="5BDE41F7" w:rsidR="00454153" w:rsidRDefault="00454153">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362 \h </w:instrText>
      </w:r>
      <w:r>
        <w:fldChar w:fldCharType="separate"/>
      </w:r>
      <w:r>
        <w:t>190</w:t>
      </w:r>
      <w:r>
        <w:fldChar w:fldCharType="end"/>
      </w:r>
    </w:p>
    <w:p w14:paraId="7B7B8226" w14:textId="1AC28DC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5</w:t>
      </w:r>
      <w:r w:rsidRPr="00BF385E">
        <w:rPr>
          <w:rFonts w:asciiTheme="minorHAnsi" w:hAnsiTheme="minorHAnsi" w:cstheme="minorBidi"/>
          <w:kern w:val="2"/>
          <w:sz w:val="24"/>
          <w:szCs w:val="24"/>
          <w:lang w:val="fr-FR"/>
          <w14:ligatures w14:val="standardContextual"/>
        </w:rPr>
        <w:tab/>
      </w:r>
      <w:r w:rsidRPr="00BF385E">
        <w:rPr>
          <w:lang w:val="fr-FR"/>
        </w:rPr>
        <w:t>NAS Transport Messages</w:t>
      </w:r>
      <w:r w:rsidRPr="00BF385E">
        <w:rPr>
          <w:lang w:val="fr-FR"/>
        </w:rPr>
        <w:tab/>
      </w:r>
      <w:r>
        <w:fldChar w:fldCharType="begin" w:fldLock="1"/>
      </w:r>
      <w:r w:rsidRPr="00BF385E">
        <w:rPr>
          <w:lang w:val="fr-FR"/>
        </w:rPr>
        <w:instrText xml:space="preserve"> PAGEREF _Toc209706363 \h </w:instrText>
      </w:r>
      <w:r>
        <w:fldChar w:fldCharType="separate"/>
      </w:r>
      <w:r w:rsidRPr="00BF385E">
        <w:rPr>
          <w:lang w:val="fr-FR"/>
        </w:rPr>
        <w:t>192</w:t>
      </w:r>
      <w:r>
        <w:fldChar w:fldCharType="end"/>
      </w:r>
    </w:p>
    <w:p w14:paraId="4C3CF6A5" w14:textId="79D662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5.1</w:t>
      </w:r>
      <w:r w:rsidRPr="00BF385E">
        <w:rPr>
          <w:rFonts w:asciiTheme="minorHAnsi" w:hAnsiTheme="minorHAnsi" w:cstheme="minorBidi"/>
          <w:kern w:val="2"/>
          <w:sz w:val="24"/>
          <w:szCs w:val="24"/>
          <w:lang w:val="fr-FR"/>
          <w14:ligatures w14:val="standardContextual"/>
        </w:rPr>
        <w:tab/>
      </w:r>
      <w:r w:rsidRPr="00BF385E">
        <w:rPr>
          <w:lang w:val="fr-FR"/>
        </w:rPr>
        <w:t>INITIAL UE MESSAGE</w:t>
      </w:r>
      <w:r w:rsidRPr="00BF385E">
        <w:rPr>
          <w:lang w:val="fr-FR"/>
        </w:rPr>
        <w:tab/>
      </w:r>
      <w:r>
        <w:fldChar w:fldCharType="begin" w:fldLock="1"/>
      </w:r>
      <w:r w:rsidRPr="00BF385E">
        <w:rPr>
          <w:lang w:val="fr-FR"/>
        </w:rPr>
        <w:instrText xml:space="preserve"> PAGEREF _Toc209706364 \h </w:instrText>
      </w:r>
      <w:r>
        <w:fldChar w:fldCharType="separate"/>
      </w:r>
      <w:r w:rsidRPr="00BF385E">
        <w:rPr>
          <w:lang w:val="fr-FR"/>
        </w:rPr>
        <w:t>192</w:t>
      </w:r>
      <w:r>
        <w:fldChar w:fldCharType="end"/>
      </w:r>
    </w:p>
    <w:p w14:paraId="59CF081C" w14:textId="285076A0" w:rsidR="00454153" w:rsidRDefault="00454153">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365 \h </w:instrText>
      </w:r>
      <w:r>
        <w:fldChar w:fldCharType="separate"/>
      </w:r>
      <w:r>
        <w:t>193</w:t>
      </w:r>
      <w:r>
        <w:fldChar w:fldCharType="end"/>
      </w:r>
    </w:p>
    <w:p w14:paraId="7676F0C9" w14:textId="0532594C" w:rsidR="00454153" w:rsidRDefault="00454153">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366 \h </w:instrText>
      </w:r>
      <w:r>
        <w:fldChar w:fldCharType="separate"/>
      </w:r>
      <w:r>
        <w:t>193</w:t>
      </w:r>
      <w:r>
        <w:fldChar w:fldCharType="end"/>
      </w:r>
    </w:p>
    <w:p w14:paraId="4C004E53" w14:textId="2D7A3989" w:rsidR="00454153" w:rsidRDefault="00454153">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367 \h </w:instrText>
      </w:r>
      <w:r>
        <w:fldChar w:fldCharType="separate"/>
      </w:r>
      <w:r>
        <w:t>194</w:t>
      </w:r>
      <w:r>
        <w:fldChar w:fldCharType="end"/>
      </w:r>
    </w:p>
    <w:p w14:paraId="42C99102" w14:textId="6209B81A" w:rsidR="00454153" w:rsidRDefault="00454153">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706368 \h </w:instrText>
      </w:r>
      <w:r>
        <w:fldChar w:fldCharType="separate"/>
      </w:r>
      <w:r>
        <w:t>194</w:t>
      </w:r>
      <w:r>
        <w:fldChar w:fldCharType="end"/>
      </w:r>
    </w:p>
    <w:p w14:paraId="49CCBECF" w14:textId="5D7EC07B" w:rsidR="00454153" w:rsidRDefault="00454153">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706369 \h </w:instrText>
      </w:r>
      <w:r>
        <w:fldChar w:fldCharType="separate"/>
      </w:r>
      <w:r>
        <w:t>195</w:t>
      </w:r>
      <w:r>
        <w:fldChar w:fldCharType="end"/>
      </w:r>
    </w:p>
    <w:p w14:paraId="4EC0F72C" w14:textId="5741C50A" w:rsidR="00454153" w:rsidRDefault="00454153">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706370 \h </w:instrText>
      </w:r>
      <w:r>
        <w:fldChar w:fldCharType="separate"/>
      </w:r>
      <w:r>
        <w:t>195</w:t>
      </w:r>
      <w:r>
        <w:fldChar w:fldCharType="end"/>
      </w:r>
    </w:p>
    <w:p w14:paraId="5BD72302" w14:textId="1E15A4D2" w:rsidR="00454153" w:rsidRDefault="00454153">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706371 \h </w:instrText>
      </w:r>
      <w:r>
        <w:fldChar w:fldCharType="separate"/>
      </w:r>
      <w:r>
        <w:t>197</w:t>
      </w:r>
      <w:r>
        <w:fldChar w:fldCharType="end"/>
      </w:r>
    </w:p>
    <w:p w14:paraId="6766DD44" w14:textId="7DCC1252" w:rsidR="00454153" w:rsidRDefault="00454153">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706372 \h </w:instrText>
      </w:r>
      <w:r>
        <w:fldChar w:fldCharType="separate"/>
      </w:r>
      <w:r>
        <w:t>199</w:t>
      </w:r>
      <w:r>
        <w:fldChar w:fldCharType="end"/>
      </w:r>
    </w:p>
    <w:p w14:paraId="704355DD" w14:textId="0F01DCF1" w:rsidR="00454153" w:rsidRDefault="00454153">
      <w:pPr>
        <w:pStyle w:val="TOC4"/>
        <w:rPr>
          <w:rFonts w:asciiTheme="minorHAnsi" w:hAnsiTheme="minorHAnsi" w:cstheme="minorBidi"/>
          <w:kern w:val="2"/>
          <w:sz w:val="24"/>
          <w:szCs w:val="24"/>
          <w14:ligatures w14:val="standardContextual"/>
        </w:rPr>
      </w:pPr>
      <w:r>
        <w:lastRenderedPageBreak/>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373 \h </w:instrText>
      </w:r>
      <w:r>
        <w:fldChar w:fldCharType="separate"/>
      </w:r>
      <w:r>
        <w:t>199</w:t>
      </w:r>
      <w:r>
        <w:fldChar w:fldCharType="end"/>
      </w:r>
    </w:p>
    <w:p w14:paraId="6241E928" w14:textId="050AFA3B" w:rsidR="00454153" w:rsidRDefault="00454153">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706374 \h </w:instrText>
      </w:r>
      <w:r>
        <w:fldChar w:fldCharType="separate"/>
      </w:r>
      <w:r>
        <w:t>201</w:t>
      </w:r>
      <w:r>
        <w:fldChar w:fldCharType="end"/>
      </w:r>
    </w:p>
    <w:p w14:paraId="159A96B3" w14:textId="396A56EE" w:rsidR="00454153" w:rsidRDefault="00454153">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706375 \h </w:instrText>
      </w:r>
      <w:r>
        <w:fldChar w:fldCharType="separate"/>
      </w:r>
      <w:r>
        <w:t>201</w:t>
      </w:r>
      <w:r>
        <w:fldChar w:fldCharType="end"/>
      </w:r>
    </w:p>
    <w:p w14:paraId="66940B78" w14:textId="7006AD3C" w:rsidR="00454153" w:rsidRDefault="00454153">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376 \h </w:instrText>
      </w:r>
      <w:r>
        <w:fldChar w:fldCharType="separate"/>
      </w:r>
      <w:r>
        <w:t>201</w:t>
      </w:r>
      <w:r>
        <w:fldChar w:fldCharType="end"/>
      </w:r>
    </w:p>
    <w:p w14:paraId="5888EE82" w14:textId="2BBD8C6F" w:rsidR="00454153" w:rsidRDefault="00454153">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706377 \h </w:instrText>
      </w:r>
      <w:r>
        <w:fldChar w:fldCharType="separate"/>
      </w:r>
      <w:r>
        <w:t>203</w:t>
      </w:r>
      <w:r>
        <w:fldChar w:fldCharType="end"/>
      </w:r>
    </w:p>
    <w:p w14:paraId="1832CAFE" w14:textId="118B32FE" w:rsidR="00454153" w:rsidRDefault="00454153">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706378 \h </w:instrText>
      </w:r>
      <w:r>
        <w:fldChar w:fldCharType="separate"/>
      </w:r>
      <w:r>
        <w:t>204</w:t>
      </w:r>
      <w:r>
        <w:fldChar w:fldCharType="end"/>
      </w:r>
    </w:p>
    <w:p w14:paraId="6FA23CF9" w14:textId="5FEB7776" w:rsidR="00454153" w:rsidRDefault="00454153">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379 \h </w:instrText>
      </w:r>
      <w:r>
        <w:fldChar w:fldCharType="separate"/>
      </w:r>
      <w:r>
        <w:t>204</w:t>
      </w:r>
      <w:r>
        <w:fldChar w:fldCharType="end"/>
      </w:r>
    </w:p>
    <w:p w14:paraId="3E0A2055" w14:textId="6EA3577B" w:rsidR="00454153" w:rsidRDefault="00454153">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380 \h </w:instrText>
      </w:r>
      <w:r>
        <w:fldChar w:fldCharType="separate"/>
      </w:r>
      <w:r>
        <w:t>204</w:t>
      </w:r>
      <w:r>
        <w:fldChar w:fldCharType="end"/>
      </w:r>
    </w:p>
    <w:p w14:paraId="25872ABB" w14:textId="7DEC80B2" w:rsidR="00454153" w:rsidRDefault="00454153">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706381 \h </w:instrText>
      </w:r>
      <w:r>
        <w:fldChar w:fldCharType="separate"/>
      </w:r>
      <w:r>
        <w:t>205</w:t>
      </w:r>
      <w:r>
        <w:fldChar w:fldCharType="end"/>
      </w:r>
    </w:p>
    <w:p w14:paraId="4D7F1735" w14:textId="530E4C77" w:rsidR="00454153" w:rsidRDefault="00454153">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382 \h </w:instrText>
      </w:r>
      <w:r>
        <w:fldChar w:fldCharType="separate"/>
      </w:r>
      <w:r>
        <w:t>205</w:t>
      </w:r>
      <w:r>
        <w:fldChar w:fldCharType="end"/>
      </w:r>
    </w:p>
    <w:p w14:paraId="1FAA2CD7" w14:textId="7B3446D4" w:rsidR="00454153" w:rsidRDefault="00454153">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383 \h </w:instrText>
      </w:r>
      <w:r>
        <w:fldChar w:fldCharType="separate"/>
      </w:r>
      <w:r>
        <w:t>205</w:t>
      </w:r>
      <w:r>
        <w:fldChar w:fldCharType="end"/>
      </w:r>
    </w:p>
    <w:p w14:paraId="5E86ECC0" w14:textId="2D49FD5A" w:rsidR="00454153" w:rsidRDefault="00454153">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384 \h </w:instrText>
      </w:r>
      <w:r>
        <w:fldChar w:fldCharType="separate"/>
      </w:r>
      <w:r>
        <w:t>206</w:t>
      </w:r>
      <w:r>
        <w:fldChar w:fldCharType="end"/>
      </w:r>
    </w:p>
    <w:p w14:paraId="793567E0" w14:textId="4ACDC52E" w:rsidR="00454153" w:rsidRDefault="00454153">
      <w:pPr>
        <w:pStyle w:val="TOC4"/>
        <w:rPr>
          <w:rFonts w:asciiTheme="minorHAnsi" w:hAnsiTheme="minorHAnsi" w:cstheme="minorBidi"/>
          <w:kern w:val="2"/>
          <w:sz w:val="24"/>
          <w:szCs w:val="24"/>
          <w14:ligatures w14:val="standardContextual"/>
        </w:rPr>
      </w:pPr>
      <w:r>
        <w:t>9.2.6.16</w:t>
      </w:r>
      <w:r>
        <w:rPr>
          <w:rFonts w:asciiTheme="minorHAnsi" w:hAnsiTheme="minorHAnsi" w:cstheme="minorBidi"/>
          <w:kern w:val="2"/>
          <w:sz w:val="24"/>
          <w:szCs w:val="24"/>
          <w14:ligatures w14:val="standardContextual"/>
        </w:rPr>
        <w:tab/>
      </w:r>
      <w:r>
        <w:t>NG REMOVAL REQUEST</w:t>
      </w:r>
      <w:r>
        <w:tab/>
      </w:r>
      <w:r>
        <w:fldChar w:fldCharType="begin" w:fldLock="1"/>
      </w:r>
      <w:r>
        <w:instrText xml:space="preserve"> PAGEREF _Toc209706385 \h </w:instrText>
      </w:r>
      <w:r>
        <w:fldChar w:fldCharType="separate"/>
      </w:r>
      <w:r>
        <w:t>206</w:t>
      </w:r>
      <w:r>
        <w:fldChar w:fldCharType="end"/>
      </w:r>
    </w:p>
    <w:p w14:paraId="10DEEC52" w14:textId="7F82D167" w:rsidR="00454153" w:rsidRDefault="00454153">
      <w:pPr>
        <w:pStyle w:val="TOC4"/>
        <w:rPr>
          <w:rFonts w:asciiTheme="minorHAnsi" w:hAnsiTheme="minorHAnsi" w:cstheme="minorBidi"/>
          <w:kern w:val="2"/>
          <w:sz w:val="24"/>
          <w:szCs w:val="24"/>
          <w14:ligatures w14:val="standardContextual"/>
        </w:rPr>
      </w:pPr>
      <w:r>
        <w:t>9.2.6.17</w:t>
      </w:r>
      <w:r>
        <w:rPr>
          <w:rFonts w:asciiTheme="minorHAnsi" w:hAnsiTheme="minorHAnsi" w:cstheme="minorBidi"/>
          <w:kern w:val="2"/>
          <w:sz w:val="24"/>
          <w:szCs w:val="24"/>
          <w14:ligatures w14:val="standardContextual"/>
        </w:rPr>
        <w:tab/>
      </w:r>
      <w:r>
        <w:t>NG REMOVAL RESPONSE</w:t>
      </w:r>
      <w:r>
        <w:tab/>
      </w:r>
      <w:r>
        <w:fldChar w:fldCharType="begin" w:fldLock="1"/>
      </w:r>
      <w:r>
        <w:instrText xml:space="preserve"> PAGEREF _Toc209706386 \h </w:instrText>
      </w:r>
      <w:r>
        <w:fldChar w:fldCharType="separate"/>
      </w:r>
      <w:r>
        <w:t>207</w:t>
      </w:r>
      <w:r>
        <w:fldChar w:fldCharType="end"/>
      </w:r>
    </w:p>
    <w:p w14:paraId="531CC7A6" w14:textId="4B5E0F4F" w:rsidR="00454153" w:rsidRDefault="00454153">
      <w:pPr>
        <w:pStyle w:val="TOC4"/>
        <w:rPr>
          <w:rFonts w:asciiTheme="minorHAnsi" w:hAnsiTheme="minorHAnsi" w:cstheme="minorBidi"/>
          <w:kern w:val="2"/>
          <w:sz w:val="24"/>
          <w:szCs w:val="24"/>
          <w14:ligatures w14:val="standardContextual"/>
        </w:rPr>
      </w:pPr>
      <w:r>
        <w:t>9.2.6.18</w:t>
      </w:r>
      <w:r>
        <w:rPr>
          <w:rFonts w:asciiTheme="minorHAnsi" w:hAnsiTheme="minorHAnsi" w:cstheme="minorBidi"/>
          <w:kern w:val="2"/>
          <w:sz w:val="24"/>
          <w:szCs w:val="24"/>
          <w14:ligatures w14:val="standardContextual"/>
        </w:rPr>
        <w:tab/>
      </w:r>
      <w:r>
        <w:t>NG REMOVAL FAILURE</w:t>
      </w:r>
      <w:r>
        <w:tab/>
      </w:r>
      <w:r>
        <w:fldChar w:fldCharType="begin" w:fldLock="1"/>
      </w:r>
      <w:r>
        <w:instrText xml:space="preserve"> PAGEREF _Toc209706387 \h </w:instrText>
      </w:r>
      <w:r>
        <w:fldChar w:fldCharType="separate"/>
      </w:r>
      <w:r>
        <w:t>207</w:t>
      </w:r>
      <w:r>
        <w:fldChar w:fldCharType="end"/>
      </w:r>
    </w:p>
    <w:p w14:paraId="12241E8C" w14:textId="6B03E3DD" w:rsidR="00454153" w:rsidRDefault="00454153">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706388 \h </w:instrText>
      </w:r>
      <w:r>
        <w:fldChar w:fldCharType="separate"/>
      </w:r>
      <w:r>
        <w:t>207</w:t>
      </w:r>
      <w:r>
        <w:fldChar w:fldCharType="end"/>
      </w:r>
    </w:p>
    <w:p w14:paraId="0EB4A246" w14:textId="140CF8C4" w:rsidR="00454153" w:rsidRDefault="00454153">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389 \h </w:instrText>
      </w:r>
      <w:r>
        <w:fldChar w:fldCharType="separate"/>
      </w:r>
      <w:r>
        <w:t>207</w:t>
      </w:r>
      <w:r>
        <w:fldChar w:fldCharType="end"/>
      </w:r>
    </w:p>
    <w:p w14:paraId="42C220DC" w14:textId="1142884F" w:rsidR="00454153" w:rsidRDefault="00454153">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390 \h </w:instrText>
      </w:r>
      <w:r>
        <w:fldChar w:fldCharType="separate"/>
      </w:r>
      <w:r>
        <w:t>207</w:t>
      </w:r>
      <w:r>
        <w:fldChar w:fldCharType="end"/>
      </w:r>
    </w:p>
    <w:p w14:paraId="2C737210" w14:textId="3C188EC5" w:rsidR="00454153" w:rsidRDefault="00454153">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706391 \h </w:instrText>
      </w:r>
      <w:r>
        <w:fldChar w:fldCharType="separate"/>
      </w:r>
      <w:r>
        <w:t>208</w:t>
      </w:r>
      <w:r>
        <w:fldChar w:fldCharType="end"/>
      </w:r>
    </w:p>
    <w:p w14:paraId="63EB96FE" w14:textId="03AA6020" w:rsidR="00454153" w:rsidRDefault="00454153">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706392 \h </w:instrText>
      </w:r>
      <w:r>
        <w:fldChar w:fldCharType="separate"/>
      </w:r>
      <w:r>
        <w:t>208</w:t>
      </w:r>
      <w:r>
        <w:fldChar w:fldCharType="end"/>
      </w:r>
    </w:p>
    <w:p w14:paraId="600C7D8A" w14:textId="50E2F186" w:rsidR="00454153" w:rsidRDefault="00454153">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706393 \h </w:instrText>
      </w:r>
      <w:r>
        <w:fldChar w:fldCharType="separate"/>
      </w:r>
      <w:r>
        <w:t>208</w:t>
      </w:r>
      <w:r>
        <w:fldChar w:fldCharType="end"/>
      </w:r>
    </w:p>
    <w:p w14:paraId="5A390D38" w14:textId="3902B268" w:rsidR="00454153" w:rsidRDefault="00454153">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706394 \h </w:instrText>
      </w:r>
      <w:r>
        <w:fldChar w:fldCharType="separate"/>
      </w:r>
      <w:r>
        <w:t>209</w:t>
      </w:r>
      <w:r>
        <w:fldChar w:fldCharType="end"/>
      </w:r>
    </w:p>
    <w:p w14:paraId="59BD015F" w14:textId="3CE7CA02" w:rsidR="00454153" w:rsidRDefault="00454153">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706395 \h </w:instrText>
      </w:r>
      <w:r>
        <w:fldChar w:fldCharType="separate"/>
      </w:r>
      <w:r>
        <w:t>209</w:t>
      </w:r>
      <w:r>
        <w:fldChar w:fldCharType="end"/>
      </w:r>
    </w:p>
    <w:p w14:paraId="42EA8628" w14:textId="0CA9BD76" w:rsidR="00454153" w:rsidRDefault="00454153">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396 \h </w:instrText>
      </w:r>
      <w:r>
        <w:fldChar w:fldCharType="separate"/>
      </w:r>
      <w:r>
        <w:t>209</w:t>
      </w:r>
      <w:r>
        <w:fldChar w:fldCharType="end"/>
      </w:r>
    </w:p>
    <w:p w14:paraId="3A2994E8" w14:textId="3C58A253" w:rsidR="00454153" w:rsidRDefault="00454153">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706397 \h </w:instrText>
      </w:r>
      <w:r>
        <w:fldChar w:fldCharType="separate"/>
      </w:r>
      <w:r>
        <w:t>210</w:t>
      </w:r>
      <w:r>
        <w:fldChar w:fldCharType="end"/>
      </w:r>
    </w:p>
    <w:p w14:paraId="68426318" w14:textId="5FE021AE" w:rsidR="00454153" w:rsidRDefault="00454153">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706398 \h </w:instrText>
      </w:r>
      <w:r>
        <w:fldChar w:fldCharType="separate"/>
      </w:r>
      <w:r>
        <w:t>211</w:t>
      </w:r>
      <w:r>
        <w:fldChar w:fldCharType="end"/>
      </w:r>
    </w:p>
    <w:p w14:paraId="55E06F40" w14:textId="2277AFB1" w:rsidR="00454153" w:rsidRDefault="00454153">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706399 \h </w:instrText>
      </w:r>
      <w:r>
        <w:fldChar w:fldCharType="separate"/>
      </w:r>
      <w:r>
        <w:t>211</w:t>
      </w:r>
      <w:r>
        <w:fldChar w:fldCharType="end"/>
      </w:r>
    </w:p>
    <w:p w14:paraId="1E18DACB" w14:textId="4B337BA0" w:rsidR="00454153" w:rsidRDefault="00454153">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706400 \h </w:instrText>
      </w:r>
      <w:r>
        <w:fldChar w:fldCharType="separate"/>
      </w:r>
      <w:r>
        <w:t>211</w:t>
      </w:r>
      <w:r>
        <w:fldChar w:fldCharType="end"/>
      </w:r>
    </w:p>
    <w:p w14:paraId="3A8E70D8" w14:textId="3FFCBC77" w:rsidR="00454153" w:rsidRDefault="00454153">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706401 \h </w:instrText>
      </w:r>
      <w:r>
        <w:fldChar w:fldCharType="separate"/>
      </w:r>
      <w:r>
        <w:t>211</w:t>
      </w:r>
      <w:r>
        <w:fldChar w:fldCharType="end"/>
      </w:r>
    </w:p>
    <w:p w14:paraId="058BD2CF" w14:textId="1A7C1DF3" w:rsidR="00454153" w:rsidRDefault="00454153">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706402 \h </w:instrText>
      </w:r>
      <w:r>
        <w:fldChar w:fldCharType="separate"/>
      </w:r>
      <w:r>
        <w:t>211</w:t>
      </w:r>
      <w:r>
        <w:fldChar w:fldCharType="end"/>
      </w:r>
    </w:p>
    <w:p w14:paraId="6022F57C" w14:textId="559E321F" w:rsidR="00454153" w:rsidRDefault="00454153">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706403 \h </w:instrText>
      </w:r>
      <w:r>
        <w:fldChar w:fldCharType="separate"/>
      </w:r>
      <w:r>
        <w:t>212</w:t>
      </w:r>
      <w:r>
        <w:fldChar w:fldCharType="end"/>
      </w:r>
    </w:p>
    <w:p w14:paraId="38308F48" w14:textId="5CD7EB6F" w:rsidR="00454153" w:rsidRDefault="00454153">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404 \h </w:instrText>
      </w:r>
      <w:r>
        <w:fldChar w:fldCharType="separate"/>
      </w:r>
      <w:r>
        <w:t>212</w:t>
      </w:r>
      <w:r>
        <w:fldChar w:fldCharType="end"/>
      </w:r>
    </w:p>
    <w:p w14:paraId="39F592F3" w14:textId="78F84343" w:rsidR="00454153" w:rsidRDefault="00454153">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405 \h </w:instrText>
      </w:r>
      <w:r>
        <w:fldChar w:fldCharType="separate"/>
      </w:r>
      <w:r>
        <w:t>212</w:t>
      </w:r>
      <w:r>
        <w:fldChar w:fldCharType="end"/>
      </w:r>
    </w:p>
    <w:p w14:paraId="1D134D4B" w14:textId="1E2C5102" w:rsidR="00454153" w:rsidRDefault="00454153">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406 \h </w:instrText>
      </w:r>
      <w:r>
        <w:fldChar w:fldCharType="separate"/>
      </w:r>
      <w:r>
        <w:t>212</w:t>
      </w:r>
      <w:r>
        <w:fldChar w:fldCharType="end"/>
      </w:r>
    </w:p>
    <w:p w14:paraId="088907FF" w14:textId="372C359F" w:rsidR="00454153" w:rsidRDefault="00454153">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706407 \h </w:instrText>
      </w:r>
      <w:r>
        <w:fldChar w:fldCharType="separate"/>
      </w:r>
      <w:r>
        <w:t>212</w:t>
      </w:r>
      <w:r>
        <w:fldChar w:fldCharType="end"/>
      </w:r>
    </w:p>
    <w:p w14:paraId="0C047BA2" w14:textId="65D95FB2" w:rsidR="00454153" w:rsidRDefault="00454153">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706408 \h </w:instrText>
      </w:r>
      <w:r>
        <w:fldChar w:fldCharType="separate"/>
      </w:r>
      <w:r>
        <w:t>213</w:t>
      </w:r>
      <w:r>
        <w:fldChar w:fldCharType="end"/>
      </w:r>
    </w:p>
    <w:p w14:paraId="2307BFF5" w14:textId="2FB1CC0A" w:rsidR="00454153" w:rsidRDefault="00454153">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706409 \h </w:instrText>
      </w:r>
      <w:r>
        <w:fldChar w:fldCharType="separate"/>
      </w:r>
      <w:r>
        <w:t>213</w:t>
      </w:r>
      <w:r>
        <w:fldChar w:fldCharType="end"/>
      </w:r>
    </w:p>
    <w:p w14:paraId="7B5BE621" w14:textId="766806AD" w:rsidR="00454153" w:rsidRDefault="00454153">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410 \h </w:instrText>
      </w:r>
      <w:r>
        <w:fldChar w:fldCharType="separate"/>
      </w:r>
      <w:r>
        <w:t>213</w:t>
      </w:r>
      <w:r>
        <w:fldChar w:fldCharType="end"/>
      </w:r>
    </w:p>
    <w:p w14:paraId="0F986ECF" w14:textId="7AF4D0A4" w:rsidR="00454153" w:rsidRDefault="00454153">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411 \h </w:instrText>
      </w:r>
      <w:r>
        <w:fldChar w:fldCharType="separate"/>
      </w:r>
      <w:r>
        <w:t>214</w:t>
      </w:r>
      <w:r>
        <w:fldChar w:fldCharType="end"/>
      </w:r>
    </w:p>
    <w:p w14:paraId="65DFC78D" w14:textId="00AA412B" w:rsidR="00454153" w:rsidRDefault="00454153">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706412 \h </w:instrText>
      </w:r>
      <w:r>
        <w:fldChar w:fldCharType="separate"/>
      </w:r>
      <w:r>
        <w:t>214</w:t>
      </w:r>
      <w:r>
        <w:fldChar w:fldCharType="end"/>
      </w:r>
    </w:p>
    <w:p w14:paraId="54F74995" w14:textId="7D47409C" w:rsidR="00454153" w:rsidRDefault="00454153">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706413 \h </w:instrText>
      </w:r>
      <w:r>
        <w:fldChar w:fldCharType="separate"/>
      </w:r>
      <w:r>
        <w:t>214</w:t>
      </w:r>
      <w:r>
        <w:fldChar w:fldCharType="end"/>
      </w:r>
    </w:p>
    <w:p w14:paraId="2DCEBF68" w14:textId="11A1D803" w:rsidR="00454153" w:rsidRDefault="00454153">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706414 \h </w:instrText>
      </w:r>
      <w:r>
        <w:fldChar w:fldCharType="separate"/>
      </w:r>
      <w:r>
        <w:t>214</w:t>
      </w:r>
      <w:r>
        <w:fldChar w:fldCharType="end"/>
      </w:r>
    </w:p>
    <w:p w14:paraId="6F91D04B" w14:textId="5DA52307" w:rsidR="00454153" w:rsidRDefault="00454153">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415 \h </w:instrText>
      </w:r>
      <w:r>
        <w:fldChar w:fldCharType="separate"/>
      </w:r>
      <w:r>
        <w:t>214</w:t>
      </w:r>
      <w:r>
        <w:fldChar w:fldCharType="end"/>
      </w:r>
    </w:p>
    <w:p w14:paraId="47F0D371" w14:textId="12A83247" w:rsidR="00454153" w:rsidRDefault="00454153">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706416 \h </w:instrText>
      </w:r>
      <w:r>
        <w:fldChar w:fldCharType="separate"/>
      </w:r>
      <w:r>
        <w:t>215</w:t>
      </w:r>
      <w:r>
        <w:fldChar w:fldCharType="end"/>
      </w:r>
    </w:p>
    <w:p w14:paraId="7CEC7C2D" w14:textId="0D2F8651" w:rsidR="00454153" w:rsidRDefault="00454153">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706417 \h </w:instrText>
      </w:r>
      <w:r>
        <w:fldChar w:fldCharType="separate"/>
      </w:r>
      <w:r>
        <w:t>215</w:t>
      </w:r>
      <w:r>
        <w:fldChar w:fldCharType="end"/>
      </w:r>
    </w:p>
    <w:p w14:paraId="1764BA4B" w14:textId="0C8DCB39" w:rsidR="00454153" w:rsidRDefault="00454153">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706418 \h </w:instrText>
      </w:r>
      <w:r>
        <w:fldChar w:fldCharType="separate"/>
      </w:r>
      <w:r>
        <w:t>215</w:t>
      </w:r>
      <w:r>
        <w:fldChar w:fldCharType="end"/>
      </w:r>
    </w:p>
    <w:p w14:paraId="0E4B911D" w14:textId="1A15B006" w:rsidR="00454153" w:rsidRDefault="00454153">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706419 \h </w:instrText>
      </w:r>
      <w:r>
        <w:fldChar w:fldCharType="separate"/>
      </w:r>
      <w:r>
        <w:t>216</w:t>
      </w:r>
      <w:r>
        <w:fldChar w:fldCharType="end"/>
      </w:r>
    </w:p>
    <w:p w14:paraId="040AAC0D" w14:textId="416D8795" w:rsidR="00454153" w:rsidRDefault="00454153">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787EA5">
        <w:rPr>
          <w:rFonts w:eastAsia="MS Mincho"/>
          <w:lang w:eastAsia="ja-JP"/>
        </w:rPr>
        <w:t xml:space="preserve">Usage Reporting </w:t>
      </w:r>
      <w:r>
        <w:t>Messages</w:t>
      </w:r>
      <w:r>
        <w:tab/>
      </w:r>
      <w:r>
        <w:fldChar w:fldCharType="begin" w:fldLock="1"/>
      </w:r>
      <w:r>
        <w:instrText xml:space="preserve"> PAGEREF _Toc209706420 \h </w:instrText>
      </w:r>
      <w:r>
        <w:fldChar w:fldCharType="separate"/>
      </w:r>
      <w:r>
        <w:t>216</w:t>
      </w:r>
      <w:r>
        <w:fldChar w:fldCharType="end"/>
      </w:r>
    </w:p>
    <w:p w14:paraId="28773023" w14:textId="2587C5CD" w:rsidR="00454153" w:rsidRDefault="00454153">
      <w:pPr>
        <w:pStyle w:val="TOC4"/>
        <w:rPr>
          <w:rFonts w:asciiTheme="minorHAnsi" w:hAnsiTheme="minorHAnsi" w:cstheme="minorBidi"/>
          <w:kern w:val="2"/>
          <w:sz w:val="24"/>
          <w:szCs w:val="24"/>
          <w14:ligatures w14:val="standardContextual"/>
        </w:rPr>
      </w:pPr>
      <w:r>
        <w:t>9.2.14</w:t>
      </w:r>
      <w:r w:rsidRPr="00787EA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787EA5">
        <w:rPr>
          <w:rFonts w:eastAsia="MS Mincho"/>
          <w:lang w:eastAsia="ja-JP"/>
        </w:rPr>
        <w:t xml:space="preserve">USAGE </w:t>
      </w:r>
      <w:r>
        <w:t>REPORT</w:t>
      </w:r>
      <w:r>
        <w:tab/>
      </w:r>
      <w:r>
        <w:fldChar w:fldCharType="begin" w:fldLock="1"/>
      </w:r>
      <w:r>
        <w:instrText xml:space="preserve"> PAGEREF _Toc209706421 \h </w:instrText>
      </w:r>
      <w:r>
        <w:fldChar w:fldCharType="separate"/>
      </w:r>
      <w:r>
        <w:t>216</w:t>
      </w:r>
      <w:r>
        <w:fldChar w:fldCharType="end"/>
      </w:r>
    </w:p>
    <w:p w14:paraId="7F7E7824" w14:textId="1D1CEE58" w:rsidR="00454153" w:rsidRDefault="00454153">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706422 \h </w:instrText>
      </w:r>
      <w:r>
        <w:fldChar w:fldCharType="separate"/>
      </w:r>
      <w:r>
        <w:t>216</w:t>
      </w:r>
      <w:r>
        <w:fldChar w:fldCharType="end"/>
      </w:r>
    </w:p>
    <w:p w14:paraId="31D3FD95" w14:textId="18C60C7F" w:rsidR="00454153" w:rsidRDefault="00454153">
      <w:pPr>
        <w:pStyle w:val="TOC4"/>
        <w:rPr>
          <w:rFonts w:asciiTheme="minorHAnsi" w:hAnsiTheme="minorHAnsi" w:cstheme="minorBidi"/>
          <w:kern w:val="2"/>
          <w:sz w:val="24"/>
          <w:szCs w:val="24"/>
          <w14:ligatures w14:val="standardContextual"/>
        </w:rPr>
      </w:pPr>
      <w:r>
        <w:t>9.2.15</w:t>
      </w:r>
      <w:r w:rsidRPr="00787EA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706423 \h </w:instrText>
      </w:r>
      <w:r>
        <w:fldChar w:fldCharType="separate"/>
      </w:r>
      <w:r>
        <w:t>216</w:t>
      </w:r>
      <w:r>
        <w:fldChar w:fldCharType="end"/>
      </w:r>
    </w:p>
    <w:p w14:paraId="2CB40463" w14:textId="4C6F1530" w:rsidR="00454153" w:rsidRDefault="00454153">
      <w:pPr>
        <w:pStyle w:val="TOC4"/>
        <w:rPr>
          <w:rFonts w:asciiTheme="minorHAnsi" w:hAnsiTheme="minorHAnsi" w:cstheme="minorBidi"/>
          <w:kern w:val="2"/>
          <w:sz w:val="24"/>
          <w:szCs w:val="24"/>
          <w14:ligatures w14:val="standardContextual"/>
        </w:rPr>
      </w:pPr>
      <w:r>
        <w:rPr>
          <w:lang w:eastAsia="zh-CN"/>
        </w:rPr>
        <w:t>9.2.15</w:t>
      </w:r>
      <w:r w:rsidRPr="00787EA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424 \h </w:instrText>
      </w:r>
      <w:r>
        <w:fldChar w:fldCharType="separate"/>
      </w:r>
      <w:r>
        <w:t>217</w:t>
      </w:r>
      <w:r>
        <w:fldChar w:fldCharType="end"/>
      </w:r>
    </w:p>
    <w:p w14:paraId="111919D7" w14:textId="19A354FC" w:rsidR="00454153" w:rsidRDefault="00454153">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Broadcast Session Management Messages</w:t>
      </w:r>
      <w:r>
        <w:tab/>
      </w:r>
      <w:r>
        <w:fldChar w:fldCharType="begin" w:fldLock="1"/>
      </w:r>
      <w:r>
        <w:instrText xml:space="preserve"> PAGEREF _Toc209706425 \h </w:instrText>
      </w:r>
      <w:r>
        <w:fldChar w:fldCharType="separate"/>
      </w:r>
      <w:r>
        <w:t>217</w:t>
      </w:r>
      <w:r>
        <w:fldChar w:fldCharType="end"/>
      </w:r>
    </w:p>
    <w:p w14:paraId="0B0118B6" w14:textId="60AC148B" w:rsidR="00454153" w:rsidRDefault="00454153">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706426 \h </w:instrText>
      </w:r>
      <w:r>
        <w:fldChar w:fldCharType="separate"/>
      </w:r>
      <w:r>
        <w:t>217</w:t>
      </w:r>
      <w:r>
        <w:fldChar w:fldCharType="end"/>
      </w:r>
    </w:p>
    <w:p w14:paraId="441DBC28" w14:textId="5531B198" w:rsidR="00454153" w:rsidRDefault="00454153">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706427 \h </w:instrText>
      </w:r>
      <w:r>
        <w:fldChar w:fldCharType="separate"/>
      </w:r>
      <w:r>
        <w:t>217</w:t>
      </w:r>
      <w:r>
        <w:fldChar w:fldCharType="end"/>
      </w:r>
    </w:p>
    <w:p w14:paraId="43C833A8" w14:textId="63276C2A" w:rsidR="00454153" w:rsidRDefault="00454153">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706428 \h </w:instrText>
      </w:r>
      <w:r>
        <w:fldChar w:fldCharType="separate"/>
      </w:r>
      <w:r>
        <w:t>218</w:t>
      </w:r>
      <w:r>
        <w:fldChar w:fldCharType="end"/>
      </w:r>
    </w:p>
    <w:p w14:paraId="727287CC" w14:textId="523B41DB" w:rsidR="00454153" w:rsidRDefault="00454153">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706429 \h </w:instrText>
      </w:r>
      <w:r>
        <w:fldChar w:fldCharType="separate"/>
      </w:r>
      <w:r>
        <w:t>218</w:t>
      </w:r>
      <w:r>
        <w:fldChar w:fldCharType="end"/>
      </w:r>
    </w:p>
    <w:p w14:paraId="2ED0A029" w14:textId="11393B7D" w:rsidR="00454153" w:rsidRDefault="00454153">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706430 \h </w:instrText>
      </w:r>
      <w:r>
        <w:fldChar w:fldCharType="separate"/>
      </w:r>
      <w:r>
        <w:t>218</w:t>
      </w:r>
      <w:r>
        <w:fldChar w:fldCharType="end"/>
      </w:r>
    </w:p>
    <w:p w14:paraId="149D12E6" w14:textId="6B43E0F2" w:rsidR="00454153" w:rsidRDefault="00454153">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706431 \h </w:instrText>
      </w:r>
      <w:r>
        <w:fldChar w:fldCharType="separate"/>
      </w:r>
      <w:r>
        <w:t>219</w:t>
      </w:r>
      <w:r>
        <w:fldChar w:fldCharType="end"/>
      </w:r>
    </w:p>
    <w:p w14:paraId="68EAB866" w14:textId="3DCE8645" w:rsidR="00454153" w:rsidRDefault="00454153">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706432 \h </w:instrText>
      </w:r>
      <w:r>
        <w:fldChar w:fldCharType="separate"/>
      </w:r>
      <w:r>
        <w:t>219</w:t>
      </w:r>
      <w:r>
        <w:fldChar w:fldCharType="end"/>
      </w:r>
    </w:p>
    <w:p w14:paraId="0FB11FC3" w14:textId="5E63D55B" w:rsidR="00454153" w:rsidRDefault="00454153">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706433 \h </w:instrText>
      </w:r>
      <w:r>
        <w:fldChar w:fldCharType="separate"/>
      </w:r>
      <w:r>
        <w:t>219</w:t>
      </w:r>
      <w:r>
        <w:fldChar w:fldCharType="end"/>
      </w:r>
    </w:p>
    <w:p w14:paraId="191C353D" w14:textId="20C7D07A" w:rsidR="00454153" w:rsidRDefault="00454153">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706434 \h </w:instrText>
      </w:r>
      <w:r>
        <w:fldChar w:fldCharType="separate"/>
      </w:r>
      <w:r>
        <w:t>219</w:t>
      </w:r>
      <w:r>
        <w:fldChar w:fldCharType="end"/>
      </w:r>
    </w:p>
    <w:p w14:paraId="6A331DE1" w14:textId="7FD90603" w:rsidR="00454153" w:rsidRDefault="00454153">
      <w:pPr>
        <w:pStyle w:val="TOC4"/>
        <w:rPr>
          <w:rFonts w:asciiTheme="minorHAnsi" w:hAnsiTheme="minorHAnsi" w:cstheme="minorBidi"/>
          <w:kern w:val="2"/>
          <w:sz w:val="24"/>
          <w:szCs w:val="24"/>
          <w14:ligatures w14:val="standardContextual"/>
        </w:rPr>
      </w:pPr>
      <w:r>
        <w:lastRenderedPageBreak/>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706435 \h </w:instrText>
      </w:r>
      <w:r>
        <w:fldChar w:fldCharType="separate"/>
      </w:r>
      <w:r>
        <w:t>220</w:t>
      </w:r>
      <w:r>
        <w:fldChar w:fldCharType="end"/>
      </w:r>
    </w:p>
    <w:p w14:paraId="460E2DD5" w14:textId="01008185" w:rsidR="00454153" w:rsidRDefault="00454153">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706436 \h </w:instrText>
      </w:r>
      <w:r>
        <w:fldChar w:fldCharType="separate"/>
      </w:r>
      <w:r>
        <w:t>220</w:t>
      </w:r>
      <w:r>
        <w:fldChar w:fldCharType="end"/>
      </w:r>
    </w:p>
    <w:p w14:paraId="29013034" w14:textId="3523A835" w:rsidR="00454153" w:rsidRDefault="00454153">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706437 \h </w:instrText>
      </w:r>
      <w:r>
        <w:fldChar w:fldCharType="separate"/>
      </w:r>
      <w:r>
        <w:t>220</w:t>
      </w:r>
      <w:r>
        <w:fldChar w:fldCharType="end"/>
      </w:r>
    </w:p>
    <w:p w14:paraId="2DA2FCFB" w14:textId="6789F236" w:rsidR="00454153" w:rsidRDefault="00454153">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Multicast Session Management Messages</w:t>
      </w:r>
      <w:r>
        <w:tab/>
      </w:r>
      <w:r>
        <w:fldChar w:fldCharType="begin" w:fldLock="1"/>
      </w:r>
      <w:r>
        <w:instrText xml:space="preserve"> PAGEREF _Toc209706438 \h </w:instrText>
      </w:r>
      <w:r>
        <w:fldChar w:fldCharType="separate"/>
      </w:r>
      <w:r>
        <w:t>221</w:t>
      </w:r>
      <w:r>
        <w:fldChar w:fldCharType="end"/>
      </w:r>
    </w:p>
    <w:p w14:paraId="60CFE49A" w14:textId="3EB3D67D" w:rsidR="00454153" w:rsidRDefault="00454153">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QUEST</w:t>
      </w:r>
      <w:r>
        <w:tab/>
      </w:r>
      <w:r>
        <w:fldChar w:fldCharType="begin" w:fldLock="1"/>
      </w:r>
      <w:r>
        <w:instrText xml:space="preserve"> PAGEREF _Toc209706439 \h </w:instrText>
      </w:r>
      <w:r>
        <w:fldChar w:fldCharType="separate"/>
      </w:r>
      <w:r>
        <w:t>221</w:t>
      </w:r>
      <w:r>
        <w:fldChar w:fldCharType="end"/>
      </w:r>
    </w:p>
    <w:p w14:paraId="2281C35C" w14:textId="4E1E2419" w:rsidR="00454153" w:rsidRDefault="00454153">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SPONSE</w:t>
      </w:r>
      <w:r>
        <w:tab/>
      </w:r>
      <w:r>
        <w:fldChar w:fldCharType="begin" w:fldLock="1"/>
      </w:r>
      <w:r>
        <w:instrText xml:space="preserve"> PAGEREF _Toc209706440 \h </w:instrText>
      </w:r>
      <w:r>
        <w:fldChar w:fldCharType="separate"/>
      </w:r>
      <w:r>
        <w:t>221</w:t>
      </w:r>
      <w:r>
        <w:fldChar w:fldCharType="end"/>
      </w:r>
    </w:p>
    <w:p w14:paraId="67306AF9" w14:textId="578FFC38" w:rsidR="00454153" w:rsidRDefault="00454153">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787EA5">
        <w:rPr>
          <w:rFonts w:eastAsia="Malgun Gothic" w:cs="Arial"/>
          <w:lang w:eastAsia="zh-CN"/>
        </w:rPr>
        <w:t xml:space="preserve">DISTRIBUTION SETUP </w:t>
      </w:r>
      <w:r>
        <w:t>FAILURE</w:t>
      </w:r>
      <w:r>
        <w:tab/>
      </w:r>
      <w:r>
        <w:fldChar w:fldCharType="begin" w:fldLock="1"/>
      </w:r>
      <w:r>
        <w:instrText xml:space="preserve"> PAGEREF _Toc209706441 \h </w:instrText>
      </w:r>
      <w:r>
        <w:fldChar w:fldCharType="separate"/>
      </w:r>
      <w:r>
        <w:t>221</w:t>
      </w:r>
      <w:r>
        <w:fldChar w:fldCharType="end"/>
      </w:r>
    </w:p>
    <w:p w14:paraId="4784C865" w14:textId="29D341DA" w:rsidR="00454153" w:rsidRDefault="00454153">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QUEST</w:t>
      </w:r>
      <w:r>
        <w:tab/>
      </w:r>
      <w:r>
        <w:fldChar w:fldCharType="begin" w:fldLock="1"/>
      </w:r>
      <w:r>
        <w:instrText xml:space="preserve"> PAGEREF _Toc209706442 \h </w:instrText>
      </w:r>
      <w:r>
        <w:fldChar w:fldCharType="separate"/>
      </w:r>
      <w:r>
        <w:t>222</w:t>
      </w:r>
      <w:r>
        <w:fldChar w:fldCharType="end"/>
      </w:r>
    </w:p>
    <w:p w14:paraId="4C08A0C9" w14:textId="06B261A8" w:rsidR="00454153" w:rsidRDefault="00454153">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SPONSE</w:t>
      </w:r>
      <w:r>
        <w:tab/>
      </w:r>
      <w:r>
        <w:fldChar w:fldCharType="begin" w:fldLock="1"/>
      </w:r>
      <w:r>
        <w:instrText xml:space="preserve"> PAGEREF _Toc209706443 \h </w:instrText>
      </w:r>
      <w:r>
        <w:fldChar w:fldCharType="separate"/>
      </w:r>
      <w:r>
        <w:t>222</w:t>
      </w:r>
      <w:r>
        <w:fldChar w:fldCharType="end"/>
      </w:r>
    </w:p>
    <w:p w14:paraId="020D0D8C" w14:textId="68DC60C2" w:rsidR="00454153" w:rsidRDefault="00454153">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706444 \h </w:instrText>
      </w:r>
      <w:r>
        <w:fldChar w:fldCharType="separate"/>
      </w:r>
      <w:r>
        <w:t>222</w:t>
      </w:r>
      <w:r>
        <w:fldChar w:fldCharType="end"/>
      </w:r>
    </w:p>
    <w:p w14:paraId="49CD751F" w14:textId="60140E1B" w:rsidR="00454153" w:rsidRDefault="00454153">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706445 \h </w:instrText>
      </w:r>
      <w:r>
        <w:fldChar w:fldCharType="separate"/>
      </w:r>
      <w:r>
        <w:t>222</w:t>
      </w:r>
      <w:r>
        <w:fldChar w:fldCharType="end"/>
      </w:r>
    </w:p>
    <w:p w14:paraId="6A13081E" w14:textId="2455CA38" w:rsidR="00454153" w:rsidRDefault="00454153">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706446 \h </w:instrText>
      </w:r>
      <w:r>
        <w:fldChar w:fldCharType="separate"/>
      </w:r>
      <w:r>
        <w:t>223</w:t>
      </w:r>
      <w:r>
        <w:fldChar w:fldCharType="end"/>
      </w:r>
    </w:p>
    <w:p w14:paraId="772B6047" w14:textId="273BB946" w:rsidR="00454153" w:rsidRDefault="00454153">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706447 \h </w:instrText>
      </w:r>
      <w:r>
        <w:fldChar w:fldCharType="separate"/>
      </w:r>
      <w:r>
        <w:t>223</w:t>
      </w:r>
      <w:r>
        <w:fldChar w:fldCharType="end"/>
      </w:r>
    </w:p>
    <w:p w14:paraId="56198DE3" w14:textId="51B6759F" w:rsidR="00454153" w:rsidRDefault="00454153">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706448 \h </w:instrText>
      </w:r>
      <w:r>
        <w:fldChar w:fldCharType="separate"/>
      </w:r>
      <w:r>
        <w:t>223</w:t>
      </w:r>
      <w:r>
        <w:fldChar w:fldCharType="end"/>
      </w:r>
    </w:p>
    <w:p w14:paraId="2D650E50" w14:textId="1431744E" w:rsidR="00454153" w:rsidRDefault="00454153">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706449 \h </w:instrText>
      </w:r>
      <w:r>
        <w:fldChar w:fldCharType="separate"/>
      </w:r>
      <w:r>
        <w:t>223</w:t>
      </w:r>
      <w:r>
        <w:fldChar w:fldCharType="end"/>
      </w:r>
    </w:p>
    <w:p w14:paraId="18E2EC88" w14:textId="7D1AB23F" w:rsidR="00454153" w:rsidRDefault="00454153">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706450 \h </w:instrText>
      </w:r>
      <w:r>
        <w:fldChar w:fldCharType="separate"/>
      </w:r>
      <w:r>
        <w:t>224</w:t>
      </w:r>
      <w:r>
        <w:fldChar w:fldCharType="end"/>
      </w:r>
    </w:p>
    <w:p w14:paraId="5498CC3C" w14:textId="02CAA536" w:rsidR="00454153" w:rsidRDefault="00454153">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706451 \h </w:instrText>
      </w:r>
      <w:r>
        <w:fldChar w:fldCharType="separate"/>
      </w:r>
      <w:r>
        <w:t>224</w:t>
      </w:r>
      <w:r>
        <w:fldChar w:fldCharType="end"/>
      </w:r>
    </w:p>
    <w:p w14:paraId="04E007CC" w14:textId="70E0488D" w:rsidR="00454153" w:rsidRDefault="00454153">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t>Timing Synchronisation Status Reporting Messages</w:t>
      </w:r>
      <w:r>
        <w:tab/>
      </w:r>
      <w:r>
        <w:fldChar w:fldCharType="begin" w:fldLock="1"/>
      </w:r>
      <w:r>
        <w:instrText xml:space="preserve"> PAGEREF _Toc209706452 \h </w:instrText>
      </w:r>
      <w:r>
        <w:fldChar w:fldCharType="separate"/>
      </w:r>
      <w:r>
        <w:t>224</w:t>
      </w:r>
      <w:r>
        <w:fldChar w:fldCharType="end"/>
      </w:r>
    </w:p>
    <w:p w14:paraId="2197C31A" w14:textId="7533A622" w:rsidR="00454153" w:rsidRDefault="00454153">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706453 \h </w:instrText>
      </w:r>
      <w:r>
        <w:fldChar w:fldCharType="separate"/>
      </w:r>
      <w:r>
        <w:t>224</w:t>
      </w:r>
      <w:r>
        <w:fldChar w:fldCharType="end"/>
      </w:r>
    </w:p>
    <w:p w14:paraId="56247371" w14:textId="21744681" w:rsidR="00454153" w:rsidRDefault="00454153">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706454 \h </w:instrText>
      </w:r>
      <w:r>
        <w:fldChar w:fldCharType="separate"/>
      </w:r>
      <w:r>
        <w:t>225</w:t>
      </w:r>
      <w:r>
        <w:fldChar w:fldCharType="end"/>
      </w:r>
    </w:p>
    <w:p w14:paraId="4F6D9C54" w14:textId="10583194" w:rsidR="00454153" w:rsidRDefault="00454153">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706455 \h </w:instrText>
      </w:r>
      <w:r>
        <w:fldChar w:fldCharType="separate"/>
      </w:r>
      <w:r>
        <w:t>225</w:t>
      </w:r>
      <w:r>
        <w:fldChar w:fldCharType="end"/>
      </w:r>
    </w:p>
    <w:p w14:paraId="3B131A08" w14:textId="24A1B18D" w:rsidR="00454153" w:rsidRDefault="00454153">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456 \h </w:instrText>
      </w:r>
      <w:r>
        <w:fldChar w:fldCharType="separate"/>
      </w:r>
      <w:r>
        <w:t>225</w:t>
      </w:r>
      <w:r>
        <w:fldChar w:fldCharType="end"/>
      </w:r>
    </w:p>
    <w:p w14:paraId="66DA84BD" w14:textId="3022A3D4" w:rsidR="00454153" w:rsidRDefault="00454153">
      <w:pPr>
        <w:pStyle w:val="TOC3"/>
        <w:rPr>
          <w:rFonts w:asciiTheme="minorHAnsi" w:hAnsiTheme="minorHAnsi" w:cstheme="minorBidi"/>
          <w:kern w:val="2"/>
          <w:sz w:val="24"/>
          <w:szCs w:val="24"/>
          <w14:ligatures w14:val="standardContextual"/>
        </w:rPr>
      </w:pPr>
      <w:r>
        <w:t>9.2.</w:t>
      </w:r>
      <w:r w:rsidRPr="00787EA5">
        <w:rPr>
          <w:rFonts w:eastAsia="Malgun Gothic"/>
        </w:rPr>
        <w:t>19</w:t>
      </w:r>
      <w:r>
        <w:rPr>
          <w:rFonts w:asciiTheme="minorHAnsi" w:hAnsiTheme="minorHAnsi" w:cstheme="minorBidi"/>
          <w:kern w:val="2"/>
          <w:sz w:val="24"/>
          <w:szCs w:val="24"/>
          <w14:ligatures w14:val="standardContextual"/>
        </w:rPr>
        <w:tab/>
      </w:r>
      <w:r>
        <w:t>A-IoT Messages</w:t>
      </w:r>
      <w:r>
        <w:tab/>
      </w:r>
      <w:r>
        <w:fldChar w:fldCharType="begin" w:fldLock="1"/>
      </w:r>
      <w:r>
        <w:instrText xml:space="preserve"> PAGEREF _Toc209706457 \h </w:instrText>
      </w:r>
      <w:r>
        <w:fldChar w:fldCharType="separate"/>
      </w:r>
      <w:r>
        <w:t>225</w:t>
      </w:r>
      <w:r>
        <w:fldChar w:fldCharType="end"/>
      </w:r>
    </w:p>
    <w:p w14:paraId="68232CB6" w14:textId="0FA01AF0"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w:t>
      </w:r>
      <w:r>
        <w:rPr>
          <w:rFonts w:asciiTheme="minorHAnsi" w:hAnsiTheme="minorHAnsi" w:cstheme="minorBidi"/>
          <w:kern w:val="2"/>
          <w:sz w:val="24"/>
          <w:szCs w:val="24"/>
          <w14:ligatures w14:val="standardContextual"/>
        </w:rPr>
        <w:tab/>
      </w:r>
      <w:r>
        <w:t>INVENTORY REQUEST</w:t>
      </w:r>
      <w:r>
        <w:tab/>
      </w:r>
      <w:r>
        <w:fldChar w:fldCharType="begin" w:fldLock="1"/>
      </w:r>
      <w:r>
        <w:instrText xml:space="preserve"> PAGEREF _Toc209706458 \h </w:instrText>
      </w:r>
      <w:r>
        <w:fldChar w:fldCharType="separate"/>
      </w:r>
      <w:r>
        <w:t>225</w:t>
      </w:r>
      <w:r>
        <w:fldChar w:fldCharType="end"/>
      </w:r>
    </w:p>
    <w:p w14:paraId="28772B18" w14:textId="156BFB1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2</w:t>
      </w:r>
      <w:r>
        <w:rPr>
          <w:rFonts w:asciiTheme="minorHAnsi" w:hAnsiTheme="minorHAnsi" w:cstheme="minorBidi"/>
          <w:kern w:val="2"/>
          <w:sz w:val="24"/>
          <w:szCs w:val="24"/>
          <w14:ligatures w14:val="standardContextual"/>
        </w:rPr>
        <w:tab/>
      </w:r>
      <w:r>
        <w:t>INVENTORY RESPONSE</w:t>
      </w:r>
      <w:r>
        <w:tab/>
      </w:r>
      <w:r>
        <w:fldChar w:fldCharType="begin" w:fldLock="1"/>
      </w:r>
      <w:r>
        <w:instrText xml:space="preserve"> PAGEREF _Toc209706459 \h </w:instrText>
      </w:r>
      <w:r>
        <w:fldChar w:fldCharType="separate"/>
      </w:r>
      <w:r>
        <w:t>226</w:t>
      </w:r>
      <w:r>
        <w:fldChar w:fldCharType="end"/>
      </w:r>
    </w:p>
    <w:p w14:paraId="7EBCFD8C" w14:textId="44073754"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3</w:t>
      </w:r>
      <w:r>
        <w:rPr>
          <w:rFonts w:asciiTheme="minorHAnsi" w:hAnsiTheme="minorHAnsi" w:cstheme="minorBidi"/>
          <w:kern w:val="2"/>
          <w:sz w:val="24"/>
          <w:szCs w:val="24"/>
          <w14:ligatures w14:val="standardContextual"/>
        </w:rPr>
        <w:tab/>
      </w:r>
      <w:r>
        <w:t>INVENTORY FAILURE</w:t>
      </w:r>
      <w:r>
        <w:tab/>
      </w:r>
      <w:r>
        <w:fldChar w:fldCharType="begin" w:fldLock="1"/>
      </w:r>
      <w:r>
        <w:instrText xml:space="preserve"> PAGEREF _Toc209706460 \h </w:instrText>
      </w:r>
      <w:r>
        <w:fldChar w:fldCharType="separate"/>
      </w:r>
      <w:r>
        <w:t>226</w:t>
      </w:r>
      <w:r>
        <w:fldChar w:fldCharType="end"/>
      </w:r>
    </w:p>
    <w:p w14:paraId="3357EF27" w14:textId="7D8892E5"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4</w:t>
      </w:r>
      <w:r>
        <w:rPr>
          <w:rFonts w:asciiTheme="minorHAnsi" w:hAnsiTheme="minorHAnsi" w:cstheme="minorBidi"/>
          <w:kern w:val="2"/>
          <w:sz w:val="24"/>
          <w:szCs w:val="24"/>
          <w14:ligatures w14:val="standardContextual"/>
        </w:rPr>
        <w:tab/>
      </w:r>
      <w:r>
        <w:t>INVENTORY REPORT</w:t>
      </w:r>
      <w:r>
        <w:tab/>
      </w:r>
      <w:r>
        <w:fldChar w:fldCharType="begin" w:fldLock="1"/>
      </w:r>
      <w:r>
        <w:instrText xml:space="preserve"> PAGEREF _Toc209706461 \h </w:instrText>
      </w:r>
      <w:r>
        <w:fldChar w:fldCharType="separate"/>
      </w:r>
      <w:r>
        <w:t>226</w:t>
      </w:r>
      <w:r>
        <w:fldChar w:fldCharType="end"/>
      </w:r>
    </w:p>
    <w:p w14:paraId="4F7E786B" w14:textId="52A1EB83"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5</w:t>
      </w:r>
      <w:r>
        <w:rPr>
          <w:rFonts w:asciiTheme="minorHAnsi" w:hAnsiTheme="minorHAnsi" w:cstheme="minorBidi"/>
          <w:kern w:val="2"/>
          <w:sz w:val="24"/>
          <w:szCs w:val="24"/>
          <w14:ligatures w14:val="standardContextual"/>
        </w:rPr>
        <w:tab/>
      </w:r>
      <w:r>
        <w:t>COMMAND REQUEST</w:t>
      </w:r>
      <w:r>
        <w:tab/>
      </w:r>
      <w:r>
        <w:fldChar w:fldCharType="begin" w:fldLock="1"/>
      </w:r>
      <w:r>
        <w:instrText xml:space="preserve"> PAGEREF _Toc209706462 \h </w:instrText>
      </w:r>
      <w:r>
        <w:fldChar w:fldCharType="separate"/>
      </w:r>
      <w:r>
        <w:t>227</w:t>
      </w:r>
      <w:r>
        <w:fldChar w:fldCharType="end"/>
      </w:r>
    </w:p>
    <w:p w14:paraId="41DE8520" w14:textId="07680FA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6</w:t>
      </w:r>
      <w:r>
        <w:rPr>
          <w:rFonts w:asciiTheme="minorHAnsi" w:hAnsiTheme="minorHAnsi" w:cstheme="minorBidi"/>
          <w:kern w:val="2"/>
          <w:sz w:val="24"/>
          <w:szCs w:val="24"/>
          <w14:ligatures w14:val="standardContextual"/>
        </w:rPr>
        <w:tab/>
      </w:r>
      <w:r>
        <w:t>COMMAND RESPONSE</w:t>
      </w:r>
      <w:r>
        <w:tab/>
      </w:r>
      <w:r>
        <w:fldChar w:fldCharType="begin" w:fldLock="1"/>
      </w:r>
      <w:r>
        <w:instrText xml:space="preserve"> PAGEREF _Toc209706463 \h </w:instrText>
      </w:r>
      <w:r>
        <w:fldChar w:fldCharType="separate"/>
      </w:r>
      <w:r>
        <w:t>227</w:t>
      </w:r>
      <w:r>
        <w:fldChar w:fldCharType="end"/>
      </w:r>
    </w:p>
    <w:p w14:paraId="10A5F7D1" w14:textId="04AE969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7</w:t>
      </w:r>
      <w:r>
        <w:rPr>
          <w:rFonts w:asciiTheme="minorHAnsi" w:hAnsiTheme="minorHAnsi" w:cstheme="minorBidi"/>
          <w:kern w:val="2"/>
          <w:sz w:val="24"/>
          <w:szCs w:val="24"/>
          <w14:ligatures w14:val="standardContextual"/>
        </w:rPr>
        <w:tab/>
      </w:r>
      <w:r>
        <w:t>COMMAND FAILURE</w:t>
      </w:r>
      <w:r>
        <w:tab/>
      </w:r>
      <w:r>
        <w:fldChar w:fldCharType="begin" w:fldLock="1"/>
      </w:r>
      <w:r>
        <w:instrText xml:space="preserve"> PAGEREF _Toc209706464 \h </w:instrText>
      </w:r>
      <w:r>
        <w:fldChar w:fldCharType="separate"/>
      </w:r>
      <w:r>
        <w:t>227</w:t>
      </w:r>
      <w:r>
        <w:fldChar w:fldCharType="end"/>
      </w:r>
    </w:p>
    <w:p w14:paraId="4A20C293" w14:textId="4E0E8C71"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8</w:t>
      </w:r>
      <w:r>
        <w:rPr>
          <w:rFonts w:asciiTheme="minorHAnsi" w:hAnsiTheme="minorHAnsi" w:cstheme="minorBidi"/>
          <w:kern w:val="2"/>
          <w:sz w:val="24"/>
          <w:szCs w:val="24"/>
          <w14:ligatures w14:val="standardContextual"/>
        </w:rPr>
        <w:tab/>
      </w:r>
      <w:r>
        <w:t>AIOT SESSION RELEASE COMMAND</w:t>
      </w:r>
      <w:r>
        <w:tab/>
      </w:r>
      <w:r>
        <w:fldChar w:fldCharType="begin" w:fldLock="1"/>
      </w:r>
      <w:r>
        <w:instrText xml:space="preserve"> PAGEREF _Toc209706465 \h </w:instrText>
      </w:r>
      <w:r>
        <w:fldChar w:fldCharType="separate"/>
      </w:r>
      <w:r>
        <w:t>228</w:t>
      </w:r>
      <w:r>
        <w:fldChar w:fldCharType="end"/>
      </w:r>
    </w:p>
    <w:p w14:paraId="65D55D56" w14:textId="5C3647F7"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9</w:t>
      </w:r>
      <w:r>
        <w:rPr>
          <w:rFonts w:asciiTheme="minorHAnsi" w:hAnsiTheme="minorHAnsi" w:cstheme="minorBidi"/>
          <w:kern w:val="2"/>
          <w:sz w:val="24"/>
          <w:szCs w:val="24"/>
          <w14:ligatures w14:val="standardContextual"/>
        </w:rPr>
        <w:tab/>
      </w:r>
      <w:r>
        <w:t>AIOT SESSION RELEASE COMPLETE</w:t>
      </w:r>
      <w:r>
        <w:tab/>
      </w:r>
      <w:r>
        <w:fldChar w:fldCharType="begin" w:fldLock="1"/>
      </w:r>
      <w:r>
        <w:instrText xml:space="preserve"> PAGEREF _Toc209706466 \h </w:instrText>
      </w:r>
      <w:r>
        <w:fldChar w:fldCharType="separate"/>
      </w:r>
      <w:r>
        <w:t>228</w:t>
      </w:r>
      <w:r>
        <w:fldChar w:fldCharType="end"/>
      </w:r>
    </w:p>
    <w:p w14:paraId="456AA793" w14:textId="5481416F"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0</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467 \h </w:instrText>
      </w:r>
      <w:r>
        <w:fldChar w:fldCharType="separate"/>
      </w:r>
      <w:r>
        <w:t>228</w:t>
      </w:r>
      <w:r>
        <w:fldChar w:fldCharType="end"/>
      </w:r>
    </w:p>
    <w:p w14:paraId="27AB8B7E" w14:textId="1DF74BE9" w:rsidR="00454153" w:rsidRDefault="00454153">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468 \h </w:instrText>
      </w:r>
      <w:r>
        <w:fldChar w:fldCharType="separate"/>
      </w:r>
      <w:r>
        <w:t>229</w:t>
      </w:r>
      <w:r>
        <w:fldChar w:fldCharType="end"/>
      </w:r>
    </w:p>
    <w:p w14:paraId="7B13397C" w14:textId="1DB0A509" w:rsidR="00454153" w:rsidRDefault="00454153">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706469 \h </w:instrText>
      </w:r>
      <w:r>
        <w:fldChar w:fldCharType="separate"/>
      </w:r>
      <w:r>
        <w:t>229</w:t>
      </w:r>
      <w:r>
        <w:fldChar w:fldCharType="end"/>
      </w:r>
    </w:p>
    <w:p w14:paraId="2B914CA6" w14:textId="5D42EF61" w:rsidR="00454153" w:rsidRDefault="00454153">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706470 \h </w:instrText>
      </w:r>
      <w:r>
        <w:fldChar w:fldCharType="separate"/>
      </w:r>
      <w:r>
        <w:t>229</w:t>
      </w:r>
      <w:r>
        <w:fldChar w:fldCharType="end"/>
      </w:r>
    </w:p>
    <w:p w14:paraId="003646DD" w14:textId="7CCECB3D" w:rsidR="00454153" w:rsidRDefault="00454153">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706471 \h </w:instrText>
      </w:r>
      <w:r>
        <w:fldChar w:fldCharType="separate"/>
      </w:r>
      <w:r>
        <w:t>229</w:t>
      </w:r>
      <w:r>
        <w:fldChar w:fldCharType="end"/>
      </w:r>
    </w:p>
    <w:p w14:paraId="3D49357F" w14:textId="5CB421C5" w:rsidR="00454153" w:rsidRDefault="00454153">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706472 \h </w:instrText>
      </w:r>
      <w:r>
        <w:fldChar w:fldCharType="separate"/>
      </w:r>
      <w:r>
        <w:t>235</w:t>
      </w:r>
      <w:r>
        <w:fldChar w:fldCharType="end"/>
      </w:r>
    </w:p>
    <w:p w14:paraId="3C961F3B" w14:textId="29E9E1FF" w:rsidR="00454153" w:rsidRDefault="00454153">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706473 \h </w:instrText>
      </w:r>
      <w:r>
        <w:fldChar w:fldCharType="separate"/>
      </w:r>
      <w:r>
        <w:t>236</w:t>
      </w:r>
      <w:r>
        <w:fldChar w:fldCharType="end"/>
      </w:r>
    </w:p>
    <w:p w14:paraId="6638F758" w14:textId="00D69502" w:rsidR="00454153" w:rsidRDefault="00454153">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706474 \h </w:instrText>
      </w:r>
      <w:r>
        <w:fldChar w:fldCharType="separate"/>
      </w:r>
      <w:r>
        <w:t>236</w:t>
      </w:r>
      <w:r>
        <w:fldChar w:fldCharType="end"/>
      </w:r>
    </w:p>
    <w:p w14:paraId="3275CDCD" w14:textId="1DAB29A9" w:rsidR="00454153" w:rsidRDefault="00454153">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706475 \h </w:instrText>
      </w:r>
      <w:r>
        <w:fldChar w:fldCharType="separate"/>
      </w:r>
      <w:r>
        <w:t>236</w:t>
      </w:r>
      <w:r>
        <w:fldChar w:fldCharType="end"/>
      </w:r>
    </w:p>
    <w:p w14:paraId="6C64FB59" w14:textId="5CF7D6C5" w:rsidR="00454153" w:rsidRDefault="00454153">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706476 \h </w:instrText>
      </w:r>
      <w:r>
        <w:fldChar w:fldCharType="separate"/>
      </w:r>
      <w:r>
        <w:t>236</w:t>
      </w:r>
      <w:r>
        <w:fldChar w:fldCharType="end"/>
      </w:r>
    </w:p>
    <w:p w14:paraId="790B8947" w14:textId="64A5F6A9" w:rsidR="00454153" w:rsidRDefault="00454153">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706477 \h </w:instrText>
      </w:r>
      <w:r>
        <w:fldChar w:fldCharType="separate"/>
      </w:r>
      <w:r>
        <w:t>237</w:t>
      </w:r>
      <w:r>
        <w:fldChar w:fldCharType="end"/>
      </w:r>
    </w:p>
    <w:p w14:paraId="4A9E640D" w14:textId="3A6304E6" w:rsidR="00454153" w:rsidRDefault="00454153">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706478 \h </w:instrText>
      </w:r>
      <w:r>
        <w:fldChar w:fldCharType="separate"/>
      </w:r>
      <w:r>
        <w:t>237</w:t>
      </w:r>
      <w:r>
        <w:fldChar w:fldCharType="end"/>
      </w:r>
    </w:p>
    <w:p w14:paraId="397118EB" w14:textId="6F3E02C6" w:rsidR="00454153" w:rsidRDefault="00454153">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706479 \h </w:instrText>
      </w:r>
      <w:r>
        <w:fldChar w:fldCharType="separate"/>
      </w:r>
      <w:r>
        <w:t>237</w:t>
      </w:r>
      <w:r>
        <w:fldChar w:fldCharType="end"/>
      </w:r>
    </w:p>
    <w:p w14:paraId="42D5D32D" w14:textId="6B5842B3" w:rsidR="00454153" w:rsidRDefault="00454153">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480 \h </w:instrText>
      </w:r>
      <w:r>
        <w:fldChar w:fldCharType="separate"/>
      </w:r>
      <w:r>
        <w:t>239</w:t>
      </w:r>
      <w:r>
        <w:fldChar w:fldCharType="end"/>
      </w:r>
    </w:p>
    <w:p w14:paraId="20133D17" w14:textId="10C58388" w:rsidR="00454153" w:rsidRDefault="00454153">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787EA5">
        <w:rPr>
          <w:rFonts w:eastAsia="Batang"/>
        </w:rPr>
        <w:t xml:space="preserve"> Level QoS Parameters</w:t>
      </w:r>
      <w:r>
        <w:tab/>
      </w:r>
      <w:r>
        <w:fldChar w:fldCharType="begin" w:fldLock="1"/>
      </w:r>
      <w:r>
        <w:instrText xml:space="preserve"> PAGEREF _Toc209706481 \h </w:instrText>
      </w:r>
      <w:r>
        <w:fldChar w:fldCharType="separate"/>
      </w:r>
      <w:r>
        <w:t>239</w:t>
      </w:r>
      <w:r>
        <w:fldChar w:fldCharType="end"/>
      </w:r>
    </w:p>
    <w:p w14:paraId="1D1B69BC" w14:textId="19EFE386" w:rsidR="00454153" w:rsidRDefault="00454153">
      <w:pPr>
        <w:pStyle w:val="TOC4"/>
        <w:rPr>
          <w:rFonts w:asciiTheme="minorHAnsi" w:hAnsiTheme="minorHAnsi" w:cstheme="minorBidi"/>
          <w:kern w:val="2"/>
          <w:sz w:val="24"/>
          <w:szCs w:val="24"/>
          <w14:ligatures w14:val="standardContextual"/>
        </w:rPr>
      </w:pPr>
      <w:r w:rsidRPr="00787EA5">
        <w:rPr>
          <w:rFonts w:eastAsia="SimSun"/>
        </w:rPr>
        <w:t>9.3.1.13</w:t>
      </w:r>
      <w:r>
        <w:rPr>
          <w:rFonts w:asciiTheme="minorHAnsi" w:hAnsiTheme="minorHAnsi" w:cstheme="minorBidi"/>
          <w:kern w:val="2"/>
          <w:sz w:val="24"/>
          <w:szCs w:val="24"/>
          <w14:ligatures w14:val="standardContextual"/>
        </w:rPr>
        <w:tab/>
      </w:r>
      <w:r w:rsidRPr="00787EA5">
        <w:rPr>
          <w:rFonts w:eastAsia="SimSun"/>
        </w:rPr>
        <w:t>QoS Flow List with Cause</w:t>
      </w:r>
      <w:r>
        <w:tab/>
      </w:r>
      <w:r>
        <w:fldChar w:fldCharType="begin" w:fldLock="1"/>
      </w:r>
      <w:r>
        <w:instrText xml:space="preserve"> PAGEREF _Toc209706482 \h </w:instrText>
      </w:r>
      <w:r>
        <w:fldChar w:fldCharType="separate"/>
      </w:r>
      <w:r>
        <w:t>241</w:t>
      </w:r>
      <w:r>
        <w:fldChar w:fldCharType="end"/>
      </w:r>
    </w:p>
    <w:p w14:paraId="3FB404A0" w14:textId="2C4D68A8" w:rsidR="00454153" w:rsidRDefault="00454153">
      <w:pPr>
        <w:pStyle w:val="TOC4"/>
        <w:rPr>
          <w:rFonts w:asciiTheme="minorHAnsi" w:hAnsiTheme="minorHAnsi" w:cstheme="minorBidi"/>
          <w:kern w:val="2"/>
          <w:sz w:val="24"/>
          <w:szCs w:val="24"/>
          <w14:ligatures w14:val="standardContextual"/>
        </w:rPr>
      </w:pPr>
      <w:r w:rsidRPr="00787EA5">
        <w:rPr>
          <w:rFonts w:eastAsia="SimSun"/>
        </w:rPr>
        <w:t>9.3.1.14</w:t>
      </w:r>
      <w:r>
        <w:rPr>
          <w:rFonts w:asciiTheme="minorHAnsi" w:hAnsiTheme="minorHAnsi" w:cstheme="minorBidi"/>
          <w:kern w:val="2"/>
          <w:sz w:val="24"/>
          <w:szCs w:val="24"/>
          <w14:ligatures w14:val="standardContextual"/>
        </w:rPr>
        <w:tab/>
      </w:r>
      <w:r w:rsidRPr="00787EA5">
        <w:rPr>
          <w:rFonts w:eastAsia="SimSun"/>
        </w:rPr>
        <w:t>Trace Activation</w:t>
      </w:r>
      <w:r>
        <w:tab/>
      </w:r>
      <w:r>
        <w:fldChar w:fldCharType="begin" w:fldLock="1"/>
      </w:r>
      <w:r>
        <w:instrText xml:space="preserve"> PAGEREF _Toc209706483 \h </w:instrText>
      </w:r>
      <w:r>
        <w:fldChar w:fldCharType="separate"/>
      </w:r>
      <w:r>
        <w:t>241</w:t>
      </w:r>
      <w:r>
        <w:fldChar w:fldCharType="end"/>
      </w:r>
    </w:p>
    <w:p w14:paraId="782231DB" w14:textId="2168CA18" w:rsidR="00454153" w:rsidRDefault="00454153">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706484 \h </w:instrText>
      </w:r>
      <w:r>
        <w:fldChar w:fldCharType="separate"/>
      </w:r>
      <w:r>
        <w:t>243</w:t>
      </w:r>
      <w:r>
        <w:fldChar w:fldCharType="end"/>
      </w:r>
    </w:p>
    <w:p w14:paraId="52DFA68D" w14:textId="2C2BC942" w:rsidR="00454153" w:rsidRDefault="00454153">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706485 \h </w:instrText>
      </w:r>
      <w:r>
        <w:fldChar w:fldCharType="separate"/>
      </w:r>
      <w:r>
        <w:t>244</w:t>
      </w:r>
      <w:r>
        <w:fldChar w:fldCharType="end"/>
      </w:r>
    </w:p>
    <w:p w14:paraId="69056322" w14:textId="46EFEF63" w:rsidR="00454153" w:rsidRDefault="00454153">
      <w:pPr>
        <w:pStyle w:val="TOC4"/>
        <w:rPr>
          <w:rFonts w:asciiTheme="minorHAnsi" w:hAnsiTheme="minorHAnsi" w:cstheme="minorBidi"/>
          <w:kern w:val="2"/>
          <w:sz w:val="24"/>
          <w:szCs w:val="24"/>
          <w14:ligatures w14:val="standardContextual"/>
        </w:rPr>
      </w:pPr>
      <w:r w:rsidRPr="00787EA5">
        <w:rPr>
          <w:rFonts w:eastAsia="SimSun"/>
        </w:rPr>
        <w:t>9.3.1.17</w:t>
      </w:r>
      <w:r>
        <w:rPr>
          <w:rFonts w:asciiTheme="minorHAnsi" w:hAnsiTheme="minorHAnsi" w:cstheme="minorBidi"/>
          <w:kern w:val="2"/>
          <w:sz w:val="24"/>
          <w:szCs w:val="24"/>
          <w14:ligatures w14:val="standardContextual"/>
        </w:rPr>
        <w:tab/>
      </w:r>
      <w:r w:rsidRPr="00787EA5">
        <w:rPr>
          <w:rFonts w:eastAsia="SimSun"/>
        </w:rPr>
        <w:t>Slice Support List</w:t>
      </w:r>
      <w:r>
        <w:tab/>
      </w:r>
      <w:r>
        <w:fldChar w:fldCharType="begin" w:fldLock="1"/>
      </w:r>
      <w:r>
        <w:instrText xml:space="preserve"> PAGEREF _Toc209706486 \h </w:instrText>
      </w:r>
      <w:r>
        <w:fldChar w:fldCharType="separate"/>
      </w:r>
      <w:r>
        <w:t>246</w:t>
      </w:r>
      <w:r>
        <w:fldChar w:fldCharType="end"/>
      </w:r>
    </w:p>
    <w:p w14:paraId="0EB90F7B" w14:textId="3906B39E" w:rsidR="00454153" w:rsidRDefault="00454153">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706487 \h </w:instrText>
      </w:r>
      <w:r>
        <w:fldChar w:fldCharType="separate"/>
      </w:r>
      <w:r>
        <w:t>246</w:t>
      </w:r>
      <w:r>
        <w:fldChar w:fldCharType="end"/>
      </w:r>
    </w:p>
    <w:p w14:paraId="6C93AC62" w14:textId="28AC0D63" w:rsidR="00454153" w:rsidRDefault="00454153">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706488 \h </w:instrText>
      </w:r>
      <w:r>
        <w:fldChar w:fldCharType="separate"/>
      </w:r>
      <w:r>
        <w:t>248</w:t>
      </w:r>
      <w:r>
        <w:fldChar w:fldCharType="end"/>
      </w:r>
    </w:p>
    <w:p w14:paraId="78492F79" w14:textId="33BBE85C" w:rsidR="00454153" w:rsidRDefault="00454153">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706489 \h </w:instrText>
      </w:r>
      <w:r>
        <w:fldChar w:fldCharType="separate"/>
      </w:r>
      <w:r>
        <w:t>248</w:t>
      </w:r>
      <w:r>
        <w:fldChar w:fldCharType="end"/>
      </w:r>
    </w:p>
    <w:p w14:paraId="2AAF292C" w14:textId="57404C99" w:rsidR="00454153" w:rsidRDefault="00454153">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706490 \h </w:instrText>
      </w:r>
      <w:r>
        <w:fldChar w:fldCharType="separate"/>
      </w:r>
      <w:r>
        <w:t>249</w:t>
      </w:r>
      <w:r>
        <w:fldChar w:fldCharType="end"/>
      </w:r>
    </w:p>
    <w:p w14:paraId="1CCB4C56" w14:textId="77AD9054" w:rsidR="00454153" w:rsidRDefault="00454153">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706491 \h </w:instrText>
      </w:r>
      <w:r>
        <w:fldChar w:fldCharType="separate"/>
      </w:r>
      <w:r>
        <w:t>249</w:t>
      </w:r>
      <w:r>
        <w:fldChar w:fldCharType="end"/>
      </w:r>
    </w:p>
    <w:p w14:paraId="3E3C406E" w14:textId="4AFA6AD5" w:rsidR="00454153" w:rsidRDefault="00454153">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706492 \h </w:instrText>
      </w:r>
      <w:r>
        <w:fldChar w:fldCharType="separate"/>
      </w:r>
      <w:r>
        <w:t>250</w:t>
      </w:r>
      <w:r>
        <w:fldChar w:fldCharType="end"/>
      </w:r>
    </w:p>
    <w:p w14:paraId="288096DA" w14:textId="72E0B33F" w:rsidR="00454153" w:rsidRDefault="00454153">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706493 \h </w:instrText>
      </w:r>
      <w:r>
        <w:fldChar w:fldCharType="separate"/>
      </w:r>
      <w:r>
        <w:t>250</w:t>
      </w:r>
      <w:r>
        <w:fldChar w:fldCharType="end"/>
      </w:r>
    </w:p>
    <w:p w14:paraId="6827E955" w14:textId="6B57331A" w:rsidR="00454153" w:rsidRDefault="00454153">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706494 \h </w:instrText>
      </w:r>
      <w:r>
        <w:fldChar w:fldCharType="separate"/>
      </w:r>
      <w:r>
        <w:t>250</w:t>
      </w:r>
      <w:r>
        <w:fldChar w:fldCharType="end"/>
      </w:r>
    </w:p>
    <w:p w14:paraId="5E2F4E4C" w14:textId="24F52A31" w:rsidR="00454153" w:rsidRDefault="00454153">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706495 \h </w:instrText>
      </w:r>
      <w:r>
        <w:fldChar w:fldCharType="separate"/>
      </w:r>
      <w:r>
        <w:t>251</w:t>
      </w:r>
      <w:r>
        <w:fldChar w:fldCharType="end"/>
      </w:r>
    </w:p>
    <w:p w14:paraId="57DBB371" w14:textId="494FE2A0" w:rsidR="00454153" w:rsidRDefault="00454153">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706496 \h </w:instrText>
      </w:r>
      <w:r>
        <w:fldChar w:fldCharType="separate"/>
      </w:r>
      <w:r>
        <w:t>251</w:t>
      </w:r>
      <w:r>
        <w:fldChar w:fldCharType="end"/>
      </w:r>
    </w:p>
    <w:p w14:paraId="227FDD3B" w14:textId="14044A99" w:rsidR="00454153" w:rsidRDefault="00454153">
      <w:pPr>
        <w:pStyle w:val="TOC4"/>
        <w:rPr>
          <w:rFonts w:asciiTheme="minorHAnsi" w:hAnsiTheme="minorHAnsi" w:cstheme="minorBidi"/>
          <w:kern w:val="2"/>
          <w:sz w:val="24"/>
          <w:szCs w:val="24"/>
          <w14:ligatures w14:val="standardContextual"/>
        </w:rPr>
      </w:pPr>
      <w:r>
        <w:lastRenderedPageBreak/>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706497 \h </w:instrText>
      </w:r>
      <w:r>
        <w:fldChar w:fldCharType="separate"/>
      </w:r>
      <w:r>
        <w:t>252</w:t>
      </w:r>
      <w:r>
        <w:fldChar w:fldCharType="end"/>
      </w:r>
    </w:p>
    <w:p w14:paraId="1E56D87B" w14:textId="5B3C8D38" w:rsidR="00454153" w:rsidRDefault="00454153">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706498 \h </w:instrText>
      </w:r>
      <w:r>
        <w:fldChar w:fldCharType="separate"/>
      </w:r>
      <w:r>
        <w:t>253</w:t>
      </w:r>
      <w:r>
        <w:fldChar w:fldCharType="end"/>
      </w:r>
    </w:p>
    <w:p w14:paraId="04BBBB6E" w14:textId="2657AD12" w:rsidR="00454153" w:rsidRDefault="00454153">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706499 \h </w:instrText>
      </w:r>
      <w:r>
        <w:fldChar w:fldCharType="separate"/>
      </w:r>
      <w:r>
        <w:t>257</w:t>
      </w:r>
      <w:r>
        <w:fldChar w:fldCharType="end"/>
      </w:r>
    </w:p>
    <w:p w14:paraId="31122F26" w14:textId="2472AA6F" w:rsidR="00454153" w:rsidRDefault="00454153">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706500 \h </w:instrText>
      </w:r>
      <w:r>
        <w:fldChar w:fldCharType="separate"/>
      </w:r>
      <w:r>
        <w:t>259</w:t>
      </w:r>
      <w:r>
        <w:fldChar w:fldCharType="end"/>
      </w:r>
    </w:p>
    <w:p w14:paraId="21A78386" w14:textId="6CEF0EA4" w:rsidR="00454153" w:rsidRDefault="00454153">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706501 \h </w:instrText>
      </w:r>
      <w:r>
        <w:fldChar w:fldCharType="separate"/>
      </w:r>
      <w:r>
        <w:t>259</w:t>
      </w:r>
      <w:r>
        <w:fldChar w:fldCharType="end"/>
      </w:r>
    </w:p>
    <w:p w14:paraId="326D606E" w14:textId="7EA05DF5" w:rsidR="00454153" w:rsidRDefault="00454153">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706502 \h </w:instrText>
      </w:r>
      <w:r>
        <w:fldChar w:fldCharType="separate"/>
      </w:r>
      <w:r>
        <w:t>259</w:t>
      </w:r>
      <w:r>
        <w:fldChar w:fldCharType="end"/>
      </w:r>
    </w:p>
    <w:p w14:paraId="29193102" w14:textId="0FF76D8E" w:rsidR="00454153" w:rsidRDefault="00454153">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706503 \h </w:instrText>
      </w:r>
      <w:r>
        <w:fldChar w:fldCharType="separate"/>
      </w:r>
      <w:r>
        <w:t>259</w:t>
      </w:r>
      <w:r>
        <w:fldChar w:fldCharType="end"/>
      </w:r>
    </w:p>
    <w:p w14:paraId="4679D36C" w14:textId="09B497FF" w:rsidR="00454153" w:rsidRDefault="00454153">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787EA5">
        <w:rPr>
          <w:rFonts w:cs="Arial"/>
        </w:rPr>
        <w:t>Message Identifier</w:t>
      </w:r>
      <w:r>
        <w:tab/>
      </w:r>
      <w:r>
        <w:fldChar w:fldCharType="begin" w:fldLock="1"/>
      </w:r>
      <w:r>
        <w:instrText xml:space="preserve"> PAGEREF _Toc209706504 \h </w:instrText>
      </w:r>
      <w:r>
        <w:fldChar w:fldCharType="separate"/>
      </w:r>
      <w:r>
        <w:t>260</w:t>
      </w:r>
      <w:r>
        <w:fldChar w:fldCharType="end"/>
      </w:r>
    </w:p>
    <w:p w14:paraId="4AB0AAD4" w14:textId="27131564" w:rsidR="00454153" w:rsidRDefault="00454153">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787EA5">
        <w:rPr>
          <w:rFonts w:cs="Arial"/>
        </w:rPr>
        <w:t>Serial Number</w:t>
      </w:r>
      <w:r>
        <w:tab/>
      </w:r>
      <w:r>
        <w:fldChar w:fldCharType="begin" w:fldLock="1"/>
      </w:r>
      <w:r>
        <w:instrText xml:space="preserve"> PAGEREF _Toc209706505 \h </w:instrText>
      </w:r>
      <w:r>
        <w:fldChar w:fldCharType="separate"/>
      </w:r>
      <w:r>
        <w:t>260</w:t>
      </w:r>
      <w:r>
        <w:fldChar w:fldCharType="end"/>
      </w:r>
    </w:p>
    <w:p w14:paraId="769663A0" w14:textId="0096B62A" w:rsidR="00454153" w:rsidRDefault="00454153">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787EA5">
        <w:rPr>
          <w:rFonts w:cs="Arial"/>
        </w:rPr>
        <w:t>Warning Area List</w:t>
      </w:r>
      <w:r>
        <w:tab/>
      </w:r>
      <w:r>
        <w:fldChar w:fldCharType="begin" w:fldLock="1"/>
      </w:r>
      <w:r>
        <w:instrText xml:space="preserve"> PAGEREF _Toc209706506 \h </w:instrText>
      </w:r>
      <w:r>
        <w:fldChar w:fldCharType="separate"/>
      </w:r>
      <w:r>
        <w:t>260</w:t>
      </w:r>
      <w:r>
        <w:fldChar w:fldCharType="end"/>
      </w:r>
    </w:p>
    <w:p w14:paraId="0278DE73" w14:textId="49BACFD9" w:rsidR="00454153" w:rsidRDefault="00454153">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787EA5">
        <w:rPr>
          <w:rFonts w:cs="Arial"/>
        </w:rPr>
        <w:t>Number of Broadcasts Requested</w:t>
      </w:r>
      <w:r>
        <w:tab/>
      </w:r>
      <w:r>
        <w:fldChar w:fldCharType="begin" w:fldLock="1"/>
      </w:r>
      <w:r>
        <w:instrText xml:space="preserve"> PAGEREF _Toc209706507 \h </w:instrText>
      </w:r>
      <w:r>
        <w:fldChar w:fldCharType="separate"/>
      </w:r>
      <w:r>
        <w:t>260</w:t>
      </w:r>
      <w:r>
        <w:fldChar w:fldCharType="end"/>
      </w:r>
    </w:p>
    <w:p w14:paraId="71FA95DA" w14:textId="73B8306A" w:rsidR="00454153" w:rsidRDefault="00454153">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787EA5">
        <w:rPr>
          <w:rFonts w:cs="Arial"/>
        </w:rPr>
        <w:t>Warning Type</w:t>
      </w:r>
      <w:r>
        <w:tab/>
      </w:r>
      <w:r>
        <w:fldChar w:fldCharType="begin" w:fldLock="1"/>
      </w:r>
      <w:r>
        <w:instrText xml:space="preserve"> PAGEREF _Toc209706508 \h </w:instrText>
      </w:r>
      <w:r>
        <w:fldChar w:fldCharType="separate"/>
      </w:r>
      <w:r>
        <w:t>261</w:t>
      </w:r>
      <w:r>
        <w:fldChar w:fldCharType="end"/>
      </w:r>
    </w:p>
    <w:p w14:paraId="3553AF41" w14:textId="6379B64C" w:rsidR="00454153" w:rsidRDefault="00454153">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509 \h </w:instrText>
      </w:r>
      <w:r>
        <w:fldChar w:fldCharType="separate"/>
      </w:r>
      <w:r>
        <w:t>261</w:t>
      </w:r>
      <w:r>
        <w:fldChar w:fldCharType="end"/>
      </w:r>
    </w:p>
    <w:p w14:paraId="6677201C" w14:textId="4CBCD2E1" w:rsidR="00454153" w:rsidRDefault="00454153">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787EA5">
        <w:rPr>
          <w:rFonts w:cs="Arial"/>
        </w:rPr>
        <w:t>Data Coding Scheme</w:t>
      </w:r>
      <w:r>
        <w:tab/>
      </w:r>
      <w:r>
        <w:fldChar w:fldCharType="begin" w:fldLock="1"/>
      </w:r>
      <w:r>
        <w:instrText xml:space="preserve"> PAGEREF _Toc209706510 \h </w:instrText>
      </w:r>
      <w:r>
        <w:fldChar w:fldCharType="separate"/>
      </w:r>
      <w:r>
        <w:t>261</w:t>
      </w:r>
      <w:r>
        <w:fldChar w:fldCharType="end"/>
      </w:r>
    </w:p>
    <w:p w14:paraId="0317C7AA" w14:textId="3A180BDA" w:rsidR="00454153" w:rsidRDefault="00454153">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787EA5">
        <w:rPr>
          <w:rFonts w:cs="Arial"/>
        </w:rPr>
        <w:t>Warning Message Contents</w:t>
      </w:r>
      <w:r>
        <w:tab/>
      </w:r>
      <w:r>
        <w:fldChar w:fldCharType="begin" w:fldLock="1"/>
      </w:r>
      <w:r>
        <w:instrText xml:space="preserve"> PAGEREF _Toc209706511 \h </w:instrText>
      </w:r>
      <w:r>
        <w:fldChar w:fldCharType="separate"/>
      </w:r>
      <w:r>
        <w:t>261</w:t>
      </w:r>
      <w:r>
        <w:fldChar w:fldCharType="end"/>
      </w:r>
    </w:p>
    <w:p w14:paraId="4253710A" w14:textId="4D69808C" w:rsidR="00454153" w:rsidRDefault="00454153">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787EA5">
        <w:rPr>
          <w:rFonts w:cs="Arial"/>
        </w:rPr>
        <w:t>Broadcast Completed Area List</w:t>
      </w:r>
      <w:r>
        <w:tab/>
      </w:r>
      <w:r>
        <w:fldChar w:fldCharType="begin" w:fldLock="1"/>
      </w:r>
      <w:r>
        <w:instrText xml:space="preserve"> PAGEREF _Toc209706512 \h </w:instrText>
      </w:r>
      <w:r>
        <w:fldChar w:fldCharType="separate"/>
      </w:r>
      <w:r>
        <w:t>261</w:t>
      </w:r>
      <w:r>
        <w:fldChar w:fldCharType="end"/>
      </w:r>
    </w:p>
    <w:p w14:paraId="162473E4" w14:textId="2A782396" w:rsidR="00454153" w:rsidRDefault="00454153">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706513 \h </w:instrText>
      </w:r>
      <w:r>
        <w:fldChar w:fldCharType="separate"/>
      </w:r>
      <w:r>
        <w:t>262</w:t>
      </w:r>
      <w:r>
        <w:fldChar w:fldCharType="end"/>
      </w:r>
    </w:p>
    <w:p w14:paraId="0F7EA17C" w14:textId="57BAA54A" w:rsidR="00454153" w:rsidRDefault="00454153">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706514 \h </w:instrText>
      </w:r>
      <w:r>
        <w:fldChar w:fldCharType="separate"/>
      </w:r>
      <w:r>
        <w:t>264</w:t>
      </w:r>
      <w:r>
        <w:fldChar w:fldCharType="end"/>
      </w:r>
    </w:p>
    <w:p w14:paraId="0805D99B" w14:textId="4A7DD4DE" w:rsidR="00454153" w:rsidRDefault="00454153">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706515 \h </w:instrText>
      </w:r>
      <w:r>
        <w:fldChar w:fldCharType="separate"/>
      </w:r>
      <w:r>
        <w:t>264</w:t>
      </w:r>
      <w:r>
        <w:fldChar w:fldCharType="end"/>
      </w:r>
    </w:p>
    <w:p w14:paraId="6379D4B1" w14:textId="62C63A05" w:rsidR="00454153" w:rsidRDefault="00454153">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706516 \h </w:instrText>
      </w:r>
      <w:r>
        <w:fldChar w:fldCharType="separate"/>
      </w:r>
      <w:r>
        <w:t>264</w:t>
      </w:r>
      <w:r>
        <w:fldChar w:fldCharType="end"/>
      </w:r>
    </w:p>
    <w:p w14:paraId="53E16BC8" w14:textId="210E3486" w:rsidR="00454153" w:rsidRDefault="00454153">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787EA5">
        <w:rPr>
          <w:rFonts w:cs="Arial"/>
        </w:rPr>
        <w:t>Emergency Area ID</w:t>
      </w:r>
      <w:r>
        <w:tab/>
      </w:r>
      <w:r>
        <w:fldChar w:fldCharType="begin" w:fldLock="1"/>
      </w:r>
      <w:r>
        <w:instrText xml:space="preserve"> PAGEREF _Toc209706517 \h </w:instrText>
      </w:r>
      <w:r>
        <w:fldChar w:fldCharType="separate"/>
      </w:r>
      <w:r>
        <w:t>264</w:t>
      </w:r>
      <w:r>
        <w:fldChar w:fldCharType="end"/>
      </w:r>
    </w:p>
    <w:p w14:paraId="09F0BD90" w14:textId="124A1448" w:rsidR="00454153" w:rsidRDefault="00454153">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706518 \h </w:instrText>
      </w:r>
      <w:r>
        <w:fldChar w:fldCharType="separate"/>
      </w:r>
      <w:r>
        <w:t>264</w:t>
      </w:r>
      <w:r>
        <w:fldChar w:fldCharType="end"/>
      </w:r>
    </w:p>
    <w:p w14:paraId="73A4F1FC" w14:textId="68D2CD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0</w:t>
      </w:r>
      <w:r w:rsidRPr="00BF385E">
        <w:rPr>
          <w:rFonts w:asciiTheme="minorHAnsi" w:hAnsiTheme="minorHAnsi" w:cstheme="minorBidi"/>
          <w:kern w:val="2"/>
          <w:sz w:val="24"/>
          <w:szCs w:val="24"/>
          <w:lang w:val="fr-FR"/>
          <w14:ligatures w14:val="standardContextual"/>
        </w:rPr>
        <w:tab/>
      </w:r>
      <w:r w:rsidRPr="00BF385E">
        <w:rPr>
          <w:lang w:val="fr-FR"/>
        </w:rPr>
        <w:t>PDU Session ID</w:t>
      </w:r>
      <w:r w:rsidRPr="00BF385E">
        <w:rPr>
          <w:lang w:val="fr-FR"/>
        </w:rPr>
        <w:tab/>
      </w:r>
      <w:r>
        <w:fldChar w:fldCharType="begin" w:fldLock="1"/>
      </w:r>
      <w:r w:rsidRPr="00BF385E">
        <w:rPr>
          <w:lang w:val="fr-FR"/>
        </w:rPr>
        <w:instrText xml:space="preserve"> PAGEREF _Toc209706519 \h </w:instrText>
      </w:r>
      <w:r>
        <w:fldChar w:fldCharType="separate"/>
      </w:r>
      <w:r w:rsidRPr="00BF385E">
        <w:rPr>
          <w:lang w:val="fr-FR"/>
        </w:rPr>
        <w:t>265</w:t>
      </w:r>
      <w:r>
        <w:fldChar w:fldCharType="end"/>
      </w:r>
    </w:p>
    <w:p w14:paraId="19E444FD" w14:textId="5B6C0FB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1</w:t>
      </w:r>
      <w:r w:rsidRPr="00BF385E">
        <w:rPr>
          <w:rFonts w:asciiTheme="minorHAnsi" w:hAnsiTheme="minorHAnsi" w:cstheme="minorBidi"/>
          <w:kern w:val="2"/>
          <w:sz w:val="24"/>
          <w:szCs w:val="24"/>
          <w:lang w:val="fr-FR"/>
          <w14:ligatures w14:val="standardContextual"/>
        </w:rPr>
        <w:tab/>
      </w:r>
      <w:r w:rsidRPr="00BF385E">
        <w:rPr>
          <w:lang w:val="fr-FR"/>
        </w:rPr>
        <w:t xml:space="preserve">QoS Flow </w:t>
      </w:r>
      <w:r w:rsidRPr="00BF385E">
        <w:rPr>
          <w:lang w:val="fr-FR" w:eastAsia="ja-JP"/>
        </w:rPr>
        <w:t>Identifier</w:t>
      </w:r>
      <w:r w:rsidRPr="00BF385E">
        <w:rPr>
          <w:lang w:val="fr-FR"/>
        </w:rPr>
        <w:tab/>
      </w:r>
      <w:r>
        <w:fldChar w:fldCharType="begin" w:fldLock="1"/>
      </w:r>
      <w:r w:rsidRPr="00BF385E">
        <w:rPr>
          <w:lang w:val="fr-FR"/>
        </w:rPr>
        <w:instrText xml:space="preserve"> PAGEREF _Toc209706520 \h </w:instrText>
      </w:r>
      <w:r>
        <w:fldChar w:fldCharType="separate"/>
      </w:r>
      <w:r w:rsidRPr="00BF385E">
        <w:rPr>
          <w:lang w:val="fr-FR"/>
        </w:rPr>
        <w:t>265</w:t>
      </w:r>
      <w:r>
        <w:fldChar w:fldCharType="end"/>
      </w:r>
    </w:p>
    <w:p w14:paraId="65375BE0" w14:textId="458A7B5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2</w:t>
      </w:r>
      <w:r w:rsidRPr="00BF385E">
        <w:rPr>
          <w:rFonts w:asciiTheme="minorHAnsi" w:hAnsiTheme="minorHAnsi" w:cstheme="minorBidi"/>
          <w:kern w:val="2"/>
          <w:sz w:val="24"/>
          <w:szCs w:val="24"/>
          <w:lang w:val="fr-FR"/>
          <w14:ligatures w14:val="standardContextual"/>
        </w:rPr>
        <w:tab/>
      </w:r>
      <w:r w:rsidRPr="00BF385E">
        <w:rPr>
          <w:lang w:val="fr-FR"/>
        </w:rPr>
        <w:t>PDU Session Type</w:t>
      </w:r>
      <w:r w:rsidRPr="00BF385E">
        <w:rPr>
          <w:lang w:val="fr-FR"/>
        </w:rPr>
        <w:tab/>
      </w:r>
      <w:r>
        <w:fldChar w:fldCharType="begin" w:fldLock="1"/>
      </w:r>
      <w:r w:rsidRPr="00BF385E">
        <w:rPr>
          <w:lang w:val="fr-FR"/>
        </w:rPr>
        <w:instrText xml:space="preserve"> PAGEREF _Toc209706521 \h </w:instrText>
      </w:r>
      <w:r>
        <w:fldChar w:fldCharType="separate"/>
      </w:r>
      <w:r w:rsidRPr="00BF385E">
        <w:rPr>
          <w:lang w:val="fr-FR"/>
        </w:rPr>
        <w:t>265</w:t>
      </w:r>
      <w:r>
        <w:fldChar w:fldCharType="end"/>
      </w:r>
    </w:p>
    <w:p w14:paraId="17CC8289" w14:textId="5B02385C"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3</w:t>
      </w:r>
      <w:r w:rsidRPr="00BF385E">
        <w:rPr>
          <w:rFonts w:asciiTheme="minorHAnsi" w:hAnsiTheme="minorHAnsi" w:cstheme="minorBidi"/>
          <w:kern w:val="2"/>
          <w:sz w:val="24"/>
          <w:szCs w:val="24"/>
          <w:lang w:val="fr-FR"/>
          <w14:ligatures w14:val="standardContextual"/>
        </w:rPr>
        <w:tab/>
      </w:r>
      <w:r w:rsidRPr="00BF385E">
        <w:rPr>
          <w:lang w:val="fr-FR"/>
        </w:rPr>
        <w:t>DRB ID</w:t>
      </w:r>
      <w:r w:rsidRPr="00BF385E">
        <w:rPr>
          <w:lang w:val="fr-FR"/>
        </w:rPr>
        <w:tab/>
      </w:r>
      <w:r>
        <w:fldChar w:fldCharType="begin" w:fldLock="1"/>
      </w:r>
      <w:r w:rsidRPr="00BF385E">
        <w:rPr>
          <w:lang w:val="fr-FR"/>
        </w:rPr>
        <w:instrText xml:space="preserve"> PAGEREF _Toc209706522 \h </w:instrText>
      </w:r>
      <w:r>
        <w:fldChar w:fldCharType="separate"/>
      </w:r>
      <w:r w:rsidRPr="00BF385E">
        <w:rPr>
          <w:lang w:val="fr-FR"/>
        </w:rPr>
        <w:t>265</w:t>
      </w:r>
      <w:r>
        <w:fldChar w:fldCharType="end"/>
      </w:r>
    </w:p>
    <w:p w14:paraId="1BB8734D" w14:textId="4A1173BC" w:rsidR="00454153" w:rsidRDefault="00454153">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706523 \h </w:instrText>
      </w:r>
      <w:r>
        <w:fldChar w:fldCharType="separate"/>
      </w:r>
      <w:r>
        <w:t>265</w:t>
      </w:r>
      <w:r>
        <w:fldChar w:fldCharType="end"/>
      </w:r>
    </w:p>
    <w:p w14:paraId="0E2C06ED" w14:textId="647DA025" w:rsidR="00454153" w:rsidRDefault="00454153">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706524 \h </w:instrText>
      </w:r>
      <w:r>
        <w:fldChar w:fldCharType="separate"/>
      </w:r>
      <w:r>
        <w:t>266</w:t>
      </w:r>
      <w:r>
        <w:fldChar w:fldCharType="end"/>
      </w:r>
    </w:p>
    <w:p w14:paraId="4A125D2E" w14:textId="36AB719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6</w:t>
      </w:r>
      <w:r>
        <w:rPr>
          <w:rFonts w:asciiTheme="minorHAnsi" w:hAnsiTheme="minorHAnsi" w:cstheme="minorBidi"/>
          <w:kern w:val="2"/>
          <w:sz w:val="24"/>
          <w:szCs w:val="24"/>
          <w14:ligatures w14:val="standardContextual"/>
        </w:rPr>
        <w:tab/>
      </w:r>
      <w:r w:rsidRPr="00787EA5">
        <w:rPr>
          <w:rFonts w:eastAsia="Batang"/>
        </w:rPr>
        <w:t>Time to Wait</w:t>
      </w:r>
      <w:r>
        <w:tab/>
      </w:r>
      <w:r>
        <w:fldChar w:fldCharType="begin" w:fldLock="1"/>
      </w:r>
      <w:r>
        <w:instrText xml:space="preserve"> PAGEREF _Toc209706525 \h </w:instrText>
      </w:r>
      <w:r>
        <w:fldChar w:fldCharType="separate"/>
      </w:r>
      <w:r>
        <w:t>266</w:t>
      </w:r>
      <w:r>
        <w:fldChar w:fldCharType="end"/>
      </w:r>
    </w:p>
    <w:p w14:paraId="3D8D988F" w14:textId="137892E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706526 \h </w:instrText>
      </w:r>
      <w:r>
        <w:fldChar w:fldCharType="separate"/>
      </w:r>
      <w:r>
        <w:t>266</w:t>
      </w:r>
      <w:r>
        <w:fldChar w:fldCharType="end"/>
      </w:r>
    </w:p>
    <w:p w14:paraId="7C228089" w14:textId="17ECEBD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706527 \h </w:instrText>
      </w:r>
      <w:r>
        <w:fldChar w:fldCharType="separate"/>
      </w:r>
      <w:r>
        <w:t>266</w:t>
      </w:r>
      <w:r>
        <w:fldChar w:fldCharType="end"/>
      </w:r>
    </w:p>
    <w:p w14:paraId="52A9F8C3" w14:textId="07C0B31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706528 \h </w:instrText>
      </w:r>
      <w:r>
        <w:fldChar w:fldCharType="separate"/>
      </w:r>
      <w:r>
        <w:t>267</w:t>
      </w:r>
      <w:r>
        <w:fldChar w:fldCharType="end"/>
      </w:r>
    </w:p>
    <w:p w14:paraId="5DB92761" w14:textId="47FCBA5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706529 \h </w:instrText>
      </w:r>
      <w:r>
        <w:fldChar w:fldCharType="separate"/>
      </w:r>
      <w:r>
        <w:t>267</w:t>
      </w:r>
      <w:r>
        <w:fldChar w:fldCharType="end"/>
      </w:r>
    </w:p>
    <w:p w14:paraId="2328AC93" w14:textId="02158A7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530 \h </w:instrText>
      </w:r>
      <w:r>
        <w:fldChar w:fldCharType="separate"/>
      </w:r>
      <w:r>
        <w:t>267</w:t>
      </w:r>
      <w:r>
        <w:fldChar w:fldCharType="end"/>
      </w:r>
    </w:p>
    <w:p w14:paraId="6A71524D" w14:textId="0C970284" w:rsidR="00454153" w:rsidRDefault="00454153">
      <w:pPr>
        <w:pStyle w:val="TOC4"/>
        <w:rPr>
          <w:rFonts w:asciiTheme="minorHAnsi" w:hAnsiTheme="minorHAnsi" w:cstheme="minorBidi"/>
          <w:kern w:val="2"/>
          <w:sz w:val="24"/>
          <w:szCs w:val="24"/>
          <w14:ligatures w14:val="standardContextual"/>
        </w:rPr>
      </w:pPr>
      <w:r w:rsidRPr="00787EA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706531 \h </w:instrText>
      </w:r>
      <w:r>
        <w:fldChar w:fldCharType="separate"/>
      </w:r>
      <w:r>
        <w:t>267</w:t>
      </w:r>
      <w:r>
        <w:fldChar w:fldCharType="end"/>
      </w:r>
    </w:p>
    <w:p w14:paraId="186F3814" w14:textId="231D06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706532 \h </w:instrText>
      </w:r>
      <w:r>
        <w:fldChar w:fldCharType="separate"/>
      </w:r>
      <w:r>
        <w:t>267</w:t>
      </w:r>
      <w:r>
        <w:fldChar w:fldCharType="end"/>
      </w:r>
    </w:p>
    <w:p w14:paraId="7DC72483" w14:textId="023FA0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64</w:t>
      </w:r>
      <w:r>
        <w:rPr>
          <w:rFonts w:asciiTheme="minorHAnsi" w:hAnsiTheme="minorHAnsi" w:cstheme="minorBidi"/>
          <w:kern w:val="2"/>
          <w:sz w:val="24"/>
          <w:szCs w:val="24"/>
          <w14:ligatures w14:val="standardContextual"/>
        </w:rPr>
        <w:tab/>
      </w:r>
      <w:r w:rsidRPr="00787EA5">
        <w:rPr>
          <w:rFonts w:eastAsia="Batang"/>
        </w:rPr>
        <w:t>Direct Forwarding Path Availability</w:t>
      </w:r>
      <w:r>
        <w:tab/>
      </w:r>
      <w:r>
        <w:fldChar w:fldCharType="begin" w:fldLock="1"/>
      </w:r>
      <w:r>
        <w:instrText xml:space="preserve"> PAGEREF _Toc209706533 \h </w:instrText>
      </w:r>
      <w:r>
        <w:fldChar w:fldCharType="separate"/>
      </w:r>
      <w:r>
        <w:t>268</w:t>
      </w:r>
      <w:r>
        <w:fldChar w:fldCharType="end"/>
      </w:r>
    </w:p>
    <w:p w14:paraId="5BD0C035" w14:textId="3B835457" w:rsidR="00454153" w:rsidRDefault="00454153">
      <w:pPr>
        <w:pStyle w:val="TOC4"/>
        <w:rPr>
          <w:rFonts w:asciiTheme="minorHAnsi" w:hAnsiTheme="minorHAnsi" w:cstheme="minorBidi"/>
          <w:kern w:val="2"/>
          <w:sz w:val="24"/>
          <w:szCs w:val="24"/>
          <w14:ligatures w14:val="standardContextual"/>
        </w:rPr>
      </w:pPr>
      <w:r w:rsidRPr="00787EA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706534 \h </w:instrText>
      </w:r>
      <w:r>
        <w:fldChar w:fldCharType="separate"/>
      </w:r>
      <w:r>
        <w:t>268</w:t>
      </w:r>
      <w:r>
        <w:fldChar w:fldCharType="end"/>
      </w:r>
    </w:p>
    <w:p w14:paraId="726A8C97" w14:textId="2458A91C" w:rsidR="00454153" w:rsidRDefault="00454153">
      <w:pPr>
        <w:pStyle w:val="TOC4"/>
        <w:rPr>
          <w:rFonts w:asciiTheme="minorHAnsi" w:hAnsiTheme="minorHAnsi" w:cstheme="minorBidi"/>
          <w:kern w:val="2"/>
          <w:sz w:val="24"/>
          <w:szCs w:val="24"/>
          <w14:ligatures w14:val="standardContextual"/>
        </w:rPr>
      </w:pPr>
      <w:r w:rsidRPr="00787EA5">
        <w:rPr>
          <w:rFonts w:eastAsia="Batang"/>
        </w:rPr>
        <w:t>9.3.1.66</w:t>
      </w:r>
      <w:r>
        <w:rPr>
          <w:rFonts w:asciiTheme="minorHAnsi" w:hAnsiTheme="minorHAnsi" w:cstheme="minorBidi"/>
          <w:kern w:val="2"/>
          <w:sz w:val="24"/>
          <w:szCs w:val="24"/>
          <w14:ligatures w14:val="standardContextual"/>
        </w:rPr>
        <w:tab/>
      </w:r>
      <w:r w:rsidRPr="00787EA5">
        <w:rPr>
          <w:rFonts w:cs="Arial"/>
          <w:lang w:eastAsia="ja-JP"/>
        </w:rPr>
        <w:t>Area of Interest</w:t>
      </w:r>
      <w:r>
        <w:tab/>
      </w:r>
      <w:r>
        <w:fldChar w:fldCharType="begin" w:fldLock="1"/>
      </w:r>
      <w:r>
        <w:instrText xml:space="preserve"> PAGEREF _Toc209706535 \h </w:instrText>
      </w:r>
      <w:r>
        <w:fldChar w:fldCharType="separate"/>
      </w:r>
      <w:r>
        <w:t>270</w:t>
      </w:r>
      <w:r>
        <w:fldChar w:fldCharType="end"/>
      </w:r>
    </w:p>
    <w:p w14:paraId="7CA066CD" w14:textId="08498CBD" w:rsidR="00454153" w:rsidRDefault="00454153">
      <w:pPr>
        <w:pStyle w:val="TOC4"/>
        <w:rPr>
          <w:rFonts w:asciiTheme="minorHAnsi" w:hAnsiTheme="minorHAnsi" w:cstheme="minorBidi"/>
          <w:kern w:val="2"/>
          <w:sz w:val="24"/>
          <w:szCs w:val="24"/>
          <w14:ligatures w14:val="standardContextual"/>
        </w:rPr>
      </w:pPr>
      <w:r w:rsidRPr="00787EA5">
        <w:rPr>
          <w:rFonts w:eastAsia="Batang"/>
        </w:rPr>
        <w:t>9.3.1.67</w:t>
      </w:r>
      <w:r>
        <w:rPr>
          <w:rFonts w:asciiTheme="minorHAnsi" w:hAnsiTheme="minorHAnsi" w:cstheme="minorBidi"/>
          <w:kern w:val="2"/>
          <w:sz w:val="24"/>
          <w:szCs w:val="24"/>
          <w14:ligatures w14:val="standardContextual"/>
        </w:rPr>
        <w:tab/>
      </w:r>
      <w:r>
        <w:t xml:space="preserve">UE Presence in </w:t>
      </w:r>
      <w:r w:rsidRPr="00787EA5">
        <w:rPr>
          <w:rFonts w:cs="Arial"/>
          <w:lang w:eastAsia="ja-JP"/>
        </w:rPr>
        <w:t>Area of Interest List</w:t>
      </w:r>
      <w:r>
        <w:tab/>
      </w:r>
      <w:r>
        <w:fldChar w:fldCharType="begin" w:fldLock="1"/>
      </w:r>
      <w:r>
        <w:instrText xml:space="preserve"> PAGEREF _Toc209706536 \h </w:instrText>
      </w:r>
      <w:r>
        <w:fldChar w:fldCharType="separate"/>
      </w:r>
      <w:r>
        <w:t>270</w:t>
      </w:r>
      <w:r>
        <w:fldChar w:fldCharType="end"/>
      </w:r>
    </w:p>
    <w:p w14:paraId="3094C0AF" w14:textId="51D5ABF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706537 \h </w:instrText>
      </w:r>
      <w:r>
        <w:fldChar w:fldCharType="separate"/>
      </w:r>
      <w:r>
        <w:t>270</w:t>
      </w:r>
      <w:r>
        <w:fldChar w:fldCharType="end"/>
      </w:r>
    </w:p>
    <w:p w14:paraId="55B0B6F1" w14:textId="516A3BD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706538 \h </w:instrText>
      </w:r>
      <w:r>
        <w:fldChar w:fldCharType="separate"/>
      </w:r>
      <w:r>
        <w:t>271</w:t>
      </w:r>
      <w:r>
        <w:fldChar w:fldCharType="end"/>
      </w:r>
    </w:p>
    <w:p w14:paraId="77670C52" w14:textId="19C5E08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0</w:t>
      </w:r>
      <w:r>
        <w:rPr>
          <w:rFonts w:asciiTheme="minorHAnsi" w:hAnsiTheme="minorHAnsi" w:cstheme="minorBidi"/>
          <w:kern w:val="2"/>
          <w:sz w:val="24"/>
          <w:szCs w:val="24"/>
          <w14:ligatures w14:val="standardContextual"/>
        </w:rPr>
        <w:tab/>
      </w:r>
      <w:r w:rsidRPr="00787EA5">
        <w:rPr>
          <w:rFonts w:cs="Arial"/>
          <w:lang w:eastAsia="zh-CN"/>
        </w:rPr>
        <w:t>Assistance Data for Recommended Cells</w:t>
      </w:r>
      <w:r>
        <w:tab/>
      </w:r>
      <w:r>
        <w:fldChar w:fldCharType="begin" w:fldLock="1"/>
      </w:r>
      <w:r>
        <w:instrText xml:space="preserve"> PAGEREF _Toc209706539 \h </w:instrText>
      </w:r>
      <w:r>
        <w:fldChar w:fldCharType="separate"/>
      </w:r>
      <w:r>
        <w:t>271</w:t>
      </w:r>
      <w:r>
        <w:fldChar w:fldCharType="end"/>
      </w:r>
    </w:p>
    <w:p w14:paraId="47509EA6" w14:textId="555D2BF1" w:rsidR="00454153" w:rsidRDefault="00454153">
      <w:pPr>
        <w:pStyle w:val="TOC4"/>
        <w:rPr>
          <w:rFonts w:asciiTheme="minorHAnsi" w:hAnsiTheme="minorHAnsi" w:cstheme="minorBidi"/>
          <w:kern w:val="2"/>
          <w:sz w:val="24"/>
          <w:szCs w:val="24"/>
          <w14:ligatures w14:val="standardContextual"/>
        </w:rPr>
      </w:pPr>
      <w:r w:rsidRPr="00787EA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706540 \h </w:instrText>
      </w:r>
      <w:r>
        <w:fldChar w:fldCharType="separate"/>
      </w:r>
      <w:r>
        <w:t>271</w:t>
      </w:r>
      <w:r>
        <w:fldChar w:fldCharType="end"/>
      </w:r>
    </w:p>
    <w:p w14:paraId="7AE31FB1" w14:textId="23E592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2</w:t>
      </w:r>
      <w:r>
        <w:rPr>
          <w:rFonts w:asciiTheme="minorHAnsi" w:hAnsiTheme="minorHAnsi" w:cstheme="minorBidi"/>
          <w:kern w:val="2"/>
          <w:sz w:val="24"/>
          <w:szCs w:val="24"/>
          <w14:ligatures w14:val="standardContextual"/>
        </w:rPr>
        <w:tab/>
      </w:r>
      <w:r w:rsidRPr="00787EA5">
        <w:rPr>
          <w:rFonts w:cs="Arial"/>
          <w:lang w:eastAsia="zh-CN"/>
        </w:rPr>
        <w:t>Paging Attempt Information</w:t>
      </w:r>
      <w:r>
        <w:tab/>
      </w:r>
      <w:r>
        <w:fldChar w:fldCharType="begin" w:fldLock="1"/>
      </w:r>
      <w:r>
        <w:instrText xml:space="preserve"> PAGEREF _Toc209706541 \h </w:instrText>
      </w:r>
      <w:r>
        <w:fldChar w:fldCharType="separate"/>
      </w:r>
      <w:r>
        <w:t>271</w:t>
      </w:r>
      <w:r>
        <w:fldChar w:fldCharType="end"/>
      </w:r>
    </w:p>
    <w:p w14:paraId="7643BDE3" w14:textId="1F49A16B" w:rsidR="00454153" w:rsidRDefault="00454153">
      <w:pPr>
        <w:pStyle w:val="TOC4"/>
        <w:rPr>
          <w:rFonts w:asciiTheme="minorHAnsi" w:hAnsiTheme="minorHAnsi" w:cstheme="minorBidi"/>
          <w:kern w:val="2"/>
          <w:sz w:val="24"/>
          <w:szCs w:val="24"/>
          <w14:ligatures w14:val="standardContextual"/>
        </w:rPr>
      </w:pPr>
      <w:r w:rsidRPr="00787EA5">
        <w:rPr>
          <w:rFonts w:eastAsia="Batang"/>
        </w:rPr>
        <w:t>9.3.1.73</w:t>
      </w:r>
      <w:r>
        <w:rPr>
          <w:rFonts w:asciiTheme="minorHAnsi" w:hAnsiTheme="minorHAnsi" w:cstheme="minorBidi"/>
          <w:kern w:val="2"/>
          <w:sz w:val="24"/>
          <w:szCs w:val="24"/>
          <w14:ligatures w14:val="standardContextual"/>
        </w:rPr>
        <w:tab/>
      </w:r>
      <w:r w:rsidRPr="00787EA5">
        <w:rPr>
          <w:rFonts w:cs="Arial"/>
          <w:lang w:eastAsia="zh-CN"/>
        </w:rPr>
        <w:t>NG-RAN CGI</w:t>
      </w:r>
      <w:r>
        <w:tab/>
      </w:r>
      <w:r>
        <w:fldChar w:fldCharType="begin" w:fldLock="1"/>
      </w:r>
      <w:r>
        <w:instrText xml:space="preserve"> PAGEREF _Toc209706542 \h </w:instrText>
      </w:r>
      <w:r>
        <w:fldChar w:fldCharType="separate"/>
      </w:r>
      <w:r>
        <w:t>272</w:t>
      </w:r>
      <w:r>
        <w:fldChar w:fldCharType="end"/>
      </w:r>
    </w:p>
    <w:p w14:paraId="1FD89F95" w14:textId="45668E4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w:t>
      </w:r>
      <w:r>
        <w:rPr>
          <w:rFonts w:asciiTheme="minorHAnsi" w:hAnsiTheme="minorHAnsi" w:cstheme="minorBidi"/>
          <w:kern w:val="2"/>
          <w:sz w:val="24"/>
          <w:szCs w:val="24"/>
          <w14:ligatures w14:val="standardContextual"/>
        </w:rPr>
        <w:tab/>
      </w:r>
      <w:r w:rsidRPr="00787EA5">
        <w:rPr>
          <w:rFonts w:cs="Arial"/>
          <w:lang w:eastAsia="zh-CN"/>
        </w:rPr>
        <w:t>UE Radio Capability</w:t>
      </w:r>
      <w:r>
        <w:tab/>
      </w:r>
      <w:r>
        <w:fldChar w:fldCharType="begin" w:fldLock="1"/>
      </w:r>
      <w:r>
        <w:instrText xml:space="preserve"> PAGEREF _Toc209706543 \h </w:instrText>
      </w:r>
      <w:r>
        <w:fldChar w:fldCharType="separate"/>
      </w:r>
      <w:r>
        <w:t>272</w:t>
      </w:r>
      <w:r>
        <w:fldChar w:fldCharType="end"/>
      </w:r>
    </w:p>
    <w:p w14:paraId="546EE32E" w14:textId="7D1C997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a</w:t>
      </w:r>
      <w:r>
        <w:rPr>
          <w:rFonts w:asciiTheme="minorHAnsi" w:hAnsiTheme="minorHAnsi" w:cstheme="minorBidi"/>
          <w:kern w:val="2"/>
          <w:sz w:val="24"/>
          <w:szCs w:val="24"/>
          <w14:ligatures w14:val="standardContextual"/>
        </w:rPr>
        <w:tab/>
      </w:r>
      <w:r w:rsidRPr="00787EA5">
        <w:rPr>
          <w:rFonts w:cs="Arial"/>
          <w:lang w:eastAsia="zh-CN"/>
        </w:rPr>
        <w:t>UE Radio Capability – E-UTRA Format</w:t>
      </w:r>
      <w:r>
        <w:tab/>
      </w:r>
      <w:r>
        <w:fldChar w:fldCharType="begin" w:fldLock="1"/>
      </w:r>
      <w:r>
        <w:instrText xml:space="preserve"> PAGEREF _Toc209706544 \h </w:instrText>
      </w:r>
      <w:r>
        <w:fldChar w:fldCharType="separate"/>
      </w:r>
      <w:r>
        <w:t>272</w:t>
      </w:r>
      <w:r>
        <w:fldChar w:fldCharType="end"/>
      </w:r>
    </w:p>
    <w:p w14:paraId="3D0E4390" w14:textId="725033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75</w:t>
      </w:r>
      <w:r>
        <w:rPr>
          <w:rFonts w:asciiTheme="minorHAnsi" w:hAnsiTheme="minorHAnsi" w:cstheme="minorBidi"/>
          <w:kern w:val="2"/>
          <w:sz w:val="24"/>
          <w:szCs w:val="24"/>
          <w14:ligatures w14:val="standardContextual"/>
        </w:rPr>
        <w:tab/>
      </w:r>
      <w:r w:rsidRPr="00787EA5">
        <w:rPr>
          <w:rFonts w:cs="Arial"/>
          <w:lang w:eastAsia="zh-CN"/>
        </w:rPr>
        <w:t>Time Stamp</w:t>
      </w:r>
      <w:r>
        <w:tab/>
      </w:r>
      <w:r>
        <w:fldChar w:fldCharType="begin" w:fldLock="1"/>
      </w:r>
      <w:r>
        <w:instrText xml:space="preserve"> PAGEREF _Toc209706545 \h </w:instrText>
      </w:r>
      <w:r>
        <w:fldChar w:fldCharType="separate"/>
      </w:r>
      <w:r>
        <w:t>272</w:t>
      </w:r>
      <w:r>
        <w:fldChar w:fldCharType="end"/>
      </w:r>
    </w:p>
    <w:p w14:paraId="6742BBB5" w14:textId="0052C3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76</w:t>
      </w:r>
      <w:r>
        <w:rPr>
          <w:rFonts w:asciiTheme="minorHAnsi" w:hAnsiTheme="minorHAnsi" w:cstheme="minorBidi"/>
          <w:kern w:val="2"/>
          <w:sz w:val="24"/>
          <w:szCs w:val="24"/>
          <w14:ligatures w14:val="standardContextual"/>
        </w:rPr>
        <w:tab/>
      </w:r>
      <w:r w:rsidRPr="00787EA5">
        <w:rPr>
          <w:rFonts w:cs="Arial"/>
          <w:lang w:eastAsia="zh-CN"/>
        </w:rPr>
        <w:t>Location Reporting Reference ID</w:t>
      </w:r>
      <w:r>
        <w:tab/>
      </w:r>
      <w:r>
        <w:fldChar w:fldCharType="begin" w:fldLock="1"/>
      </w:r>
      <w:r>
        <w:instrText xml:space="preserve"> PAGEREF _Toc209706546 \h </w:instrText>
      </w:r>
      <w:r>
        <w:fldChar w:fldCharType="separate"/>
      </w:r>
      <w:r>
        <w:t>273</w:t>
      </w:r>
      <w:r>
        <w:fldChar w:fldCharType="end"/>
      </w:r>
    </w:p>
    <w:p w14:paraId="06280B24" w14:textId="761612B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7</w:t>
      </w:r>
      <w:r>
        <w:rPr>
          <w:rFonts w:asciiTheme="minorHAnsi" w:hAnsiTheme="minorHAnsi" w:cstheme="minorBidi"/>
          <w:kern w:val="2"/>
          <w:sz w:val="24"/>
          <w:szCs w:val="24"/>
          <w14:ligatures w14:val="standardContextual"/>
        </w:rPr>
        <w:tab/>
      </w:r>
      <w:r>
        <w:t>Data Forwarding Response DRB</w:t>
      </w:r>
      <w:r w:rsidRPr="00787EA5">
        <w:rPr>
          <w:rFonts w:cs="Arial"/>
          <w:lang w:eastAsia="ja-JP"/>
        </w:rPr>
        <w:t xml:space="preserve"> List</w:t>
      </w:r>
      <w:r>
        <w:tab/>
      </w:r>
      <w:r>
        <w:fldChar w:fldCharType="begin" w:fldLock="1"/>
      </w:r>
      <w:r>
        <w:instrText xml:space="preserve"> PAGEREF _Toc209706547 \h </w:instrText>
      </w:r>
      <w:r>
        <w:fldChar w:fldCharType="separate"/>
      </w:r>
      <w:r>
        <w:t>273</w:t>
      </w:r>
      <w:r>
        <w:fldChar w:fldCharType="end"/>
      </w:r>
    </w:p>
    <w:p w14:paraId="49400545" w14:textId="4E0212C4" w:rsidR="00454153" w:rsidRDefault="00454153">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706548 \h </w:instrText>
      </w:r>
      <w:r>
        <w:fldChar w:fldCharType="separate"/>
      </w:r>
      <w:r>
        <w:t>273</w:t>
      </w:r>
      <w:r>
        <w:fldChar w:fldCharType="end"/>
      </w:r>
    </w:p>
    <w:p w14:paraId="381713D0" w14:textId="73FEA0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9</w:t>
      </w:r>
      <w:r>
        <w:rPr>
          <w:rFonts w:asciiTheme="minorHAnsi" w:hAnsiTheme="minorHAnsi" w:cstheme="minorBidi"/>
          <w:kern w:val="2"/>
          <w:sz w:val="24"/>
          <w:szCs w:val="24"/>
          <w14:ligatures w14:val="standardContextual"/>
        </w:rPr>
        <w:tab/>
      </w:r>
      <w:r w:rsidRPr="00787EA5">
        <w:rPr>
          <w:rFonts w:cs="Arial"/>
          <w:lang w:eastAsia="zh-CN"/>
        </w:rPr>
        <w:t>Packet Loss Rate</w:t>
      </w:r>
      <w:r>
        <w:tab/>
      </w:r>
      <w:r>
        <w:fldChar w:fldCharType="begin" w:fldLock="1"/>
      </w:r>
      <w:r>
        <w:instrText xml:space="preserve"> PAGEREF _Toc209706549 \h </w:instrText>
      </w:r>
      <w:r>
        <w:fldChar w:fldCharType="separate"/>
      </w:r>
      <w:r>
        <w:t>273</w:t>
      </w:r>
      <w:r>
        <w:fldChar w:fldCharType="end"/>
      </w:r>
    </w:p>
    <w:p w14:paraId="685FF40B" w14:textId="0F0EC912" w:rsidR="00454153" w:rsidRDefault="00454153">
      <w:pPr>
        <w:pStyle w:val="TOC4"/>
        <w:rPr>
          <w:rFonts w:asciiTheme="minorHAnsi" w:hAnsiTheme="minorHAnsi" w:cstheme="minorBidi"/>
          <w:kern w:val="2"/>
          <w:sz w:val="24"/>
          <w:szCs w:val="24"/>
          <w14:ligatures w14:val="standardContextual"/>
        </w:rPr>
      </w:pPr>
      <w:r w:rsidRPr="00787EA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706550 \h </w:instrText>
      </w:r>
      <w:r>
        <w:fldChar w:fldCharType="separate"/>
      </w:r>
      <w:r>
        <w:t>273</w:t>
      </w:r>
      <w:r>
        <w:fldChar w:fldCharType="end"/>
      </w:r>
    </w:p>
    <w:p w14:paraId="44222FE6" w14:textId="6CBBEAC5" w:rsidR="00454153" w:rsidRDefault="00454153">
      <w:pPr>
        <w:pStyle w:val="TOC4"/>
        <w:rPr>
          <w:rFonts w:asciiTheme="minorHAnsi" w:hAnsiTheme="minorHAnsi" w:cstheme="minorBidi"/>
          <w:kern w:val="2"/>
          <w:sz w:val="24"/>
          <w:szCs w:val="24"/>
          <w14:ligatures w14:val="standardContextual"/>
        </w:rPr>
      </w:pPr>
      <w:r w:rsidRPr="00787EA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706551 \h </w:instrText>
      </w:r>
      <w:r>
        <w:fldChar w:fldCharType="separate"/>
      </w:r>
      <w:r>
        <w:t>274</w:t>
      </w:r>
      <w:r>
        <w:fldChar w:fldCharType="end"/>
      </w:r>
    </w:p>
    <w:p w14:paraId="6E946597" w14:textId="77ECE1A9" w:rsidR="00454153" w:rsidRDefault="00454153">
      <w:pPr>
        <w:pStyle w:val="TOC4"/>
        <w:rPr>
          <w:rFonts w:asciiTheme="minorHAnsi" w:hAnsiTheme="minorHAnsi" w:cstheme="minorBidi"/>
          <w:kern w:val="2"/>
          <w:sz w:val="24"/>
          <w:szCs w:val="24"/>
          <w14:ligatures w14:val="standardContextual"/>
        </w:rPr>
      </w:pPr>
      <w:r w:rsidRPr="00787EA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706552 \h </w:instrText>
      </w:r>
      <w:r>
        <w:fldChar w:fldCharType="separate"/>
      </w:r>
      <w:r>
        <w:t>274</w:t>
      </w:r>
      <w:r>
        <w:fldChar w:fldCharType="end"/>
      </w:r>
    </w:p>
    <w:p w14:paraId="4E0A464B" w14:textId="1302B79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706553 \h </w:instrText>
      </w:r>
      <w:r>
        <w:fldChar w:fldCharType="separate"/>
      </w:r>
      <w:r>
        <w:t>274</w:t>
      </w:r>
      <w:r>
        <w:fldChar w:fldCharType="end"/>
      </w:r>
    </w:p>
    <w:p w14:paraId="7B378F92" w14:textId="09143B2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706554 \h </w:instrText>
      </w:r>
      <w:r>
        <w:fldChar w:fldCharType="separate"/>
      </w:r>
      <w:r>
        <w:t>274</w:t>
      </w:r>
      <w:r>
        <w:fldChar w:fldCharType="end"/>
      </w:r>
    </w:p>
    <w:p w14:paraId="1D8BDC90" w14:textId="25937E1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5</w:t>
      </w:r>
      <w:r>
        <w:rPr>
          <w:rFonts w:asciiTheme="minorHAnsi" w:hAnsiTheme="minorHAnsi" w:cstheme="minorBidi"/>
          <w:kern w:val="2"/>
          <w:sz w:val="24"/>
          <w:szCs w:val="24"/>
          <w14:ligatures w14:val="standardContextual"/>
        </w:rPr>
        <w:tab/>
      </w:r>
      <w:r w:rsidRPr="00787EA5">
        <w:rPr>
          <w:rFonts w:cs="Arial"/>
          <w:lang w:eastAsia="zh-CN"/>
        </w:rPr>
        <w:t>Mobility Restriction List</w:t>
      </w:r>
      <w:r>
        <w:tab/>
      </w:r>
      <w:r>
        <w:fldChar w:fldCharType="begin" w:fldLock="1"/>
      </w:r>
      <w:r>
        <w:instrText xml:space="preserve"> PAGEREF _Toc209706555 \h </w:instrText>
      </w:r>
      <w:r>
        <w:fldChar w:fldCharType="separate"/>
      </w:r>
      <w:r>
        <w:t>274</w:t>
      </w:r>
      <w:r>
        <w:fldChar w:fldCharType="end"/>
      </w:r>
    </w:p>
    <w:p w14:paraId="199931FE" w14:textId="4FA39DF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706556 \h </w:instrText>
      </w:r>
      <w:r>
        <w:fldChar w:fldCharType="separate"/>
      </w:r>
      <w:r>
        <w:t>276</w:t>
      </w:r>
      <w:r>
        <w:fldChar w:fldCharType="end"/>
      </w:r>
    </w:p>
    <w:p w14:paraId="251FA129" w14:textId="098D2AE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706557 \h </w:instrText>
      </w:r>
      <w:r>
        <w:fldChar w:fldCharType="separate"/>
      </w:r>
      <w:r>
        <w:t>278</w:t>
      </w:r>
      <w:r>
        <w:fldChar w:fldCharType="end"/>
      </w:r>
    </w:p>
    <w:p w14:paraId="49766B19" w14:textId="2083738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706558 \h </w:instrText>
      </w:r>
      <w:r>
        <w:fldChar w:fldCharType="separate"/>
      </w:r>
      <w:r>
        <w:t>278</w:t>
      </w:r>
      <w:r>
        <w:fldChar w:fldCharType="end"/>
      </w:r>
    </w:p>
    <w:p w14:paraId="5EF789AD" w14:textId="67A50DD8" w:rsidR="00454153" w:rsidRDefault="00454153">
      <w:pPr>
        <w:pStyle w:val="TOC4"/>
        <w:rPr>
          <w:rFonts w:asciiTheme="minorHAnsi" w:hAnsiTheme="minorHAnsi" w:cstheme="minorBidi"/>
          <w:kern w:val="2"/>
          <w:sz w:val="24"/>
          <w:szCs w:val="24"/>
          <w14:ligatures w14:val="standardContextual"/>
        </w:rPr>
      </w:pPr>
      <w:r w:rsidRPr="00787EA5">
        <w:rPr>
          <w:rFonts w:eastAsia="Batang"/>
        </w:rPr>
        <w:lastRenderedPageBreak/>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706559 \h </w:instrText>
      </w:r>
      <w:r>
        <w:fldChar w:fldCharType="separate"/>
      </w:r>
      <w:r>
        <w:t>278</w:t>
      </w:r>
      <w:r>
        <w:fldChar w:fldCharType="end"/>
      </w:r>
    </w:p>
    <w:p w14:paraId="5969ABC1" w14:textId="23AC3FD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706560 \h </w:instrText>
      </w:r>
      <w:r>
        <w:fldChar w:fldCharType="separate"/>
      </w:r>
      <w:r>
        <w:t>278</w:t>
      </w:r>
      <w:r>
        <w:fldChar w:fldCharType="end"/>
      </w:r>
    </w:p>
    <w:p w14:paraId="45EEF942" w14:textId="4A8E5E17" w:rsidR="00454153" w:rsidRDefault="00454153">
      <w:pPr>
        <w:pStyle w:val="TOC4"/>
        <w:rPr>
          <w:rFonts w:asciiTheme="minorHAnsi" w:hAnsiTheme="minorHAnsi" w:cstheme="minorBidi"/>
          <w:kern w:val="2"/>
          <w:sz w:val="24"/>
          <w:szCs w:val="24"/>
          <w14:ligatures w14:val="standardContextual"/>
        </w:rPr>
      </w:pPr>
      <w:r w:rsidRPr="00787EA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706561 \h </w:instrText>
      </w:r>
      <w:r>
        <w:fldChar w:fldCharType="separate"/>
      </w:r>
      <w:r>
        <w:t>279</w:t>
      </w:r>
      <w:r>
        <w:fldChar w:fldCharType="end"/>
      </w:r>
    </w:p>
    <w:p w14:paraId="7BDD3343" w14:textId="20539269" w:rsidR="00454153" w:rsidRDefault="00454153">
      <w:pPr>
        <w:pStyle w:val="TOC4"/>
        <w:rPr>
          <w:rFonts w:asciiTheme="minorHAnsi" w:hAnsiTheme="minorHAnsi" w:cstheme="minorBidi"/>
          <w:kern w:val="2"/>
          <w:sz w:val="24"/>
          <w:szCs w:val="24"/>
          <w14:ligatures w14:val="standardContextual"/>
        </w:rPr>
      </w:pPr>
      <w:r w:rsidRPr="00787EA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706562 \h </w:instrText>
      </w:r>
      <w:r>
        <w:fldChar w:fldCharType="separate"/>
      </w:r>
      <w:r>
        <w:t>279</w:t>
      </w:r>
      <w:r>
        <w:fldChar w:fldCharType="end"/>
      </w:r>
    </w:p>
    <w:p w14:paraId="70048CD2" w14:textId="31A5000D" w:rsidR="00454153" w:rsidRDefault="00454153">
      <w:pPr>
        <w:pStyle w:val="TOC4"/>
        <w:rPr>
          <w:rFonts w:asciiTheme="minorHAnsi" w:hAnsiTheme="minorHAnsi" w:cstheme="minorBidi"/>
          <w:kern w:val="2"/>
          <w:sz w:val="24"/>
          <w:szCs w:val="24"/>
          <w14:ligatures w14:val="standardContextual"/>
        </w:rPr>
      </w:pPr>
      <w:r w:rsidRPr="00787EA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706563 \h </w:instrText>
      </w:r>
      <w:r>
        <w:fldChar w:fldCharType="separate"/>
      </w:r>
      <w:r>
        <w:t>279</w:t>
      </w:r>
      <w:r>
        <w:fldChar w:fldCharType="end"/>
      </w:r>
    </w:p>
    <w:p w14:paraId="799B3B50" w14:textId="6DC4BD11" w:rsidR="00454153" w:rsidRDefault="00454153">
      <w:pPr>
        <w:pStyle w:val="TOC4"/>
        <w:rPr>
          <w:rFonts w:asciiTheme="minorHAnsi" w:hAnsiTheme="minorHAnsi" w:cstheme="minorBidi"/>
          <w:kern w:val="2"/>
          <w:sz w:val="24"/>
          <w:szCs w:val="24"/>
          <w14:ligatures w14:val="standardContextual"/>
        </w:rPr>
      </w:pPr>
      <w:r w:rsidRPr="00787EA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706564 \h </w:instrText>
      </w:r>
      <w:r>
        <w:fldChar w:fldCharType="separate"/>
      </w:r>
      <w:r>
        <w:t>280</w:t>
      </w:r>
      <w:r>
        <w:fldChar w:fldCharType="end"/>
      </w:r>
    </w:p>
    <w:p w14:paraId="533F62F9" w14:textId="3000A232" w:rsidR="00454153" w:rsidRDefault="00454153">
      <w:pPr>
        <w:pStyle w:val="TOC4"/>
        <w:rPr>
          <w:rFonts w:asciiTheme="minorHAnsi" w:hAnsiTheme="minorHAnsi" w:cstheme="minorBidi"/>
          <w:kern w:val="2"/>
          <w:sz w:val="24"/>
          <w:szCs w:val="24"/>
          <w14:ligatures w14:val="standardContextual"/>
        </w:rPr>
      </w:pPr>
      <w:r w:rsidRPr="00787EA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706565 \h </w:instrText>
      </w:r>
      <w:r>
        <w:fldChar w:fldCharType="separate"/>
      </w:r>
      <w:r>
        <w:t>281</w:t>
      </w:r>
      <w:r>
        <w:fldChar w:fldCharType="end"/>
      </w:r>
    </w:p>
    <w:p w14:paraId="41C4CE7D" w14:textId="78BA6EA6" w:rsidR="00454153" w:rsidRDefault="00454153">
      <w:pPr>
        <w:pStyle w:val="TOC4"/>
        <w:rPr>
          <w:rFonts w:asciiTheme="minorHAnsi" w:hAnsiTheme="minorHAnsi" w:cstheme="minorBidi"/>
          <w:kern w:val="2"/>
          <w:sz w:val="24"/>
          <w:szCs w:val="24"/>
          <w14:ligatures w14:val="standardContextual"/>
        </w:rPr>
      </w:pPr>
      <w:r w:rsidRPr="00787EA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706566 \h </w:instrText>
      </w:r>
      <w:r>
        <w:fldChar w:fldCharType="separate"/>
      </w:r>
      <w:r>
        <w:t>281</w:t>
      </w:r>
      <w:r>
        <w:fldChar w:fldCharType="end"/>
      </w:r>
    </w:p>
    <w:p w14:paraId="363257B2" w14:textId="1700E7AB" w:rsidR="00454153" w:rsidRDefault="00454153">
      <w:pPr>
        <w:pStyle w:val="TOC4"/>
        <w:rPr>
          <w:rFonts w:asciiTheme="minorHAnsi" w:hAnsiTheme="minorHAnsi" w:cstheme="minorBidi"/>
          <w:kern w:val="2"/>
          <w:sz w:val="24"/>
          <w:szCs w:val="24"/>
          <w14:ligatures w14:val="standardContextual"/>
        </w:rPr>
      </w:pPr>
      <w:r w:rsidRPr="00787EA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706567 \h </w:instrText>
      </w:r>
      <w:r>
        <w:fldChar w:fldCharType="separate"/>
      </w:r>
      <w:r>
        <w:t>282</w:t>
      </w:r>
      <w:r>
        <w:fldChar w:fldCharType="end"/>
      </w:r>
    </w:p>
    <w:p w14:paraId="445B09AD" w14:textId="3D5FD13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706568 \h </w:instrText>
      </w:r>
      <w:r>
        <w:fldChar w:fldCharType="separate"/>
      </w:r>
      <w:r>
        <w:t>283</w:t>
      </w:r>
      <w:r>
        <w:fldChar w:fldCharType="end"/>
      </w:r>
    </w:p>
    <w:p w14:paraId="738F0CA8" w14:textId="66398C04" w:rsidR="00454153" w:rsidRDefault="00454153">
      <w:pPr>
        <w:pStyle w:val="TOC4"/>
        <w:rPr>
          <w:rFonts w:asciiTheme="minorHAnsi" w:hAnsiTheme="minorHAnsi" w:cstheme="minorBidi"/>
          <w:kern w:val="2"/>
          <w:sz w:val="24"/>
          <w:szCs w:val="24"/>
          <w14:ligatures w14:val="standardContextual"/>
        </w:rPr>
      </w:pPr>
      <w:r w:rsidRPr="00787EA5">
        <w:rPr>
          <w:rFonts w:eastAsia="Batang"/>
        </w:rPr>
        <w:t>9.3.1.99</w:t>
      </w:r>
      <w:r>
        <w:rPr>
          <w:rFonts w:asciiTheme="minorHAnsi" w:hAnsiTheme="minorHAnsi" w:cstheme="minorBidi"/>
          <w:kern w:val="2"/>
          <w:sz w:val="24"/>
          <w:szCs w:val="24"/>
          <w14:ligatures w14:val="standardContextual"/>
        </w:rPr>
        <w:tab/>
      </w:r>
      <w:r>
        <w:t>Associated QoS Flow</w:t>
      </w:r>
      <w:r w:rsidRPr="00787EA5">
        <w:rPr>
          <w:rFonts w:cs="Arial"/>
          <w:lang w:eastAsia="ja-JP"/>
        </w:rPr>
        <w:t xml:space="preserve"> List</w:t>
      </w:r>
      <w:r>
        <w:tab/>
      </w:r>
      <w:r>
        <w:fldChar w:fldCharType="begin" w:fldLock="1"/>
      </w:r>
      <w:r>
        <w:instrText xml:space="preserve"> PAGEREF _Toc209706569 \h </w:instrText>
      </w:r>
      <w:r>
        <w:fldChar w:fldCharType="separate"/>
      </w:r>
      <w:r>
        <w:t>283</w:t>
      </w:r>
      <w:r>
        <w:fldChar w:fldCharType="end"/>
      </w:r>
    </w:p>
    <w:p w14:paraId="51E58EED" w14:textId="23EAC72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706570 \h </w:instrText>
      </w:r>
      <w:r>
        <w:fldChar w:fldCharType="separate"/>
      </w:r>
      <w:r>
        <w:t>283</w:t>
      </w:r>
      <w:r>
        <w:fldChar w:fldCharType="end"/>
      </w:r>
    </w:p>
    <w:p w14:paraId="6EA90AB6" w14:textId="31583A0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706571 \h </w:instrText>
      </w:r>
      <w:r>
        <w:fldChar w:fldCharType="separate"/>
      </w:r>
      <w:r>
        <w:t>283</w:t>
      </w:r>
      <w:r>
        <w:fldChar w:fldCharType="end"/>
      </w:r>
    </w:p>
    <w:p w14:paraId="660CE88B" w14:textId="3583969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572 \h </w:instrText>
      </w:r>
      <w:r>
        <w:fldChar w:fldCharType="separate"/>
      </w:r>
      <w:r>
        <w:t>284</w:t>
      </w:r>
      <w:r>
        <w:fldChar w:fldCharType="end"/>
      </w:r>
    </w:p>
    <w:p w14:paraId="1842033A" w14:textId="365524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706573 \h </w:instrText>
      </w:r>
      <w:r>
        <w:fldChar w:fldCharType="separate"/>
      </w:r>
      <w:r>
        <w:t>284</w:t>
      </w:r>
      <w:r>
        <w:fldChar w:fldCharType="end"/>
      </w:r>
    </w:p>
    <w:p w14:paraId="37827CAC" w14:textId="6E23D8E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706574 \h </w:instrText>
      </w:r>
      <w:r>
        <w:fldChar w:fldCharType="separate"/>
      </w:r>
      <w:r>
        <w:t>284</w:t>
      </w:r>
      <w:r>
        <w:fldChar w:fldCharType="end"/>
      </w:r>
    </w:p>
    <w:p w14:paraId="23F59998" w14:textId="1FBA36B5"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706575 \h </w:instrText>
      </w:r>
      <w:r>
        <w:fldChar w:fldCharType="separate"/>
      </w:r>
      <w:r>
        <w:t>285</w:t>
      </w:r>
      <w:r>
        <w:fldChar w:fldCharType="end"/>
      </w:r>
    </w:p>
    <w:p w14:paraId="20121E28" w14:textId="133604F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706576 \h </w:instrText>
      </w:r>
      <w:r>
        <w:fldChar w:fldCharType="separate"/>
      </w:r>
      <w:r>
        <w:t>285</w:t>
      </w:r>
      <w:r>
        <w:fldChar w:fldCharType="end"/>
      </w:r>
    </w:p>
    <w:p w14:paraId="721BB860" w14:textId="50A296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706577 \h </w:instrText>
      </w:r>
      <w:r>
        <w:fldChar w:fldCharType="separate"/>
      </w:r>
      <w:r>
        <w:t>285</w:t>
      </w:r>
      <w:r>
        <w:fldChar w:fldCharType="end"/>
      </w:r>
    </w:p>
    <w:p w14:paraId="2C7D1E88" w14:textId="384E6D1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706578 \h </w:instrText>
      </w:r>
      <w:r>
        <w:fldChar w:fldCharType="separate"/>
      </w:r>
      <w:r>
        <w:t>285</w:t>
      </w:r>
      <w:r>
        <w:fldChar w:fldCharType="end"/>
      </w:r>
    </w:p>
    <w:p w14:paraId="5709115C" w14:textId="31D45B07" w:rsidR="00454153" w:rsidRDefault="00454153">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787EA5">
        <w:rPr>
          <w:rFonts w:cs="Arial"/>
        </w:rPr>
        <w:t>COUNT Value for PDCP SN Length 12</w:t>
      </w:r>
      <w:r>
        <w:tab/>
      </w:r>
      <w:r>
        <w:fldChar w:fldCharType="begin" w:fldLock="1"/>
      </w:r>
      <w:r>
        <w:instrText xml:space="preserve"> PAGEREF _Toc209706579 \h </w:instrText>
      </w:r>
      <w:r>
        <w:fldChar w:fldCharType="separate"/>
      </w:r>
      <w:r>
        <w:t>287</w:t>
      </w:r>
      <w:r>
        <w:fldChar w:fldCharType="end"/>
      </w:r>
    </w:p>
    <w:p w14:paraId="11EBDAFB" w14:textId="47AA2B24" w:rsidR="00454153" w:rsidRDefault="00454153">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787EA5">
        <w:rPr>
          <w:rFonts w:cs="Arial"/>
        </w:rPr>
        <w:t>COUNT Value for PDCP SN Length 18</w:t>
      </w:r>
      <w:r>
        <w:tab/>
      </w:r>
      <w:r>
        <w:fldChar w:fldCharType="begin" w:fldLock="1"/>
      </w:r>
      <w:r>
        <w:instrText xml:space="preserve"> PAGEREF _Toc209706580 \h </w:instrText>
      </w:r>
      <w:r>
        <w:fldChar w:fldCharType="separate"/>
      </w:r>
      <w:r>
        <w:t>287</w:t>
      </w:r>
      <w:r>
        <w:fldChar w:fldCharType="end"/>
      </w:r>
    </w:p>
    <w:p w14:paraId="203C7985" w14:textId="20FD9671" w:rsidR="00454153" w:rsidRDefault="00454153">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706581 \h </w:instrText>
      </w:r>
      <w:r>
        <w:fldChar w:fldCharType="separate"/>
      </w:r>
      <w:r>
        <w:t>287</w:t>
      </w:r>
      <w:r>
        <w:fldChar w:fldCharType="end"/>
      </w:r>
    </w:p>
    <w:p w14:paraId="4B0EAED8" w14:textId="6778824B" w:rsidR="00454153" w:rsidRDefault="00454153">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706582 \h </w:instrText>
      </w:r>
      <w:r>
        <w:fldChar w:fldCharType="separate"/>
      </w:r>
      <w:r>
        <w:t>288</w:t>
      </w:r>
      <w:r>
        <w:fldChar w:fldCharType="end"/>
      </w:r>
    </w:p>
    <w:p w14:paraId="0D5671E8" w14:textId="3E2818BF" w:rsidR="00454153" w:rsidRDefault="00454153">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706583 \h </w:instrText>
      </w:r>
      <w:r>
        <w:fldChar w:fldCharType="separate"/>
      </w:r>
      <w:r>
        <w:t>288</w:t>
      </w:r>
      <w:r>
        <w:fldChar w:fldCharType="end"/>
      </w:r>
    </w:p>
    <w:p w14:paraId="485C982A" w14:textId="6D91EF4C" w:rsidR="00454153" w:rsidRDefault="00454153">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706584 \h </w:instrText>
      </w:r>
      <w:r>
        <w:fldChar w:fldCharType="separate"/>
      </w:r>
      <w:r>
        <w:t>288</w:t>
      </w:r>
      <w:r>
        <w:fldChar w:fldCharType="end"/>
      </w:r>
    </w:p>
    <w:p w14:paraId="234656A8" w14:textId="23271056" w:rsidR="00454153" w:rsidRDefault="00454153">
      <w:pPr>
        <w:pStyle w:val="TOC4"/>
        <w:rPr>
          <w:rFonts w:asciiTheme="minorHAnsi" w:hAnsiTheme="minorHAnsi" w:cstheme="minorBidi"/>
          <w:kern w:val="2"/>
          <w:sz w:val="24"/>
          <w:szCs w:val="24"/>
          <w14:ligatures w14:val="standardContextual"/>
        </w:rPr>
      </w:pPr>
      <w:r w:rsidRPr="00787EA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706585 \h </w:instrText>
      </w:r>
      <w:r>
        <w:fldChar w:fldCharType="separate"/>
      </w:r>
      <w:r>
        <w:t>289</w:t>
      </w:r>
      <w:r>
        <w:fldChar w:fldCharType="end"/>
      </w:r>
    </w:p>
    <w:p w14:paraId="5C7724E0" w14:textId="216CC46C" w:rsidR="00454153" w:rsidRDefault="00454153">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706586 \h </w:instrText>
      </w:r>
      <w:r>
        <w:fldChar w:fldCharType="separate"/>
      </w:r>
      <w:r>
        <w:t>289</w:t>
      </w:r>
      <w:r>
        <w:fldChar w:fldCharType="end"/>
      </w:r>
    </w:p>
    <w:p w14:paraId="61CE87E7" w14:textId="06E7234D" w:rsidR="00454153" w:rsidRDefault="00454153">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706587 \h </w:instrText>
      </w:r>
      <w:r>
        <w:fldChar w:fldCharType="separate"/>
      </w:r>
      <w:r>
        <w:t>290</w:t>
      </w:r>
      <w:r>
        <w:fldChar w:fldCharType="end"/>
      </w:r>
    </w:p>
    <w:p w14:paraId="4B40A3A6" w14:textId="3726AA27" w:rsidR="00454153" w:rsidRDefault="00454153">
      <w:pPr>
        <w:pStyle w:val="TOC4"/>
        <w:rPr>
          <w:rFonts w:asciiTheme="minorHAnsi" w:hAnsiTheme="minorHAnsi" w:cstheme="minorBidi"/>
          <w:kern w:val="2"/>
          <w:sz w:val="24"/>
          <w:szCs w:val="24"/>
          <w14:ligatures w14:val="standardContextual"/>
        </w:rPr>
      </w:pPr>
      <w:r w:rsidRPr="00787EA5">
        <w:rPr>
          <w:rFonts w:eastAsia="SimSun"/>
        </w:rPr>
        <w:t>9.3.1.118</w:t>
      </w:r>
      <w:r>
        <w:rPr>
          <w:rFonts w:asciiTheme="minorHAnsi" w:hAnsiTheme="minorHAnsi" w:cstheme="minorBidi"/>
          <w:kern w:val="2"/>
          <w:sz w:val="24"/>
          <w:szCs w:val="24"/>
          <w14:ligatures w14:val="standardContextual"/>
        </w:rPr>
        <w:tab/>
      </w:r>
      <w:r w:rsidRPr="00787EA5">
        <w:rPr>
          <w:rFonts w:eastAsia="SimSun"/>
        </w:rPr>
        <w:t>UL Forwarding</w:t>
      </w:r>
      <w:r>
        <w:tab/>
      </w:r>
      <w:r>
        <w:fldChar w:fldCharType="begin" w:fldLock="1"/>
      </w:r>
      <w:r>
        <w:instrText xml:space="preserve"> PAGEREF _Toc209706588 \h </w:instrText>
      </w:r>
      <w:r>
        <w:fldChar w:fldCharType="separate"/>
      </w:r>
      <w:r>
        <w:t>290</w:t>
      </w:r>
      <w:r>
        <w:fldChar w:fldCharType="end"/>
      </w:r>
    </w:p>
    <w:p w14:paraId="09D30561" w14:textId="634CE2FD" w:rsidR="00454153" w:rsidRDefault="00454153">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706589 \h </w:instrText>
      </w:r>
      <w:r>
        <w:fldChar w:fldCharType="separate"/>
      </w:r>
      <w:r>
        <w:t>290</w:t>
      </w:r>
      <w:r>
        <w:fldChar w:fldCharType="end"/>
      </w:r>
    </w:p>
    <w:p w14:paraId="7F820731" w14:textId="5E1A1C8A" w:rsidR="00454153" w:rsidRDefault="00454153">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706590 \h </w:instrText>
      </w:r>
      <w:r>
        <w:fldChar w:fldCharType="separate"/>
      </w:r>
      <w:r>
        <w:t>290</w:t>
      </w:r>
      <w:r>
        <w:fldChar w:fldCharType="end"/>
      </w:r>
    </w:p>
    <w:p w14:paraId="3A5AE268" w14:textId="01FCF670"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1</w:t>
      </w:r>
      <w:r>
        <w:rPr>
          <w:rFonts w:asciiTheme="minorHAnsi" w:hAnsiTheme="minorHAnsi" w:cstheme="minorBidi"/>
          <w:kern w:val="2"/>
          <w:sz w:val="24"/>
          <w:szCs w:val="24"/>
          <w14:ligatures w14:val="standardContextual"/>
        </w:rPr>
        <w:tab/>
      </w:r>
      <w:r w:rsidRPr="00787EA5">
        <w:rPr>
          <w:rFonts w:eastAsia="SimSun"/>
        </w:rPr>
        <w:t>Data Forwarding Response E-RAB List</w:t>
      </w:r>
      <w:r>
        <w:tab/>
      </w:r>
      <w:r>
        <w:fldChar w:fldCharType="begin" w:fldLock="1"/>
      </w:r>
      <w:r>
        <w:instrText xml:space="preserve"> PAGEREF _Toc209706591 \h </w:instrText>
      </w:r>
      <w:r>
        <w:fldChar w:fldCharType="separate"/>
      </w:r>
      <w:r>
        <w:t>290</w:t>
      </w:r>
      <w:r>
        <w:fldChar w:fldCharType="end"/>
      </w:r>
    </w:p>
    <w:p w14:paraId="4BAC7025" w14:textId="2FBA16F4" w:rsidR="00454153" w:rsidRDefault="00454153">
      <w:pPr>
        <w:pStyle w:val="TOC4"/>
        <w:rPr>
          <w:rFonts w:asciiTheme="minorHAnsi" w:hAnsiTheme="minorHAnsi" w:cstheme="minorBidi"/>
          <w:kern w:val="2"/>
          <w:sz w:val="24"/>
          <w:szCs w:val="24"/>
          <w14:ligatures w14:val="standardContextual"/>
        </w:rPr>
      </w:pPr>
      <w:r w:rsidRPr="00787EA5">
        <w:rPr>
          <w:rFonts w:eastAsia="Batang"/>
        </w:rPr>
        <w:t>9.3.1.122</w:t>
      </w:r>
      <w:r>
        <w:rPr>
          <w:rFonts w:asciiTheme="minorHAnsi" w:hAnsiTheme="minorHAnsi" w:cstheme="minorBidi"/>
          <w:kern w:val="2"/>
          <w:sz w:val="24"/>
          <w:szCs w:val="24"/>
          <w14:ligatures w14:val="standardContextual"/>
        </w:rPr>
        <w:tab/>
      </w:r>
      <w:r>
        <w:rPr>
          <w:lang w:eastAsia="zh-CN"/>
        </w:rPr>
        <w:t>gNB</w:t>
      </w:r>
      <w:r w:rsidRPr="00787EA5">
        <w:rPr>
          <w:rFonts w:eastAsia="Batang"/>
        </w:rPr>
        <w:t xml:space="preserve"> Set ID</w:t>
      </w:r>
      <w:r>
        <w:tab/>
      </w:r>
      <w:r>
        <w:fldChar w:fldCharType="begin" w:fldLock="1"/>
      </w:r>
      <w:r>
        <w:instrText xml:space="preserve"> PAGEREF _Toc209706592 \h </w:instrText>
      </w:r>
      <w:r>
        <w:fldChar w:fldCharType="separate"/>
      </w:r>
      <w:r>
        <w:t>291</w:t>
      </w:r>
      <w:r>
        <w:fldChar w:fldCharType="end"/>
      </w:r>
    </w:p>
    <w:p w14:paraId="31571668" w14:textId="12D55A26" w:rsidR="00454153" w:rsidRDefault="00454153">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706593 \h </w:instrText>
      </w:r>
      <w:r>
        <w:fldChar w:fldCharType="separate"/>
      </w:r>
      <w:r>
        <w:t>291</w:t>
      </w:r>
      <w:r>
        <w:fldChar w:fldCharType="end"/>
      </w:r>
    </w:p>
    <w:p w14:paraId="75035AE3" w14:textId="20B6BFF1" w:rsidR="00454153" w:rsidRDefault="00454153">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706594 \h </w:instrText>
      </w:r>
      <w:r>
        <w:fldChar w:fldCharType="separate"/>
      </w:r>
      <w:r>
        <w:t>291</w:t>
      </w:r>
      <w:r>
        <w:fldChar w:fldCharType="end"/>
      </w:r>
    </w:p>
    <w:p w14:paraId="1CC29EC4" w14:textId="562963E5"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5</w:t>
      </w:r>
      <w:r>
        <w:rPr>
          <w:rFonts w:asciiTheme="minorHAnsi" w:hAnsiTheme="minorHAnsi" w:cstheme="minorBidi"/>
          <w:kern w:val="2"/>
          <w:sz w:val="24"/>
          <w:szCs w:val="24"/>
          <w14:ligatures w14:val="standardContextual"/>
        </w:rPr>
        <w:tab/>
      </w:r>
      <w:r w:rsidRPr="00787EA5">
        <w:rPr>
          <w:rFonts w:eastAsia="SimSun"/>
        </w:rPr>
        <w:t>RAT Information</w:t>
      </w:r>
      <w:r>
        <w:tab/>
      </w:r>
      <w:r>
        <w:fldChar w:fldCharType="begin" w:fldLock="1"/>
      </w:r>
      <w:r>
        <w:instrText xml:space="preserve"> PAGEREF _Toc209706595 \h </w:instrText>
      </w:r>
      <w:r>
        <w:fldChar w:fldCharType="separate"/>
      </w:r>
      <w:r>
        <w:t>291</w:t>
      </w:r>
      <w:r>
        <w:fldChar w:fldCharType="end"/>
      </w:r>
    </w:p>
    <w:p w14:paraId="7151990C" w14:textId="0F5EA5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6</w:t>
      </w:r>
      <w:r>
        <w:rPr>
          <w:rFonts w:asciiTheme="minorHAnsi" w:hAnsiTheme="minorHAnsi" w:cstheme="minorBidi"/>
          <w:kern w:val="2"/>
          <w:sz w:val="24"/>
          <w:szCs w:val="24"/>
          <w14:ligatures w14:val="standardContextual"/>
        </w:rPr>
        <w:tab/>
      </w:r>
      <w:r w:rsidRPr="00787EA5">
        <w:rPr>
          <w:rFonts w:eastAsia="SimSun"/>
        </w:rPr>
        <w:t>Extended RAT Restriction Information</w:t>
      </w:r>
      <w:r>
        <w:tab/>
      </w:r>
      <w:r>
        <w:fldChar w:fldCharType="begin" w:fldLock="1"/>
      </w:r>
      <w:r>
        <w:instrText xml:space="preserve"> PAGEREF _Toc209706596 \h </w:instrText>
      </w:r>
      <w:r>
        <w:fldChar w:fldCharType="separate"/>
      </w:r>
      <w:r>
        <w:t>291</w:t>
      </w:r>
      <w:r>
        <w:fldChar w:fldCharType="end"/>
      </w:r>
    </w:p>
    <w:p w14:paraId="62694503" w14:textId="77A7DDB3" w:rsidR="00454153" w:rsidRDefault="00454153">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706597 \h </w:instrText>
      </w:r>
      <w:r>
        <w:fldChar w:fldCharType="separate"/>
      </w:r>
      <w:r>
        <w:t>292</w:t>
      </w:r>
      <w:r>
        <w:fldChar w:fldCharType="end"/>
      </w:r>
    </w:p>
    <w:p w14:paraId="7B897467" w14:textId="233CD2FB" w:rsidR="00454153" w:rsidRDefault="00454153">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706598 \h </w:instrText>
      </w:r>
      <w:r>
        <w:fldChar w:fldCharType="separate"/>
      </w:r>
      <w:r>
        <w:t>292</w:t>
      </w:r>
      <w:r>
        <w:fldChar w:fldCharType="end"/>
      </w:r>
    </w:p>
    <w:p w14:paraId="63439E55" w14:textId="38B861C9"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9</w:t>
      </w:r>
      <w:r>
        <w:rPr>
          <w:rFonts w:asciiTheme="minorHAnsi" w:hAnsiTheme="minorHAnsi" w:cstheme="minorBidi"/>
          <w:kern w:val="2"/>
          <w:sz w:val="24"/>
          <w:szCs w:val="24"/>
          <w14:ligatures w14:val="standardContextual"/>
        </w:rPr>
        <w:tab/>
      </w:r>
      <w:r w:rsidRPr="00787EA5">
        <w:rPr>
          <w:rFonts w:eastAsia="SimSun"/>
        </w:rPr>
        <w:t>IAB Authorized</w:t>
      </w:r>
      <w:r>
        <w:tab/>
      </w:r>
      <w:r>
        <w:fldChar w:fldCharType="begin" w:fldLock="1"/>
      </w:r>
      <w:r>
        <w:instrText xml:space="preserve"> PAGEREF _Toc209706599 \h </w:instrText>
      </w:r>
      <w:r>
        <w:fldChar w:fldCharType="separate"/>
      </w:r>
      <w:r>
        <w:t>292</w:t>
      </w:r>
      <w:r>
        <w:fldChar w:fldCharType="end"/>
      </w:r>
    </w:p>
    <w:p w14:paraId="341E1A17" w14:textId="60741C2E" w:rsidR="00454153" w:rsidRDefault="00454153">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706600 \h </w:instrText>
      </w:r>
      <w:r>
        <w:fldChar w:fldCharType="separate"/>
      </w:r>
      <w:r>
        <w:t>293</w:t>
      </w:r>
      <w:r>
        <w:fldChar w:fldCharType="end"/>
      </w:r>
    </w:p>
    <w:p w14:paraId="01DBBDD3" w14:textId="3AC78D52" w:rsidR="00454153" w:rsidRDefault="00454153">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706601 \h </w:instrText>
      </w:r>
      <w:r>
        <w:fldChar w:fldCharType="separate"/>
      </w:r>
      <w:r>
        <w:t>293</w:t>
      </w:r>
      <w:r>
        <w:fldChar w:fldCharType="end"/>
      </w:r>
    </w:p>
    <w:p w14:paraId="660DF67B" w14:textId="5BEBD666" w:rsidR="00454153" w:rsidRDefault="00454153">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706602 \h </w:instrText>
      </w:r>
      <w:r>
        <w:fldChar w:fldCharType="separate"/>
      </w:r>
      <w:r>
        <w:t>293</w:t>
      </w:r>
      <w:r>
        <w:fldChar w:fldCharType="end"/>
      </w:r>
    </w:p>
    <w:p w14:paraId="40B5BAAE" w14:textId="17BB9EEA" w:rsidR="00454153" w:rsidRDefault="00454153">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706603 \h </w:instrText>
      </w:r>
      <w:r>
        <w:fldChar w:fldCharType="separate"/>
      </w:r>
      <w:r>
        <w:t>293</w:t>
      </w:r>
      <w:r>
        <w:fldChar w:fldCharType="end"/>
      </w:r>
    </w:p>
    <w:p w14:paraId="16C78892" w14:textId="1B3EABF2" w:rsidR="00454153" w:rsidRDefault="00454153">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706604 \h </w:instrText>
      </w:r>
      <w:r>
        <w:fldChar w:fldCharType="separate"/>
      </w:r>
      <w:r>
        <w:t>293</w:t>
      </w:r>
      <w:r>
        <w:fldChar w:fldCharType="end"/>
      </w:r>
    </w:p>
    <w:p w14:paraId="7FCEF6F7" w14:textId="00DB7B3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5</w:t>
      </w:r>
      <w:r>
        <w:rPr>
          <w:rFonts w:asciiTheme="minorHAnsi" w:hAnsiTheme="minorHAnsi" w:cstheme="minorBidi"/>
          <w:kern w:val="2"/>
          <w:sz w:val="24"/>
          <w:szCs w:val="24"/>
          <w14:ligatures w14:val="standardContextual"/>
        </w:rPr>
        <w:tab/>
      </w:r>
      <w:r w:rsidRPr="00787EA5">
        <w:rPr>
          <w:rFonts w:eastAsia="Batang"/>
        </w:rPr>
        <w:t xml:space="preserve">Extended </w:t>
      </w:r>
      <w:r>
        <w:t>Packet Delay Budget</w:t>
      </w:r>
      <w:r>
        <w:tab/>
      </w:r>
      <w:r>
        <w:fldChar w:fldCharType="begin" w:fldLock="1"/>
      </w:r>
      <w:r>
        <w:instrText xml:space="preserve"> PAGEREF _Toc209706605 \h </w:instrText>
      </w:r>
      <w:r>
        <w:fldChar w:fldCharType="separate"/>
      </w:r>
      <w:r>
        <w:t>294</w:t>
      </w:r>
      <w:r>
        <w:fldChar w:fldCharType="end"/>
      </w:r>
    </w:p>
    <w:p w14:paraId="41E56F32" w14:textId="0FDAC70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6</w:t>
      </w:r>
      <w:r>
        <w:rPr>
          <w:rFonts w:asciiTheme="minorHAnsi" w:hAnsiTheme="minorHAnsi" w:cstheme="minorBidi"/>
          <w:kern w:val="2"/>
          <w:sz w:val="24"/>
          <w:szCs w:val="24"/>
          <w14:ligatures w14:val="standardContextual"/>
        </w:rPr>
        <w:tab/>
      </w:r>
      <w:r w:rsidRPr="00787EA5">
        <w:rPr>
          <w:rFonts w:eastAsia="SimSun"/>
          <w:lang w:eastAsia="zh-CN"/>
        </w:rPr>
        <w:t>Redundant PDU Session Information</w:t>
      </w:r>
      <w:r>
        <w:tab/>
      </w:r>
      <w:r>
        <w:fldChar w:fldCharType="begin" w:fldLock="1"/>
      </w:r>
      <w:r>
        <w:instrText xml:space="preserve"> PAGEREF _Toc209706606 \h </w:instrText>
      </w:r>
      <w:r>
        <w:fldChar w:fldCharType="separate"/>
      </w:r>
      <w:r>
        <w:t>294</w:t>
      </w:r>
      <w:r>
        <w:fldChar w:fldCharType="end"/>
      </w:r>
    </w:p>
    <w:p w14:paraId="19E7A89C" w14:textId="65BFC43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7</w:t>
      </w:r>
      <w:r>
        <w:rPr>
          <w:rFonts w:asciiTheme="minorHAnsi" w:hAnsiTheme="minorHAnsi" w:cstheme="minorBidi"/>
          <w:kern w:val="2"/>
          <w:sz w:val="24"/>
          <w:szCs w:val="24"/>
          <w14:ligatures w14:val="standardContextual"/>
        </w:rPr>
        <w:tab/>
      </w:r>
      <w:r w:rsidRPr="00787EA5">
        <w:rPr>
          <w:rFonts w:eastAsia="Batang"/>
        </w:rPr>
        <w:t>NB-IoT Default Paging DRX</w:t>
      </w:r>
      <w:r>
        <w:tab/>
      </w:r>
      <w:r>
        <w:fldChar w:fldCharType="begin" w:fldLock="1"/>
      </w:r>
      <w:r>
        <w:instrText xml:space="preserve"> PAGEREF _Toc209706607 \h </w:instrText>
      </w:r>
      <w:r>
        <w:fldChar w:fldCharType="separate"/>
      </w:r>
      <w:r>
        <w:t>294</w:t>
      </w:r>
      <w:r>
        <w:fldChar w:fldCharType="end"/>
      </w:r>
    </w:p>
    <w:p w14:paraId="673C1B2C" w14:textId="4C05099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8</w:t>
      </w:r>
      <w:r>
        <w:rPr>
          <w:rFonts w:asciiTheme="minorHAnsi" w:hAnsiTheme="minorHAnsi" w:cstheme="minorBidi"/>
          <w:kern w:val="2"/>
          <w:sz w:val="24"/>
          <w:szCs w:val="24"/>
          <w14:ligatures w14:val="standardContextual"/>
        </w:rPr>
        <w:tab/>
      </w:r>
      <w:r w:rsidRPr="00787EA5">
        <w:rPr>
          <w:rFonts w:eastAsia="Batang"/>
        </w:rPr>
        <w:t>NB-IoT Paging eDRX Information</w:t>
      </w:r>
      <w:r>
        <w:tab/>
      </w:r>
      <w:r>
        <w:fldChar w:fldCharType="begin" w:fldLock="1"/>
      </w:r>
      <w:r>
        <w:instrText xml:space="preserve"> PAGEREF _Toc209706608 \h </w:instrText>
      </w:r>
      <w:r>
        <w:fldChar w:fldCharType="separate"/>
      </w:r>
      <w:r>
        <w:t>294</w:t>
      </w:r>
      <w:r>
        <w:fldChar w:fldCharType="end"/>
      </w:r>
    </w:p>
    <w:p w14:paraId="07EB5129" w14:textId="5BC54A0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9</w:t>
      </w:r>
      <w:r>
        <w:rPr>
          <w:rFonts w:asciiTheme="minorHAnsi" w:hAnsiTheme="minorHAnsi" w:cstheme="minorBidi"/>
          <w:kern w:val="2"/>
          <w:sz w:val="24"/>
          <w:szCs w:val="24"/>
          <w14:ligatures w14:val="standardContextual"/>
        </w:rPr>
        <w:tab/>
      </w:r>
      <w:r w:rsidRPr="00787EA5">
        <w:rPr>
          <w:rFonts w:eastAsia="Batang"/>
        </w:rPr>
        <w:t xml:space="preserve">NB-IoT </w:t>
      </w:r>
      <w:r w:rsidRPr="00787EA5">
        <w:rPr>
          <w:rFonts w:eastAsia="MS Mincho"/>
        </w:rPr>
        <w:t>Paging DRX</w:t>
      </w:r>
      <w:r>
        <w:tab/>
      </w:r>
      <w:r>
        <w:fldChar w:fldCharType="begin" w:fldLock="1"/>
      </w:r>
      <w:r>
        <w:instrText xml:space="preserve"> PAGEREF _Toc209706609 \h </w:instrText>
      </w:r>
      <w:r>
        <w:fldChar w:fldCharType="separate"/>
      </w:r>
      <w:r>
        <w:t>295</w:t>
      </w:r>
      <w:r>
        <w:fldChar w:fldCharType="end"/>
      </w:r>
    </w:p>
    <w:p w14:paraId="69955421" w14:textId="16D92E52" w:rsidR="00454153" w:rsidRDefault="00454153">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787EA5">
        <w:rPr>
          <w:rFonts w:eastAsia="Batang"/>
          <w:lang w:eastAsia="ja-JP"/>
        </w:rPr>
        <w:t>Enhanced Coverage Restriction</w:t>
      </w:r>
      <w:r>
        <w:tab/>
      </w:r>
      <w:r>
        <w:fldChar w:fldCharType="begin" w:fldLock="1"/>
      </w:r>
      <w:r>
        <w:instrText xml:space="preserve"> PAGEREF _Toc209706610 \h </w:instrText>
      </w:r>
      <w:r>
        <w:fldChar w:fldCharType="separate"/>
      </w:r>
      <w:r>
        <w:t>295</w:t>
      </w:r>
      <w:r>
        <w:fldChar w:fldCharType="end"/>
      </w:r>
    </w:p>
    <w:p w14:paraId="20C965B5" w14:textId="4198D05C" w:rsidR="00454153" w:rsidRDefault="00454153">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706611 \h </w:instrText>
      </w:r>
      <w:r>
        <w:fldChar w:fldCharType="separate"/>
      </w:r>
      <w:r>
        <w:t>295</w:t>
      </w:r>
      <w:r>
        <w:fldChar w:fldCharType="end"/>
      </w:r>
    </w:p>
    <w:p w14:paraId="694FA3EC" w14:textId="694AF0F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42</w:t>
      </w:r>
      <w:r>
        <w:rPr>
          <w:rFonts w:asciiTheme="minorHAnsi" w:hAnsiTheme="minorHAnsi" w:cstheme="minorBidi"/>
          <w:kern w:val="2"/>
          <w:sz w:val="24"/>
          <w:szCs w:val="24"/>
          <w14:ligatures w14:val="standardContextual"/>
        </w:rPr>
        <w:tab/>
      </w:r>
      <w:r w:rsidRPr="00787EA5">
        <w:rPr>
          <w:rFonts w:cs="Arial"/>
          <w:lang w:eastAsia="zh-CN"/>
        </w:rPr>
        <w:t>UE Radio Capability ID</w:t>
      </w:r>
      <w:r>
        <w:tab/>
      </w:r>
      <w:r>
        <w:fldChar w:fldCharType="begin" w:fldLock="1"/>
      </w:r>
      <w:r>
        <w:instrText xml:space="preserve"> PAGEREF _Toc209706612 \h </w:instrText>
      </w:r>
      <w:r>
        <w:fldChar w:fldCharType="separate"/>
      </w:r>
      <w:r>
        <w:t>295</w:t>
      </w:r>
      <w:r>
        <w:fldChar w:fldCharType="end"/>
      </w:r>
    </w:p>
    <w:p w14:paraId="2F508667" w14:textId="06B7BE04" w:rsidR="00454153" w:rsidRDefault="00454153">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706613 \h </w:instrText>
      </w:r>
      <w:r>
        <w:fldChar w:fldCharType="separate"/>
      </w:r>
      <w:r>
        <w:t>296</w:t>
      </w:r>
      <w:r>
        <w:fldChar w:fldCharType="end"/>
      </w:r>
    </w:p>
    <w:p w14:paraId="3F40E5F3" w14:textId="153C6424" w:rsidR="00454153" w:rsidRDefault="00454153">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706614 \h </w:instrText>
      </w:r>
      <w:r>
        <w:fldChar w:fldCharType="separate"/>
      </w:r>
      <w:r>
        <w:t>296</w:t>
      </w:r>
      <w:r>
        <w:fldChar w:fldCharType="end"/>
      </w:r>
    </w:p>
    <w:p w14:paraId="37C26E86" w14:textId="7DFF1B34" w:rsidR="00454153" w:rsidRDefault="00454153">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706615 \h </w:instrText>
      </w:r>
      <w:r>
        <w:fldChar w:fldCharType="separate"/>
      </w:r>
      <w:r>
        <w:t>298</w:t>
      </w:r>
      <w:r>
        <w:fldChar w:fldCharType="end"/>
      </w:r>
    </w:p>
    <w:p w14:paraId="3916DCF4" w14:textId="7093E11E" w:rsidR="00454153" w:rsidRDefault="00454153">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706616 \h </w:instrText>
      </w:r>
      <w:r>
        <w:fldChar w:fldCharType="separate"/>
      </w:r>
      <w:r>
        <w:t>298</w:t>
      </w:r>
      <w:r>
        <w:fldChar w:fldCharType="end"/>
      </w:r>
    </w:p>
    <w:p w14:paraId="3D27410D" w14:textId="79B520CE" w:rsidR="00454153" w:rsidRDefault="00454153">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706617 \h </w:instrText>
      </w:r>
      <w:r>
        <w:fldChar w:fldCharType="separate"/>
      </w:r>
      <w:r>
        <w:t>298</w:t>
      </w:r>
      <w:r>
        <w:fldChar w:fldCharType="end"/>
      </w:r>
    </w:p>
    <w:p w14:paraId="25F76358" w14:textId="26BA5FB0" w:rsidR="00454153" w:rsidRDefault="00454153">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8 \h </w:instrText>
      </w:r>
      <w:r>
        <w:fldChar w:fldCharType="separate"/>
      </w:r>
      <w:r>
        <w:t>298</w:t>
      </w:r>
      <w:r>
        <w:fldChar w:fldCharType="end"/>
      </w:r>
    </w:p>
    <w:p w14:paraId="1EAAF5B9" w14:textId="2C3E1121" w:rsidR="00454153" w:rsidRDefault="00454153">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9 \h </w:instrText>
      </w:r>
      <w:r>
        <w:fldChar w:fldCharType="separate"/>
      </w:r>
      <w:r>
        <w:t>298</w:t>
      </w:r>
      <w:r>
        <w:fldChar w:fldCharType="end"/>
      </w:r>
    </w:p>
    <w:p w14:paraId="1FA16A03" w14:textId="52CB91A9" w:rsidR="00454153" w:rsidRDefault="00454153">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787EA5">
        <w:rPr>
          <w:rFonts w:cs="Arial"/>
          <w:lang w:eastAsia="zh-CN"/>
        </w:rPr>
        <w:t>PC5 QoS Parameters</w:t>
      </w:r>
      <w:r>
        <w:tab/>
      </w:r>
      <w:r>
        <w:fldChar w:fldCharType="begin" w:fldLock="1"/>
      </w:r>
      <w:r>
        <w:instrText xml:space="preserve"> PAGEREF _Toc209706620 \h </w:instrText>
      </w:r>
      <w:r>
        <w:fldChar w:fldCharType="separate"/>
      </w:r>
      <w:r>
        <w:t>299</w:t>
      </w:r>
      <w:r>
        <w:fldChar w:fldCharType="end"/>
      </w:r>
    </w:p>
    <w:p w14:paraId="0E6CCA96" w14:textId="20278314" w:rsidR="00454153" w:rsidRDefault="00454153">
      <w:pPr>
        <w:pStyle w:val="TOC4"/>
        <w:rPr>
          <w:rFonts w:asciiTheme="minorHAnsi" w:hAnsiTheme="minorHAnsi" w:cstheme="minorBidi"/>
          <w:kern w:val="2"/>
          <w:sz w:val="24"/>
          <w:szCs w:val="24"/>
          <w14:ligatures w14:val="standardContextual"/>
        </w:rPr>
      </w:pPr>
      <w:r>
        <w:lastRenderedPageBreak/>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706621 \h </w:instrText>
      </w:r>
      <w:r>
        <w:fldChar w:fldCharType="separate"/>
      </w:r>
      <w:r>
        <w:t>299</w:t>
      </w:r>
      <w:r>
        <w:fldChar w:fldCharType="end"/>
      </w:r>
    </w:p>
    <w:p w14:paraId="7EA499A1" w14:textId="704CFE6B" w:rsidR="00454153" w:rsidRDefault="00454153">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706622 \h </w:instrText>
      </w:r>
      <w:r>
        <w:fldChar w:fldCharType="separate"/>
      </w:r>
      <w:r>
        <w:t>301</w:t>
      </w:r>
      <w:r>
        <w:fldChar w:fldCharType="end"/>
      </w:r>
    </w:p>
    <w:p w14:paraId="0BA6BE16" w14:textId="4A4479B7" w:rsidR="00454153" w:rsidRDefault="00454153">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623 \h </w:instrText>
      </w:r>
      <w:r>
        <w:fldChar w:fldCharType="separate"/>
      </w:r>
      <w:r>
        <w:t>301</w:t>
      </w:r>
      <w:r>
        <w:fldChar w:fldCharType="end"/>
      </w:r>
    </w:p>
    <w:p w14:paraId="16D70A91" w14:textId="1756290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4</w:t>
      </w:r>
      <w:r w:rsidRPr="00BF385E">
        <w:rPr>
          <w:rFonts w:asciiTheme="minorHAnsi" w:hAnsiTheme="minorHAnsi" w:cstheme="minorBidi"/>
          <w:kern w:val="2"/>
          <w:sz w:val="24"/>
          <w:szCs w:val="24"/>
          <w:lang w:val="fr-FR"/>
          <w14:ligatures w14:val="standardContextual"/>
        </w:rPr>
        <w:tab/>
      </w:r>
      <w:r w:rsidRPr="00BF385E">
        <w:rPr>
          <w:lang w:val="fr-FR"/>
        </w:rPr>
        <w:t>E-UTRA Paging eDRX Information</w:t>
      </w:r>
      <w:r w:rsidRPr="00BF385E">
        <w:rPr>
          <w:lang w:val="fr-FR"/>
        </w:rPr>
        <w:tab/>
      </w:r>
      <w:r>
        <w:fldChar w:fldCharType="begin" w:fldLock="1"/>
      </w:r>
      <w:r w:rsidRPr="00BF385E">
        <w:rPr>
          <w:lang w:val="fr-FR"/>
        </w:rPr>
        <w:instrText xml:space="preserve"> PAGEREF _Toc209706624 \h </w:instrText>
      </w:r>
      <w:r>
        <w:fldChar w:fldCharType="separate"/>
      </w:r>
      <w:r w:rsidRPr="00BF385E">
        <w:rPr>
          <w:lang w:val="fr-FR"/>
        </w:rPr>
        <w:t>301</w:t>
      </w:r>
      <w:r>
        <w:fldChar w:fldCharType="end"/>
      </w:r>
    </w:p>
    <w:p w14:paraId="52BD1578" w14:textId="1559E66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5</w:t>
      </w:r>
      <w:r w:rsidRPr="00BF385E">
        <w:rPr>
          <w:rFonts w:asciiTheme="minorHAnsi" w:hAnsiTheme="minorHAnsi" w:cstheme="minorBidi"/>
          <w:kern w:val="2"/>
          <w:sz w:val="24"/>
          <w:szCs w:val="24"/>
          <w:lang w:val="fr-FR"/>
          <w14:ligatures w14:val="standardContextual"/>
        </w:rPr>
        <w:tab/>
      </w:r>
      <w:r w:rsidRPr="00BF385E">
        <w:rPr>
          <w:lang w:val="fr-FR"/>
        </w:rPr>
        <w:t>CE-mode-B Restricted</w:t>
      </w:r>
      <w:r w:rsidRPr="00BF385E">
        <w:rPr>
          <w:lang w:val="fr-FR"/>
        </w:rPr>
        <w:tab/>
      </w:r>
      <w:r>
        <w:fldChar w:fldCharType="begin" w:fldLock="1"/>
      </w:r>
      <w:r w:rsidRPr="00BF385E">
        <w:rPr>
          <w:lang w:val="fr-FR"/>
        </w:rPr>
        <w:instrText xml:space="preserve"> PAGEREF _Toc209706625 \h </w:instrText>
      </w:r>
      <w:r>
        <w:fldChar w:fldCharType="separate"/>
      </w:r>
      <w:r w:rsidRPr="00BF385E">
        <w:rPr>
          <w:lang w:val="fr-FR"/>
        </w:rPr>
        <w:t>301</w:t>
      </w:r>
      <w:r>
        <w:fldChar w:fldCharType="end"/>
      </w:r>
    </w:p>
    <w:p w14:paraId="3AED90A9" w14:textId="0F69F7E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6</w:t>
      </w:r>
      <w:r w:rsidRPr="00BF385E">
        <w:rPr>
          <w:rFonts w:asciiTheme="minorHAnsi" w:hAnsiTheme="minorHAnsi" w:cstheme="minorBidi"/>
          <w:kern w:val="2"/>
          <w:sz w:val="24"/>
          <w:szCs w:val="24"/>
          <w:lang w:val="fr-FR"/>
          <w14:ligatures w14:val="standardContextual"/>
        </w:rPr>
        <w:tab/>
      </w:r>
      <w:r w:rsidRPr="00BF385E">
        <w:rPr>
          <w:lang w:val="fr-FR"/>
        </w:rPr>
        <w:t>CE-mode-B Support Indicator</w:t>
      </w:r>
      <w:r w:rsidRPr="00BF385E">
        <w:rPr>
          <w:lang w:val="fr-FR"/>
        </w:rPr>
        <w:tab/>
      </w:r>
      <w:r>
        <w:fldChar w:fldCharType="begin" w:fldLock="1"/>
      </w:r>
      <w:r w:rsidRPr="00BF385E">
        <w:rPr>
          <w:lang w:val="fr-FR"/>
        </w:rPr>
        <w:instrText xml:space="preserve"> PAGEREF _Toc209706626 \h </w:instrText>
      </w:r>
      <w:r>
        <w:fldChar w:fldCharType="separate"/>
      </w:r>
      <w:r w:rsidRPr="00BF385E">
        <w:rPr>
          <w:lang w:val="fr-FR"/>
        </w:rPr>
        <w:t>302</w:t>
      </w:r>
      <w:r>
        <w:fldChar w:fldCharType="end"/>
      </w:r>
    </w:p>
    <w:p w14:paraId="46D364BB" w14:textId="12C5C74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7</w:t>
      </w:r>
      <w:r w:rsidRPr="00BF385E">
        <w:rPr>
          <w:rFonts w:asciiTheme="minorHAnsi" w:hAnsiTheme="minorHAnsi" w:cstheme="minorBidi"/>
          <w:kern w:val="2"/>
          <w:sz w:val="24"/>
          <w:szCs w:val="24"/>
          <w:lang w:val="fr-FR"/>
          <w14:ligatures w14:val="standardContextual"/>
        </w:rPr>
        <w:tab/>
      </w:r>
      <w:r w:rsidRPr="00BF385E">
        <w:rPr>
          <w:lang w:val="fr-FR"/>
        </w:rPr>
        <w:t>LTE-M Indication</w:t>
      </w:r>
      <w:r w:rsidRPr="00BF385E">
        <w:rPr>
          <w:lang w:val="fr-FR"/>
        </w:rPr>
        <w:tab/>
      </w:r>
      <w:r>
        <w:fldChar w:fldCharType="begin" w:fldLock="1"/>
      </w:r>
      <w:r w:rsidRPr="00BF385E">
        <w:rPr>
          <w:lang w:val="fr-FR"/>
        </w:rPr>
        <w:instrText xml:space="preserve"> PAGEREF _Toc209706627 \h </w:instrText>
      </w:r>
      <w:r>
        <w:fldChar w:fldCharType="separate"/>
      </w:r>
      <w:r w:rsidRPr="00BF385E">
        <w:rPr>
          <w:lang w:val="fr-FR"/>
        </w:rPr>
        <w:t>302</w:t>
      </w:r>
      <w:r>
        <w:fldChar w:fldCharType="end"/>
      </w:r>
    </w:p>
    <w:p w14:paraId="36CC42C2" w14:textId="36F4A4D1"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8</w:t>
      </w:r>
      <w:r w:rsidRPr="00BF385E">
        <w:rPr>
          <w:rFonts w:asciiTheme="minorHAnsi" w:hAnsiTheme="minorHAnsi" w:cstheme="minorBidi"/>
          <w:kern w:val="2"/>
          <w:sz w:val="24"/>
          <w:szCs w:val="24"/>
          <w:lang w:val="fr-FR"/>
          <w14:ligatures w14:val="standardContextual"/>
        </w:rPr>
        <w:tab/>
      </w:r>
      <w:r w:rsidRPr="00BF385E">
        <w:rPr>
          <w:lang w:val="fr-FR"/>
        </w:rPr>
        <w:t>Suspend Request Indication</w:t>
      </w:r>
      <w:r w:rsidRPr="00BF385E">
        <w:rPr>
          <w:lang w:val="fr-FR"/>
        </w:rPr>
        <w:tab/>
      </w:r>
      <w:r>
        <w:fldChar w:fldCharType="begin" w:fldLock="1"/>
      </w:r>
      <w:r w:rsidRPr="00BF385E">
        <w:rPr>
          <w:lang w:val="fr-FR"/>
        </w:rPr>
        <w:instrText xml:space="preserve"> PAGEREF _Toc209706628 \h </w:instrText>
      </w:r>
      <w:r>
        <w:fldChar w:fldCharType="separate"/>
      </w:r>
      <w:r w:rsidRPr="00BF385E">
        <w:rPr>
          <w:lang w:val="fr-FR"/>
        </w:rPr>
        <w:t>302</w:t>
      </w:r>
      <w:r>
        <w:fldChar w:fldCharType="end"/>
      </w:r>
    </w:p>
    <w:p w14:paraId="5529EABC" w14:textId="25C0EAE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9</w:t>
      </w:r>
      <w:r w:rsidRPr="00BF385E">
        <w:rPr>
          <w:rFonts w:asciiTheme="minorHAnsi" w:hAnsiTheme="minorHAnsi" w:cstheme="minorBidi"/>
          <w:kern w:val="2"/>
          <w:sz w:val="24"/>
          <w:szCs w:val="24"/>
          <w:lang w:val="fr-FR"/>
          <w14:ligatures w14:val="standardContextual"/>
        </w:rPr>
        <w:tab/>
      </w:r>
      <w:r w:rsidRPr="00BF385E">
        <w:rPr>
          <w:lang w:val="fr-FR"/>
        </w:rPr>
        <w:t>Suspend Response Indication</w:t>
      </w:r>
      <w:r w:rsidRPr="00BF385E">
        <w:rPr>
          <w:lang w:val="fr-FR"/>
        </w:rPr>
        <w:tab/>
      </w:r>
      <w:r>
        <w:fldChar w:fldCharType="begin" w:fldLock="1"/>
      </w:r>
      <w:r w:rsidRPr="00BF385E">
        <w:rPr>
          <w:lang w:val="fr-FR"/>
        </w:rPr>
        <w:instrText xml:space="preserve"> PAGEREF _Toc209706629 \h </w:instrText>
      </w:r>
      <w:r>
        <w:fldChar w:fldCharType="separate"/>
      </w:r>
      <w:r w:rsidRPr="00BF385E">
        <w:rPr>
          <w:lang w:val="fr-FR"/>
        </w:rPr>
        <w:t>302</w:t>
      </w:r>
      <w:r>
        <w:fldChar w:fldCharType="end"/>
      </w:r>
    </w:p>
    <w:p w14:paraId="441F1B78" w14:textId="236D565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0</w:t>
      </w:r>
      <w:r w:rsidRPr="00BF385E">
        <w:rPr>
          <w:rFonts w:asciiTheme="minorHAnsi" w:hAnsiTheme="minorHAnsi" w:cstheme="minorBidi"/>
          <w:kern w:val="2"/>
          <w:sz w:val="24"/>
          <w:szCs w:val="24"/>
          <w:lang w:val="fr-FR"/>
          <w14:ligatures w14:val="standardContextual"/>
        </w:rPr>
        <w:tab/>
      </w:r>
      <w:r w:rsidRPr="00BF385E">
        <w:rPr>
          <w:lang w:val="fr-FR"/>
        </w:rPr>
        <w:t>UE User Plane CIoT Support Indicator</w:t>
      </w:r>
      <w:r w:rsidRPr="00BF385E">
        <w:rPr>
          <w:lang w:val="fr-FR"/>
        </w:rPr>
        <w:tab/>
      </w:r>
      <w:r>
        <w:fldChar w:fldCharType="begin" w:fldLock="1"/>
      </w:r>
      <w:r w:rsidRPr="00BF385E">
        <w:rPr>
          <w:lang w:val="fr-FR"/>
        </w:rPr>
        <w:instrText xml:space="preserve"> PAGEREF _Toc209706630 \h </w:instrText>
      </w:r>
      <w:r>
        <w:fldChar w:fldCharType="separate"/>
      </w:r>
      <w:r w:rsidRPr="00BF385E">
        <w:rPr>
          <w:lang w:val="fr-FR"/>
        </w:rPr>
        <w:t>302</w:t>
      </w:r>
      <w:r>
        <w:fldChar w:fldCharType="end"/>
      </w:r>
    </w:p>
    <w:p w14:paraId="786D9704" w14:textId="78ABA7D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1</w:t>
      </w:r>
      <w:r w:rsidRPr="00BF385E">
        <w:rPr>
          <w:rFonts w:asciiTheme="minorHAnsi" w:hAnsiTheme="minorHAnsi" w:cstheme="minorBidi"/>
          <w:kern w:val="2"/>
          <w:sz w:val="24"/>
          <w:szCs w:val="24"/>
          <w:lang w:val="fr-FR"/>
          <w14:ligatures w14:val="standardContextual"/>
        </w:rPr>
        <w:tab/>
      </w:r>
      <w:r w:rsidRPr="00BF385E">
        <w:rPr>
          <w:lang w:val="fr-FR"/>
        </w:rPr>
        <w:t>Global TNGF ID</w:t>
      </w:r>
      <w:r w:rsidRPr="00BF385E">
        <w:rPr>
          <w:lang w:val="fr-FR"/>
        </w:rPr>
        <w:tab/>
      </w:r>
      <w:r>
        <w:fldChar w:fldCharType="begin" w:fldLock="1"/>
      </w:r>
      <w:r w:rsidRPr="00BF385E">
        <w:rPr>
          <w:lang w:val="fr-FR"/>
        </w:rPr>
        <w:instrText xml:space="preserve"> PAGEREF _Toc209706631 \h </w:instrText>
      </w:r>
      <w:r>
        <w:fldChar w:fldCharType="separate"/>
      </w:r>
      <w:r w:rsidRPr="00BF385E">
        <w:rPr>
          <w:lang w:val="fr-FR"/>
        </w:rPr>
        <w:t>303</w:t>
      </w:r>
      <w:r>
        <w:fldChar w:fldCharType="end"/>
      </w:r>
    </w:p>
    <w:p w14:paraId="1F477F26" w14:textId="4FFEC8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2</w:t>
      </w:r>
      <w:r w:rsidRPr="00BF385E">
        <w:rPr>
          <w:rFonts w:asciiTheme="minorHAnsi" w:hAnsiTheme="minorHAnsi" w:cstheme="minorBidi"/>
          <w:kern w:val="2"/>
          <w:sz w:val="24"/>
          <w:szCs w:val="24"/>
          <w:lang w:val="fr-FR"/>
          <w14:ligatures w14:val="standardContextual"/>
        </w:rPr>
        <w:tab/>
      </w:r>
      <w:r w:rsidRPr="00BF385E">
        <w:rPr>
          <w:lang w:val="fr-FR"/>
        </w:rPr>
        <w:t>Global W-AGF ID</w:t>
      </w:r>
      <w:r w:rsidRPr="00BF385E">
        <w:rPr>
          <w:lang w:val="fr-FR"/>
        </w:rPr>
        <w:tab/>
      </w:r>
      <w:r>
        <w:fldChar w:fldCharType="begin" w:fldLock="1"/>
      </w:r>
      <w:r w:rsidRPr="00BF385E">
        <w:rPr>
          <w:lang w:val="fr-FR"/>
        </w:rPr>
        <w:instrText xml:space="preserve"> PAGEREF _Toc209706632 \h </w:instrText>
      </w:r>
      <w:r>
        <w:fldChar w:fldCharType="separate"/>
      </w:r>
      <w:r w:rsidRPr="00BF385E">
        <w:rPr>
          <w:lang w:val="fr-FR"/>
        </w:rPr>
        <w:t>303</w:t>
      </w:r>
      <w:r>
        <w:fldChar w:fldCharType="end"/>
      </w:r>
    </w:p>
    <w:p w14:paraId="14E590AD" w14:textId="375CFA55" w:rsidR="00454153" w:rsidRDefault="00454153">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706633 \h </w:instrText>
      </w:r>
      <w:r>
        <w:fldChar w:fldCharType="separate"/>
      </w:r>
      <w:r>
        <w:t>303</w:t>
      </w:r>
      <w:r>
        <w:fldChar w:fldCharType="end"/>
      </w:r>
    </w:p>
    <w:p w14:paraId="45EBF558" w14:textId="5F6A4D9F" w:rsidR="00454153" w:rsidRDefault="00454153">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706634 \h </w:instrText>
      </w:r>
      <w:r>
        <w:fldChar w:fldCharType="separate"/>
      </w:r>
      <w:r>
        <w:t>304</w:t>
      </w:r>
      <w:r>
        <w:fldChar w:fldCharType="end"/>
      </w:r>
    </w:p>
    <w:p w14:paraId="0830092A" w14:textId="4442D349" w:rsidR="00454153" w:rsidRDefault="00454153">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706635 \h </w:instrText>
      </w:r>
      <w:r>
        <w:fldChar w:fldCharType="separate"/>
      </w:r>
      <w:r>
        <w:t>305</w:t>
      </w:r>
      <w:r>
        <w:fldChar w:fldCharType="end"/>
      </w:r>
    </w:p>
    <w:p w14:paraId="35DC3BB8" w14:textId="56BD1F4C" w:rsidR="00454153" w:rsidRDefault="00454153">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706636 \h </w:instrText>
      </w:r>
      <w:r>
        <w:fldChar w:fldCharType="separate"/>
      </w:r>
      <w:r>
        <w:t>305</w:t>
      </w:r>
      <w:r>
        <w:fldChar w:fldCharType="end"/>
      </w:r>
    </w:p>
    <w:p w14:paraId="5CEBC2CE" w14:textId="6B48A02F" w:rsidR="00454153" w:rsidRDefault="00454153">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706637 \h </w:instrText>
      </w:r>
      <w:r>
        <w:fldChar w:fldCharType="separate"/>
      </w:r>
      <w:r>
        <w:t>305</w:t>
      </w:r>
      <w:r>
        <w:fldChar w:fldCharType="end"/>
      </w:r>
    </w:p>
    <w:p w14:paraId="5B9D452E" w14:textId="21A63CE4" w:rsidR="00454153" w:rsidRDefault="00454153">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706638 \h </w:instrText>
      </w:r>
      <w:r>
        <w:fldChar w:fldCharType="separate"/>
      </w:r>
      <w:r>
        <w:t>306</w:t>
      </w:r>
      <w:r>
        <w:fldChar w:fldCharType="end"/>
      </w:r>
    </w:p>
    <w:p w14:paraId="3B73E894" w14:textId="5DD5369D" w:rsidR="00454153" w:rsidRDefault="00454153">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706639 \h </w:instrText>
      </w:r>
      <w:r>
        <w:fldChar w:fldCharType="separate"/>
      </w:r>
      <w:r>
        <w:t>306</w:t>
      </w:r>
      <w:r>
        <w:fldChar w:fldCharType="end"/>
      </w:r>
    </w:p>
    <w:p w14:paraId="68AE3AB3" w14:textId="3E8B81C2" w:rsidR="00454153" w:rsidRDefault="00454153">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706640 \h </w:instrText>
      </w:r>
      <w:r>
        <w:fldChar w:fldCharType="separate"/>
      </w:r>
      <w:r>
        <w:t>310</w:t>
      </w:r>
      <w:r>
        <w:fldChar w:fldCharType="end"/>
      </w:r>
    </w:p>
    <w:p w14:paraId="7F0EC30F" w14:textId="0C4BECA7" w:rsidR="00454153" w:rsidRDefault="00454153">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706641 \h </w:instrText>
      </w:r>
      <w:r>
        <w:fldChar w:fldCharType="separate"/>
      </w:r>
      <w:r>
        <w:t>310</w:t>
      </w:r>
      <w:r>
        <w:fldChar w:fldCharType="end"/>
      </w:r>
    </w:p>
    <w:p w14:paraId="745E1513" w14:textId="592D0745" w:rsidR="00454153" w:rsidRDefault="00454153">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706642 \h </w:instrText>
      </w:r>
      <w:r>
        <w:fldChar w:fldCharType="separate"/>
      </w:r>
      <w:r>
        <w:t>312</w:t>
      </w:r>
      <w:r>
        <w:fldChar w:fldCharType="end"/>
      </w:r>
    </w:p>
    <w:p w14:paraId="585B7934" w14:textId="5FBFFF43" w:rsidR="00454153" w:rsidRDefault="00454153">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706643 \h </w:instrText>
      </w:r>
      <w:r>
        <w:fldChar w:fldCharType="separate"/>
      </w:r>
      <w:r>
        <w:t>312</w:t>
      </w:r>
      <w:r>
        <w:fldChar w:fldCharType="end"/>
      </w:r>
    </w:p>
    <w:p w14:paraId="4845B11B" w14:textId="07BFF00F" w:rsidR="00454153" w:rsidRDefault="00454153">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706644 \h </w:instrText>
      </w:r>
      <w:r>
        <w:fldChar w:fldCharType="separate"/>
      </w:r>
      <w:r>
        <w:t>313</w:t>
      </w:r>
      <w:r>
        <w:fldChar w:fldCharType="end"/>
      </w:r>
    </w:p>
    <w:p w14:paraId="34A84442" w14:textId="7F17CAAA" w:rsidR="00454153" w:rsidRDefault="00454153">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706645 \h </w:instrText>
      </w:r>
      <w:r>
        <w:fldChar w:fldCharType="separate"/>
      </w:r>
      <w:r>
        <w:t>313</w:t>
      </w:r>
      <w:r>
        <w:fldChar w:fldCharType="end"/>
      </w:r>
    </w:p>
    <w:p w14:paraId="364F5D96" w14:textId="3FD9E821" w:rsidR="00454153" w:rsidRDefault="00454153">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706646 \h </w:instrText>
      </w:r>
      <w:r>
        <w:fldChar w:fldCharType="separate"/>
      </w:r>
      <w:r>
        <w:t>313</w:t>
      </w:r>
      <w:r>
        <w:fldChar w:fldCharType="end"/>
      </w:r>
    </w:p>
    <w:p w14:paraId="1DC61385" w14:textId="2E9D63C4" w:rsidR="00454153" w:rsidRDefault="00454153">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706647 \h </w:instrText>
      </w:r>
      <w:r>
        <w:fldChar w:fldCharType="separate"/>
      </w:r>
      <w:r>
        <w:t>314</w:t>
      </w:r>
      <w:r>
        <w:fldChar w:fldCharType="end"/>
      </w:r>
    </w:p>
    <w:p w14:paraId="52E7887E" w14:textId="66BB8535" w:rsidR="00454153" w:rsidRDefault="00454153">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706648 \h </w:instrText>
      </w:r>
      <w:r>
        <w:fldChar w:fldCharType="separate"/>
      </w:r>
      <w:r>
        <w:t>314</w:t>
      </w:r>
      <w:r>
        <w:fldChar w:fldCharType="end"/>
      </w:r>
    </w:p>
    <w:p w14:paraId="176C25F0" w14:textId="629EB7AA" w:rsidR="00454153" w:rsidRDefault="00454153">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706649 \h </w:instrText>
      </w:r>
      <w:r>
        <w:fldChar w:fldCharType="separate"/>
      </w:r>
      <w:r>
        <w:t>314</w:t>
      </w:r>
      <w:r>
        <w:fldChar w:fldCharType="end"/>
      </w:r>
    </w:p>
    <w:p w14:paraId="2AF82BB3" w14:textId="52367A69" w:rsidR="00454153" w:rsidRDefault="00454153">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706650 \h </w:instrText>
      </w:r>
      <w:r>
        <w:fldChar w:fldCharType="separate"/>
      </w:r>
      <w:r>
        <w:t>315</w:t>
      </w:r>
      <w:r>
        <w:fldChar w:fldCharType="end"/>
      </w:r>
    </w:p>
    <w:p w14:paraId="0DB13EC2" w14:textId="7E3138B7" w:rsidR="00454153" w:rsidRDefault="00454153">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706651 \h </w:instrText>
      </w:r>
      <w:r>
        <w:fldChar w:fldCharType="separate"/>
      </w:r>
      <w:r>
        <w:t>316</w:t>
      </w:r>
      <w:r>
        <w:fldChar w:fldCharType="end"/>
      </w:r>
    </w:p>
    <w:p w14:paraId="63C14BF3" w14:textId="2A76CF5C" w:rsidR="00454153" w:rsidRDefault="00454153">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706652 \h </w:instrText>
      </w:r>
      <w:r>
        <w:fldChar w:fldCharType="separate"/>
      </w:r>
      <w:r>
        <w:t>316</w:t>
      </w:r>
      <w:r>
        <w:fldChar w:fldCharType="end"/>
      </w:r>
    </w:p>
    <w:p w14:paraId="098BA151" w14:textId="64235BC4" w:rsidR="00454153" w:rsidRDefault="00454153">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706653 \h </w:instrText>
      </w:r>
      <w:r>
        <w:fldChar w:fldCharType="separate"/>
      </w:r>
      <w:r>
        <w:t>316</w:t>
      </w:r>
      <w:r>
        <w:fldChar w:fldCharType="end"/>
      </w:r>
    </w:p>
    <w:p w14:paraId="4CB85374" w14:textId="5CF1FDFC" w:rsidR="00454153" w:rsidRDefault="00454153">
      <w:pPr>
        <w:pStyle w:val="TOC4"/>
        <w:rPr>
          <w:rFonts w:asciiTheme="minorHAnsi" w:hAnsiTheme="minorHAnsi" w:cstheme="minorBidi"/>
          <w:kern w:val="2"/>
          <w:sz w:val="24"/>
          <w:szCs w:val="24"/>
          <w14:ligatures w14:val="standardContextual"/>
        </w:rPr>
      </w:pPr>
      <w:r w:rsidRPr="00787EA5">
        <w:rPr>
          <w:rFonts w:eastAsia="SimSun"/>
        </w:rPr>
        <w:t>9.3.1.184</w:t>
      </w:r>
      <w:r>
        <w:rPr>
          <w:rFonts w:asciiTheme="minorHAnsi" w:hAnsiTheme="minorHAnsi" w:cstheme="minorBidi"/>
          <w:kern w:val="2"/>
          <w:sz w:val="24"/>
          <w:szCs w:val="24"/>
          <w14:ligatures w14:val="standardContextual"/>
        </w:rPr>
        <w:tab/>
      </w:r>
      <w:r w:rsidRPr="00787EA5">
        <w:rPr>
          <w:rFonts w:eastAsia="SimSun"/>
        </w:rPr>
        <w:t>NPN Mobility Information</w:t>
      </w:r>
      <w:r>
        <w:tab/>
      </w:r>
      <w:r>
        <w:fldChar w:fldCharType="begin" w:fldLock="1"/>
      </w:r>
      <w:r>
        <w:instrText xml:space="preserve"> PAGEREF _Toc209706654 \h </w:instrText>
      </w:r>
      <w:r>
        <w:fldChar w:fldCharType="separate"/>
      </w:r>
      <w:r>
        <w:t>317</w:t>
      </w:r>
      <w:r>
        <w:fldChar w:fldCharType="end"/>
      </w:r>
    </w:p>
    <w:p w14:paraId="5666575D" w14:textId="67FC4E73" w:rsidR="00454153" w:rsidRDefault="00454153">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706655 \h </w:instrText>
      </w:r>
      <w:r>
        <w:fldChar w:fldCharType="separate"/>
      </w:r>
      <w:r>
        <w:t>317</w:t>
      </w:r>
      <w:r>
        <w:fldChar w:fldCharType="end"/>
      </w:r>
    </w:p>
    <w:p w14:paraId="2F327CE7" w14:textId="0B6620FA" w:rsidR="00454153" w:rsidRDefault="00454153">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706656 \h </w:instrText>
      </w:r>
      <w:r>
        <w:fldChar w:fldCharType="separate"/>
      </w:r>
      <w:r>
        <w:t>318</w:t>
      </w:r>
      <w:r>
        <w:fldChar w:fldCharType="end"/>
      </w:r>
    </w:p>
    <w:p w14:paraId="3EEE75E5" w14:textId="2651434F" w:rsidR="00454153" w:rsidRDefault="00454153">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706657 \h </w:instrText>
      </w:r>
      <w:r>
        <w:fldChar w:fldCharType="separate"/>
      </w:r>
      <w:r>
        <w:t>318</w:t>
      </w:r>
      <w:r>
        <w:fldChar w:fldCharType="end"/>
      </w:r>
    </w:p>
    <w:p w14:paraId="5D2DB312" w14:textId="2E5E6C3B" w:rsidR="00454153" w:rsidRDefault="00454153">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706658 \h </w:instrText>
      </w:r>
      <w:r>
        <w:fldChar w:fldCharType="separate"/>
      </w:r>
      <w:r>
        <w:t>318</w:t>
      </w:r>
      <w:r>
        <w:fldChar w:fldCharType="end"/>
      </w:r>
    </w:p>
    <w:p w14:paraId="3D3BB46C" w14:textId="5757BF10" w:rsidR="00454153" w:rsidRDefault="00454153">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706659 \h </w:instrText>
      </w:r>
      <w:r>
        <w:fldChar w:fldCharType="separate"/>
      </w:r>
      <w:r>
        <w:t>318</w:t>
      </w:r>
      <w:r>
        <w:fldChar w:fldCharType="end"/>
      </w:r>
    </w:p>
    <w:p w14:paraId="368568E1" w14:textId="13A647AA" w:rsidR="00454153" w:rsidRDefault="00454153">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706660 \h </w:instrText>
      </w:r>
      <w:r>
        <w:fldChar w:fldCharType="separate"/>
      </w:r>
      <w:r>
        <w:t>319</w:t>
      </w:r>
      <w:r>
        <w:fldChar w:fldCharType="end"/>
      </w:r>
    </w:p>
    <w:p w14:paraId="37154AD1" w14:textId="4EB443C6" w:rsidR="00454153" w:rsidRDefault="00454153">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706661 \h </w:instrText>
      </w:r>
      <w:r>
        <w:fldChar w:fldCharType="separate"/>
      </w:r>
      <w:r>
        <w:t>320</w:t>
      </w:r>
      <w:r>
        <w:fldChar w:fldCharType="end"/>
      </w:r>
    </w:p>
    <w:p w14:paraId="46E40DEA" w14:textId="29542C7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706662 \h </w:instrText>
      </w:r>
      <w:r>
        <w:fldChar w:fldCharType="separate"/>
      </w:r>
      <w:r>
        <w:t>320</w:t>
      </w:r>
      <w:r>
        <w:fldChar w:fldCharType="end"/>
      </w:r>
    </w:p>
    <w:p w14:paraId="35F6A99E" w14:textId="007F56E1" w:rsidR="00454153" w:rsidRDefault="00454153">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706663 \h </w:instrText>
      </w:r>
      <w:r>
        <w:fldChar w:fldCharType="separate"/>
      </w:r>
      <w:r>
        <w:t>320</w:t>
      </w:r>
      <w:r>
        <w:fldChar w:fldCharType="end"/>
      </w:r>
    </w:p>
    <w:p w14:paraId="52D5E38C" w14:textId="70CDA352" w:rsidR="00454153" w:rsidRDefault="00454153">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706664 \h </w:instrText>
      </w:r>
      <w:r>
        <w:fldChar w:fldCharType="separate"/>
      </w:r>
      <w:r>
        <w:t>320</w:t>
      </w:r>
      <w:r>
        <w:fldChar w:fldCharType="end"/>
      </w:r>
    </w:p>
    <w:p w14:paraId="728740D5" w14:textId="3367B9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95</w:t>
      </w:r>
      <w:r>
        <w:rPr>
          <w:rFonts w:asciiTheme="minorHAnsi" w:hAnsiTheme="minorHAnsi" w:cstheme="minorBidi"/>
          <w:kern w:val="2"/>
          <w:sz w:val="24"/>
          <w:szCs w:val="24"/>
          <w14:ligatures w14:val="standardContextual"/>
        </w:rPr>
        <w:tab/>
      </w:r>
      <w:r w:rsidRPr="00787EA5">
        <w:rPr>
          <w:rFonts w:eastAsia="SimSun"/>
        </w:rPr>
        <w:t>Source Node ID</w:t>
      </w:r>
      <w:r>
        <w:tab/>
      </w:r>
      <w:r>
        <w:fldChar w:fldCharType="begin" w:fldLock="1"/>
      </w:r>
      <w:r>
        <w:instrText xml:space="preserve"> PAGEREF _Toc209706665 \h </w:instrText>
      </w:r>
      <w:r>
        <w:fldChar w:fldCharType="separate"/>
      </w:r>
      <w:r>
        <w:t>321</w:t>
      </w:r>
      <w:r>
        <w:fldChar w:fldCharType="end"/>
      </w:r>
    </w:p>
    <w:p w14:paraId="49CF1673" w14:textId="69F5BC5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6</w:t>
      </w:r>
      <w:r>
        <w:rPr>
          <w:rFonts w:asciiTheme="minorHAnsi" w:hAnsiTheme="minorHAnsi" w:cstheme="minorBidi"/>
          <w:kern w:val="2"/>
          <w:sz w:val="24"/>
          <w:szCs w:val="24"/>
          <w14:ligatures w14:val="standardContextual"/>
        </w:rPr>
        <w:tab/>
      </w:r>
      <w:r w:rsidRPr="00787EA5">
        <w:rPr>
          <w:rFonts w:eastAsia="Batang"/>
        </w:rPr>
        <w:t>E-UTRAN Composite Available Capacity Group</w:t>
      </w:r>
      <w:r>
        <w:tab/>
      </w:r>
      <w:r>
        <w:fldChar w:fldCharType="begin" w:fldLock="1"/>
      </w:r>
      <w:r>
        <w:instrText xml:space="preserve"> PAGEREF _Toc209706666 \h </w:instrText>
      </w:r>
      <w:r>
        <w:fldChar w:fldCharType="separate"/>
      </w:r>
      <w:r>
        <w:t>321</w:t>
      </w:r>
      <w:r>
        <w:fldChar w:fldCharType="end"/>
      </w:r>
    </w:p>
    <w:p w14:paraId="289D2959" w14:textId="3670EC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7</w:t>
      </w:r>
      <w:r>
        <w:rPr>
          <w:rFonts w:asciiTheme="minorHAnsi" w:hAnsiTheme="minorHAnsi" w:cstheme="minorBidi"/>
          <w:kern w:val="2"/>
          <w:sz w:val="24"/>
          <w:szCs w:val="24"/>
          <w14:ligatures w14:val="standardContextual"/>
        </w:rPr>
        <w:tab/>
      </w:r>
      <w:r w:rsidRPr="00787EA5">
        <w:rPr>
          <w:rFonts w:eastAsia="Batang"/>
        </w:rPr>
        <w:t>E-UTRAN Composite Available Capacity</w:t>
      </w:r>
      <w:r>
        <w:tab/>
      </w:r>
      <w:r>
        <w:fldChar w:fldCharType="begin" w:fldLock="1"/>
      </w:r>
      <w:r>
        <w:instrText xml:space="preserve"> PAGEREF _Toc209706667 \h </w:instrText>
      </w:r>
      <w:r>
        <w:fldChar w:fldCharType="separate"/>
      </w:r>
      <w:r>
        <w:t>321</w:t>
      </w:r>
      <w:r>
        <w:fldChar w:fldCharType="end"/>
      </w:r>
    </w:p>
    <w:p w14:paraId="30480091" w14:textId="297CF42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8</w:t>
      </w:r>
      <w:r>
        <w:rPr>
          <w:rFonts w:asciiTheme="minorHAnsi" w:hAnsiTheme="minorHAnsi" w:cstheme="minorBidi"/>
          <w:kern w:val="2"/>
          <w:sz w:val="24"/>
          <w:szCs w:val="24"/>
          <w14:ligatures w14:val="standardContextual"/>
        </w:rPr>
        <w:tab/>
      </w:r>
      <w:r w:rsidRPr="00787EA5">
        <w:rPr>
          <w:rFonts w:eastAsia="Batang"/>
        </w:rPr>
        <w:t>E-UTRAN Cell Capacity Class Value</w:t>
      </w:r>
      <w:r>
        <w:tab/>
      </w:r>
      <w:r>
        <w:fldChar w:fldCharType="begin" w:fldLock="1"/>
      </w:r>
      <w:r>
        <w:instrText xml:space="preserve"> PAGEREF _Toc209706668 \h </w:instrText>
      </w:r>
      <w:r>
        <w:fldChar w:fldCharType="separate"/>
      </w:r>
      <w:r>
        <w:t>321</w:t>
      </w:r>
      <w:r>
        <w:fldChar w:fldCharType="end"/>
      </w:r>
    </w:p>
    <w:p w14:paraId="554A8E38" w14:textId="282171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9</w:t>
      </w:r>
      <w:r>
        <w:rPr>
          <w:rFonts w:asciiTheme="minorHAnsi" w:hAnsiTheme="minorHAnsi" w:cstheme="minorBidi"/>
          <w:kern w:val="2"/>
          <w:sz w:val="24"/>
          <w:szCs w:val="24"/>
          <w14:ligatures w14:val="standardContextual"/>
        </w:rPr>
        <w:tab/>
      </w:r>
      <w:r w:rsidRPr="00787EA5">
        <w:rPr>
          <w:rFonts w:eastAsia="Batang"/>
        </w:rPr>
        <w:t>E-UTRAN Capacity Value</w:t>
      </w:r>
      <w:r>
        <w:tab/>
      </w:r>
      <w:r>
        <w:fldChar w:fldCharType="begin" w:fldLock="1"/>
      </w:r>
      <w:r>
        <w:instrText xml:space="preserve"> PAGEREF _Toc209706669 \h </w:instrText>
      </w:r>
      <w:r>
        <w:fldChar w:fldCharType="separate"/>
      </w:r>
      <w:r>
        <w:t>321</w:t>
      </w:r>
      <w:r>
        <w:fldChar w:fldCharType="end"/>
      </w:r>
    </w:p>
    <w:p w14:paraId="283EE87D" w14:textId="242907C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0</w:t>
      </w:r>
      <w:r>
        <w:rPr>
          <w:rFonts w:asciiTheme="minorHAnsi" w:hAnsiTheme="minorHAnsi" w:cstheme="minorBidi"/>
          <w:kern w:val="2"/>
          <w:sz w:val="24"/>
          <w:szCs w:val="24"/>
          <w14:ligatures w14:val="standardContextual"/>
        </w:rPr>
        <w:tab/>
      </w:r>
      <w:r w:rsidRPr="00787EA5">
        <w:rPr>
          <w:rFonts w:eastAsia="Batang"/>
        </w:rPr>
        <w:t>E-UTRAN Radio Resource Status</w:t>
      </w:r>
      <w:r>
        <w:tab/>
      </w:r>
      <w:r>
        <w:fldChar w:fldCharType="begin" w:fldLock="1"/>
      </w:r>
      <w:r>
        <w:instrText xml:space="preserve"> PAGEREF _Toc209706670 \h </w:instrText>
      </w:r>
      <w:r>
        <w:fldChar w:fldCharType="separate"/>
      </w:r>
      <w:r>
        <w:t>322</w:t>
      </w:r>
      <w:r>
        <w:fldChar w:fldCharType="end"/>
      </w:r>
    </w:p>
    <w:p w14:paraId="1069DDB4" w14:textId="39F41D1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1</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1 \h </w:instrText>
      </w:r>
      <w:r>
        <w:fldChar w:fldCharType="separate"/>
      </w:r>
      <w:r>
        <w:t>322</w:t>
      </w:r>
      <w:r>
        <w:fldChar w:fldCharType="end"/>
      </w:r>
    </w:p>
    <w:p w14:paraId="486AF125" w14:textId="0EEFADEC"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2</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2 \h </w:instrText>
      </w:r>
      <w:r>
        <w:fldChar w:fldCharType="separate"/>
      </w:r>
      <w:r>
        <w:t>322</w:t>
      </w:r>
      <w:r>
        <w:fldChar w:fldCharType="end"/>
      </w:r>
    </w:p>
    <w:p w14:paraId="49B1FF78" w14:textId="5F82B9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3</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3 \h </w:instrText>
      </w:r>
      <w:r>
        <w:fldChar w:fldCharType="separate"/>
      </w:r>
      <w:r>
        <w:t>322</w:t>
      </w:r>
      <w:r>
        <w:fldChar w:fldCharType="end"/>
      </w:r>
    </w:p>
    <w:p w14:paraId="4CA26F11" w14:textId="272FEA7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4</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4 \h </w:instrText>
      </w:r>
      <w:r>
        <w:fldChar w:fldCharType="separate"/>
      </w:r>
      <w:r>
        <w:t>322</w:t>
      </w:r>
      <w:r>
        <w:fldChar w:fldCharType="end"/>
      </w:r>
    </w:p>
    <w:p w14:paraId="0E8BBC2A" w14:textId="0FE53F2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5</w:t>
      </w:r>
      <w:r>
        <w:rPr>
          <w:rFonts w:asciiTheme="minorHAnsi" w:hAnsiTheme="minorHAnsi" w:cstheme="minorBidi"/>
          <w:kern w:val="2"/>
          <w:sz w:val="24"/>
          <w:szCs w:val="24"/>
          <w14:ligatures w14:val="standardContextual"/>
        </w:rPr>
        <w:tab/>
      </w:r>
      <w:r w:rsidRPr="00BF385E">
        <w:t>NR Radio Resource Status</w:t>
      </w:r>
      <w:r>
        <w:tab/>
      </w:r>
      <w:r>
        <w:fldChar w:fldCharType="begin" w:fldLock="1"/>
      </w:r>
      <w:r>
        <w:instrText xml:space="preserve"> PAGEREF _Toc209706675 \h </w:instrText>
      </w:r>
      <w:r>
        <w:fldChar w:fldCharType="separate"/>
      </w:r>
      <w:r>
        <w:t>322</w:t>
      </w:r>
      <w:r>
        <w:fldChar w:fldCharType="end"/>
      </w:r>
    </w:p>
    <w:p w14:paraId="21BE5AB2" w14:textId="1A4B782D" w:rsidR="00454153" w:rsidRDefault="00454153">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706676 \h </w:instrText>
      </w:r>
      <w:r>
        <w:fldChar w:fldCharType="separate"/>
      </w:r>
      <w:r>
        <w:t>323</w:t>
      </w:r>
      <w:r>
        <w:fldChar w:fldCharType="end"/>
      </w:r>
    </w:p>
    <w:p w14:paraId="1EAA246D" w14:textId="38127E61" w:rsidR="00454153" w:rsidRDefault="00454153">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706677 \h </w:instrText>
      </w:r>
      <w:r>
        <w:fldChar w:fldCharType="separate"/>
      </w:r>
      <w:r>
        <w:t>323</w:t>
      </w:r>
      <w:r>
        <w:fldChar w:fldCharType="end"/>
      </w:r>
    </w:p>
    <w:p w14:paraId="00442133" w14:textId="316B5687" w:rsidR="00454153" w:rsidRDefault="00454153">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706678 \h </w:instrText>
      </w:r>
      <w:r>
        <w:fldChar w:fldCharType="separate"/>
      </w:r>
      <w:r>
        <w:t>323</w:t>
      </w:r>
      <w:r>
        <w:fldChar w:fldCharType="end"/>
      </w:r>
    </w:p>
    <w:p w14:paraId="50BA4C76" w14:textId="1545B5E6" w:rsidR="00454153" w:rsidRDefault="00454153">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706679 \h </w:instrText>
      </w:r>
      <w:r>
        <w:fldChar w:fldCharType="separate"/>
      </w:r>
      <w:r>
        <w:t>324</w:t>
      </w:r>
      <w:r>
        <w:fldChar w:fldCharType="end"/>
      </w:r>
    </w:p>
    <w:p w14:paraId="161427C8" w14:textId="2F95D019" w:rsidR="00454153" w:rsidRDefault="00454153">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787EA5">
        <w:rPr>
          <w:rFonts w:cs="Arial"/>
        </w:rPr>
        <w:t>MBS Support Indicator</w:t>
      </w:r>
      <w:r>
        <w:tab/>
      </w:r>
      <w:r>
        <w:fldChar w:fldCharType="begin" w:fldLock="1"/>
      </w:r>
      <w:r>
        <w:instrText xml:space="preserve"> PAGEREF _Toc209706680 \h </w:instrText>
      </w:r>
      <w:r>
        <w:fldChar w:fldCharType="separate"/>
      </w:r>
      <w:r>
        <w:t>324</w:t>
      </w:r>
      <w:r>
        <w:fldChar w:fldCharType="end"/>
      </w:r>
    </w:p>
    <w:p w14:paraId="1E46EE83" w14:textId="0D457F6E" w:rsidR="00454153" w:rsidRDefault="00454153">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706681 \h </w:instrText>
      </w:r>
      <w:r>
        <w:fldChar w:fldCharType="separate"/>
      </w:r>
      <w:r>
        <w:t>325</w:t>
      </w:r>
      <w:r>
        <w:fldChar w:fldCharType="end"/>
      </w:r>
    </w:p>
    <w:p w14:paraId="2238DCAD" w14:textId="42FFFBA3" w:rsidR="00454153" w:rsidRDefault="00454153">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706682 \h </w:instrText>
      </w:r>
      <w:r>
        <w:fldChar w:fldCharType="separate"/>
      </w:r>
      <w:r>
        <w:t>325</w:t>
      </w:r>
      <w:r>
        <w:fldChar w:fldCharType="end"/>
      </w:r>
    </w:p>
    <w:p w14:paraId="7A769E74" w14:textId="5E4BF34A" w:rsidR="00454153" w:rsidRDefault="00454153">
      <w:pPr>
        <w:pStyle w:val="TOC4"/>
        <w:rPr>
          <w:rFonts w:asciiTheme="minorHAnsi" w:hAnsiTheme="minorHAnsi" w:cstheme="minorBidi"/>
          <w:kern w:val="2"/>
          <w:sz w:val="24"/>
          <w:szCs w:val="24"/>
          <w14:ligatures w14:val="standardContextual"/>
        </w:rPr>
      </w:pPr>
      <w:r>
        <w:lastRenderedPageBreak/>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706683 \h </w:instrText>
      </w:r>
      <w:r>
        <w:fldChar w:fldCharType="separate"/>
      </w:r>
      <w:r>
        <w:t>326</w:t>
      </w:r>
      <w:r>
        <w:fldChar w:fldCharType="end"/>
      </w:r>
    </w:p>
    <w:p w14:paraId="33A9BE87" w14:textId="6A697B88" w:rsidR="00454153" w:rsidRDefault="00454153">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706684 \h </w:instrText>
      </w:r>
      <w:r>
        <w:fldChar w:fldCharType="separate"/>
      </w:r>
      <w:r>
        <w:t>326</w:t>
      </w:r>
      <w:r>
        <w:fldChar w:fldCharType="end"/>
      </w:r>
    </w:p>
    <w:p w14:paraId="11FF1A96" w14:textId="18CFEA70" w:rsidR="00454153" w:rsidRDefault="00454153">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706685 \h </w:instrText>
      </w:r>
      <w:r>
        <w:fldChar w:fldCharType="separate"/>
      </w:r>
      <w:r>
        <w:t>327</w:t>
      </w:r>
      <w:r>
        <w:fldChar w:fldCharType="end"/>
      </w:r>
    </w:p>
    <w:p w14:paraId="02ABA24B" w14:textId="67DB4FCA" w:rsidR="00454153" w:rsidRDefault="00454153">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706686 \h </w:instrText>
      </w:r>
      <w:r>
        <w:fldChar w:fldCharType="separate"/>
      </w:r>
      <w:r>
        <w:t>327</w:t>
      </w:r>
      <w:r>
        <w:fldChar w:fldCharType="end"/>
      </w:r>
    </w:p>
    <w:p w14:paraId="0D7DDAC3" w14:textId="4667A02C" w:rsidR="00454153" w:rsidRDefault="00454153">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706687 \h </w:instrText>
      </w:r>
      <w:r>
        <w:fldChar w:fldCharType="separate"/>
      </w:r>
      <w:r>
        <w:t>327</w:t>
      </w:r>
      <w:r>
        <w:fldChar w:fldCharType="end"/>
      </w:r>
    </w:p>
    <w:p w14:paraId="303E1135" w14:textId="7B87E871" w:rsidR="00454153" w:rsidRDefault="00454153">
      <w:pPr>
        <w:pStyle w:val="TOC4"/>
        <w:rPr>
          <w:rFonts w:asciiTheme="minorHAnsi" w:hAnsiTheme="minorHAnsi" w:cstheme="minorBidi"/>
          <w:kern w:val="2"/>
          <w:sz w:val="24"/>
          <w:szCs w:val="24"/>
          <w14:ligatures w14:val="standardContextual"/>
        </w:rPr>
      </w:pPr>
      <w:r w:rsidRPr="00787EA5">
        <w:rPr>
          <w:rFonts w:eastAsia="Courier New" w:cs="Arial"/>
        </w:rPr>
        <w:t>9.3.1.218</w:t>
      </w:r>
      <w:r>
        <w:rPr>
          <w:rFonts w:asciiTheme="minorHAnsi" w:hAnsiTheme="minorHAnsi" w:cstheme="minorBidi"/>
          <w:kern w:val="2"/>
          <w:sz w:val="24"/>
          <w:szCs w:val="24"/>
          <w14:ligatures w14:val="standardContextual"/>
        </w:rPr>
        <w:tab/>
      </w:r>
      <w:r w:rsidRPr="00787EA5">
        <w:rPr>
          <w:rFonts w:eastAsia="Courier New" w:cs="Arial"/>
        </w:rPr>
        <w:t>MRB ID</w:t>
      </w:r>
      <w:r>
        <w:tab/>
      </w:r>
      <w:r>
        <w:fldChar w:fldCharType="begin" w:fldLock="1"/>
      </w:r>
      <w:r>
        <w:instrText xml:space="preserve"> PAGEREF _Toc209706688 \h </w:instrText>
      </w:r>
      <w:r>
        <w:fldChar w:fldCharType="separate"/>
      </w:r>
      <w:r>
        <w:t>328</w:t>
      </w:r>
      <w:r>
        <w:fldChar w:fldCharType="end"/>
      </w:r>
    </w:p>
    <w:p w14:paraId="5826E8BB" w14:textId="53BAFB5B" w:rsidR="00454153" w:rsidRDefault="00454153">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706689 \h </w:instrText>
      </w:r>
      <w:r>
        <w:fldChar w:fldCharType="separate"/>
      </w:r>
      <w:r>
        <w:t>328</w:t>
      </w:r>
      <w:r>
        <w:fldChar w:fldCharType="end"/>
      </w:r>
    </w:p>
    <w:p w14:paraId="67BB3CE6" w14:textId="7467D947" w:rsidR="00454153" w:rsidRDefault="00454153">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6690 \h </w:instrText>
      </w:r>
      <w:r>
        <w:fldChar w:fldCharType="separate"/>
      </w:r>
      <w:r>
        <w:t>328</w:t>
      </w:r>
      <w:r>
        <w:fldChar w:fldCharType="end"/>
      </w:r>
    </w:p>
    <w:p w14:paraId="151C4422" w14:textId="6CB100B2" w:rsidR="00454153" w:rsidRDefault="00454153">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706691 \h </w:instrText>
      </w:r>
      <w:r>
        <w:fldChar w:fldCharType="separate"/>
      </w:r>
      <w:r>
        <w:t>328</w:t>
      </w:r>
      <w:r>
        <w:fldChar w:fldCharType="end"/>
      </w:r>
    </w:p>
    <w:p w14:paraId="786E9A80" w14:textId="5C21E01F"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2</w:t>
      </w:r>
      <w:r>
        <w:rPr>
          <w:rFonts w:asciiTheme="minorHAnsi" w:hAnsiTheme="minorHAnsi" w:cstheme="minorBidi"/>
          <w:kern w:val="2"/>
          <w:sz w:val="24"/>
          <w:szCs w:val="24"/>
          <w14:ligatures w14:val="standardContextual"/>
        </w:rPr>
        <w:tab/>
      </w:r>
      <w:r w:rsidRPr="00787EA5">
        <w:rPr>
          <w:rFonts w:eastAsia="Batang"/>
          <w:lang w:eastAsia="en-GB"/>
        </w:rPr>
        <w:t>QMC Deactivation</w:t>
      </w:r>
      <w:r>
        <w:tab/>
      </w:r>
      <w:r>
        <w:fldChar w:fldCharType="begin" w:fldLock="1"/>
      </w:r>
      <w:r>
        <w:instrText xml:space="preserve"> PAGEREF _Toc209706692 \h </w:instrText>
      </w:r>
      <w:r>
        <w:fldChar w:fldCharType="separate"/>
      </w:r>
      <w:r>
        <w:t>328</w:t>
      </w:r>
      <w:r>
        <w:fldChar w:fldCharType="end"/>
      </w:r>
    </w:p>
    <w:p w14:paraId="462A0BA6" w14:textId="03CE4825"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3</w:t>
      </w:r>
      <w:r>
        <w:rPr>
          <w:rFonts w:asciiTheme="minorHAnsi" w:hAnsiTheme="minorHAnsi" w:cstheme="minorBidi"/>
          <w:kern w:val="2"/>
          <w:sz w:val="24"/>
          <w:szCs w:val="24"/>
          <w14:ligatures w14:val="standardContextual"/>
        </w:rPr>
        <w:tab/>
      </w:r>
      <w:r w:rsidRPr="00787EA5">
        <w:rPr>
          <w:rFonts w:eastAsia="Batang"/>
          <w:lang w:eastAsia="en-GB"/>
        </w:rPr>
        <w:t>QMC Configuration Information</w:t>
      </w:r>
      <w:r>
        <w:tab/>
      </w:r>
      <w:r>
        <w:fldChar w:fldCharType="begin" w:fldLock="1"/>
      </w:r>
      <w:r>
        <w:instrText xml:space="preserve"> PAGEREF _Toc209706693 \h </w:instrText>
      </w:r>
      <w:r>
        <w:fldChar w:fldCharType="separate"/>
      </w:r>
      <w:r>
        <w:t>329</w:t>
      </w:r>
      <w:r>
        <w:fldChar w:fldCharType="end"/>
      </w:r>
    </w:p>
    <w:p w14:paraId="560DAF8D" w14:textId="2676734B"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4</w:t>
      </w:r>
      <w:r>
        <w:rPr>
          <w:rFonts w:asciiTheme="minorHAnsi" w:hAnsiTheme="minorHAnsi" w:cstheme="minorBidi"/>
          <w:kern w:val="2"/>
          <w:sz w:val="24"/>
          <w:szCs w:val="24"/>
          <w14:ligatures w14:val="standardContextual"/>
        </w:rPr>
        <w:tab/>
      </w:r>
      <w:r w:rsidRPr="00787EA5">
        <w:rPr>
          <w:rFonts w:eastAsia="Batang"/>
          <w:lang w:eastAsia="en-GB"/>
        </w:rPr>
        <w:t>UE Application Layer Measurement Configuration Information</w:t>
      </w:r>
      <w:r>
        <w:tab/>
      </w:r>
      <w:r>
        <w:fldChar w:fldCharType="begin" w:fldLock="1"/>
      </w:r>
      <w:r>
        <w:instrText xml:space="preserve"> PAGEREF _Toc209706694 \h </w:instrText>
      </w:r>
      <w:r>
        <w:fldChar w:fldCharType="separate"/>
      </w:r>
      <w:r>
        <w:t>329</w:t>
      </w:r>
      <w:r>
        <w:fldChar w:fldCharType="end"/>
      </w:r>
    </w:p>
    <w:p w14:paraId="6614A2AA" w14:textId="7866EC11"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5</w:t>
      </w:r>
      <w:r>
        <w:rPr>
          <w:rFonts w:asciiTheme="minorHAnsi" w:hAnsiTheme="minorHAnsi" w:cstheme="minorBidi"/>
          <w:kern w:val="2"/>
          <w:sz w:val="24"/>
          <w:szCs w:val="24"/>
          <w14:ligatures w14:val="standardContextual"/>
        </w:rPr>
        <w:tab/>
      </w:r>
      <w:r w:rsidRPr="00787EA5">
        <w:rPr>
          <w:rFonts w:eastAsia="Batang"/>
          <w:lang w:eastAsia="en-GB"/>
        </w:rPr>
        <w:t>Available RAN Visible QoE Metrics</w:t>
      </w:r>
      <w:r>
        <w:tab/>
      </w:r>
      <w:r>
        <w:fldChar w:fldCharType="begin" w:fldLock="1"/>
      </w:r>
      <w:r>
        <w:instrText xml:space="preserve"> PAGEREF _Toc209706695 \h </w:instrText>
      </w:r>
      <w:r>
        <w:fldChar w:fldCharType="separate"/>
      </w:r>
      <w:r>
        <w:t>332</w:t>
      </w:r>
      <w:r>
        <w:fldChar w:fldCharType="end"/>
      </w:r>
    </w:p>
    <w:p w14:paraId="40B149EC" w14:textId="576964D9"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6</w:t>
      </w:r>
      <w:r>
        <w:rPr>
          <w:rFonts w:asciiTheme="minorHAnsi" w:hAnsiTheme="minorHAnsi" w:cstheme="minorBidi"/>
          <w:kern w:val="2"/>
          <w:sz w:val="24"/>
          <w:szCs w:val="24"/>
          <w14:ligatures w14:val="standardContextual"/>
        </w:rPr>
        <w:tab/>
      </w:r>
      <w:r w:rsidRPr="00787EA5">
        <w:rPr>
          <w:rFonts w:eastAsia="Batang"/>
          <w:lang w:eastAsia="en-GB"/>
        </w:rPr>
        <w:t>Void</w:t>
      </w:r>
      <w:r>
        <w:tab/>
      </w:r>
      <w:r>
        <w:fldChar w:fldCharType="begin" w:fldLock="1"/>
      </w:r>
      <w:r>
        <w:instrText xml:space="preserve"> PAGEREF _Toc209706696 \h </w:instrText>
      </w:r>
      <w:r>
        <w:fldChar w:fldCharType="separate"/>
      </w:r>
      <w:r>
        <w:t>333</w:t>
      </w:r>
      <w:r>
        <w:fldChar w:fldCharType="end"/>
      </w:r>
    </w:p>
    <w:p w14:paraId="6C6DA75E" w14:textId="469BBA74" w:rsidR="00454153" w:rsidRDefault="00454153">
      <w:pPr>
        <w:pStyle w:val="TOC4"/>
        <w:rPr>
          <w:rFonts w:asciiTheme="minorHAnsi" w:hAnsiTheme="minorHAnsi" w:cstheme="minorBidi"/>
          <w:kern w:val="2"/>
          <w:sz w:val="24"/>
          <w:szCs w:val="24"/>
          <w14:ligatures w14:val="standardContextual"/>
        </w:rPr>
      </w:pPr>
      <w:r w:rsidRPr="00787EA5">
        <w:rPr>
          <w:rFonts w:eastAsia="Batang"/>
        </w:rPr>
        <w:t>9.3.1.227</w:t>
      </w:r>
      <w:r>
        <w:rPr>
          <w:rFonts w:asciiTheme="minorHAnsi" w:hAnsiTheme="minorHAnsi" w:cstheme="minorBidi"/>
          <w:kern w:val="2"/>
          <w:sz w:val="24"/>
          <w:szCs w:val="24"/>
          <w14:ligatures w14:val="standardContextual"/>
        </w:rPr>
        <w:tab/>
      </w:r>
      <w:r w:rsidRPr="00787EA5">
        <w:rPr>
          <w:rFonts w:eastAsia="Batang"/>
        </w:rPr>
        <w:t>NR Paging eDRX Information</w:t>
      </w:r>
      <w:r>
        <w:tab/>
      </w:r>
      <w:r>
        <w:fldChar w:fldCharType="begin" w:fldLock="1"/>
      </w:r>
      <w:r>
        <w:instrText xml:space="preserve"> PAGEREF _Toc209706697 \h </w:instrText>
      </w:r>
      <w:r>
        <w:fldChar w:fldCharType="separate"/>
      </w:r>
      <w:r>
        <w:t>333</w:t>
      </w:r>
      <w:r>
        <w:fldChar w:fldCharType="end"/>
      </w:r>
    </w:p>
    <w:p w14:paraId="45BAA9AC" w14:textId="209552AD" w:rsidR="00454153" w:rsidRDefault="00454153">
      <w:pPr>
        <w:pStyle w:val="TOC4"/>
        <w:rPr>
          <w:rFonts w:asciiTheme="minorHAnsi" w:hAnsiTheme="minorHAnsi" w:cstheme="minorBidi"/>
          <w:kern w:val="2"/>
          <w:sz w:val="24"/>
          <w:szCs w:val="24"/>
          <w14:ligatures w14:val="standardContextual"/>
        </w:rPr>
      </w:pPr>
      <w:r w:rsidRPr="00787EA5">
        <w:rPr>
          <w:rFonts w:eastAsia="SimSun"/>
        </w:rPr>
        <w:t>9.3.1.228</w:t>
      </w:r>
      <w:r>
        <w:rPr>
          <w:rFonts w:asciiTheme="minorHAnsi" w:hAnsiTheme="minorHAnsi" w:cstheme="minorBidi"/>
          <w:kern w:val="2"/>
          <w:sz w:val="24"/>
          <w:szCs w:val="24"/>
          <w14:ligatures w14:val="standardContextual"/>
        </w:rPr>
        <w:tab/>
      </w:r>
      <w:r w:rsidRPr="00787EA5">
        <w:rPr>
          <w:rFonts w:eastAsia="SimSun"/>
        </w:rPr>
        <w:t>RedCap Indication</w:t>
      </w:r>
      <w:r>
        <w:tab/>
      </w:r>
      <w:r>
        <w:fldChar w:fldCharType="begin" w:fldLock="1"/>
      </w:r>
      <w:r>
        <w:instrText xml:space="preserve"> PAGEREF _Toc209706698 \h </w:instrText>
      </w:r>
      <w:r>
        <w:fldChar w:fldCharType="separate"/>
      </w:r>
      <w:r>
        <w:t>333</w:t>
      </w:r>
      <w:r>
        <w:fldChar w:fldCharType="end"/>
      </w:r>
    </w:p>
    <w:p w14:paraId="250C1450" w14:textId="360D33CA" w:rsidR="00454153" w:rsidRDefault="00454153">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706699 \h </w:instrText>
      </w:r>
      <w:r>
        <w:fldChar w:fldCharType="separate"/>
      </w:r>
      <w:r>
        <w:t>333</w:t>
      </w:r>
      <w:r>
        <w:fldChar w:fldCharType="end"/>
      </w:r>
    </w:p>
    <w:p w14:paraId="5B73F8F5" w14:textId="1A75005E" w:rsidR="00454153" w:rsidRDefault="00454153">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706700 \h </w:instrText>
      </w:r>
      <w:r>
        <w:fldChar w:fldCharType="separate"/>
      </w:r>
      <w:r>
        <w:t>333</w:t>
      </w:r>
      <w:r>
        <w:fldChar w:fldCharType="end"/>
      </w:r>
    </w:p>
    <w:p w14:paraId="0B22BC2E" w14:textId="1602C0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706701 \h </w:instrText>
      </w:r>
      <w:r>
        <w:fldChar w:fldCharType="separate"/>
      </w:r>
      <w:r>
        <w:t>334</w:t>
      </w:r>
      <w:r>
        <w:fldChar w:fldCharType="end"/>
      </w:r>
    </w:p>
    <w:p w14:paraId="4E99D6C6" w14:textId="4CC545AE" w:rsidR="00454153" w:rsidRDefault="00454153">
      <w:pPr>
        <w:pStyle w:val="TOC4"/>
        <w:rPr>
          <w:rFonts w:asciiTheme="minorHAnsi" w:hAnsiTheme="minorHAnsi" w:cstheme="minorBidi"/>
          <w:kern w:val="2"/>
          <w:sz w:val="24"/>
          <w:szCs w:val="24"/>
          <w14:ligatures w14:val="standardContextual"/>
        </w:rPr>
      </w:pPr>
      <w:r w:rsidRPr="00BF385E">
        <w:rPr>
          <w:rFonts w:eastAsia="SimSun"/>
        </w:rPr>
        <w:t>9.3.1.232</w:t>
      </w:r>
      <w:r>
        <w:rPr>
          <w:rFonts w:asciiTheme="minorHAnsi" w:hAnsiTheme="minorHAnsi" w:cstheme="minorBidi"/>
          <w:kern w:val="2"/>
          <w:sz w:val="24"/>
          <w:szCs w:val="24"/>
          <w14:ligatures w14:val="standardContextual"/>
        </w:rPr>
        <w:tab/>
      </w:r>
      <w:r w:rsidRPr="00BF385E">
        <w:rPr>
          <w:rFonts w:eastAsia="SimSun"/>
        </w:rPr>
        <w:t>PEIPS Assistance Information</w:t>
      </w:r>
      <w:r>
        <w:tab/>
      </w:r>
      <w:r>
        <w:fldChar w:fldCharType="begin" w:fldLock="1"/>
      </w:r>
      <w:r>
        <w:instrText xml:space="preserve"> PAGEREF _Toc209706702 \h </w:instrText>
      </w:r>
      <w:r>
        <w:fldChar w:fldCharType="separate"/>
      </w:r>
      <w:r>
        <w:t>334</w:t>
      </w:r>
      <w:r>
        <w:fldChar w:fldCharType="end"/>
      </w:r>
    </w:p>
    <w:p w14:paraId="7ED14E41" w14:textId="2488A929" w:rsidR="00454153" w:rsidRDefault="00454153">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706703 \h </w:instrText>
      </w:r>
      <w:r>
        <w:fldChar w:fldCharType="separate"/>
      </w:r>
      <w:r>
        <w:t>334</w:t>
      </w:r>
      <w:r>
        <w:fldChar w:fldCharType="end"/>
      </w:r>
    </w:p>
    <w:p w14:paraId="3EB41C22" w14:textId="69378A1F" w:rsidR="00454153" w:rsidRDefault="00454153">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706704 \h </w:instrText>
      </w:r>
      <w:r>
        <w:fldChar w:fldCharType="separate"/>
      </w:r>
      <w:r>
        <w:t>336</w:t>
      </w:r>
      <w:r>
        <w:fldChar w:fldCharType="end"/>
      </w:r>
    </w:p>
    <w:p w14:paraId="1EA81C65" w14:textId="1D8F4AF0" w:rsidR="00454153" w:rsidRDefault="00454153">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706705 \h </w:instrText>
      </w:r>
      <w:r>
        <w:fldChar w:fldCharType="separate"/>
      </w:r>
      <w:r>
        <w:t>336</w:t>
      </w:r>
      <w:r>
        <w:fldChar w:fldCharType="end"/>
      </w:r>
    </w:p>
    <w:p w14:paraId="32561294" w14:textId="6C46EF81" w:rsidR="00454153" w:rsidRDefault="00454153">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706706 \h </w:instrText>
      </w:r>
      <w:r>
        <w:fldChar w:fldCharType="separate"/>
      </w:r>
      <w:r>
        <w:t>337</w:t>
      </w:r>
      <w:r>
        <w:fldChar w:fldCharType="end"/>
      </w:r>
    </w:p>
    <w:p w14:paraId="2B1380F9" w14:textId="707AC094" w:rsidR="00454153" w:rsidRDefault="00454153">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706707 \h </w:instrText>
      </w:r>
      <w:r>
        <w:fldChar w:fldCharType="separate"/>
      </w:r>
      <w:r>
        <w:t>337</w:t>
      </w:r>
      <w:r>
        <w:fldChar w:fldCharType="end"/>
      </w:r>
    </w:p>
    <w:p w14:paraId="264795B1" w14:textId="5FDF13CE" w:rsidR="00454153" w:rsidRDefault="00454153">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706708 \h </w:instrText>
      </w:r>
      <w:r>
        <w:fldChar w:fldCharType="separate"/>
      </w:r>
      <w:r>
        <w:t>338</w:t>
      </w:r>
      <w:r>
        <w:fldChar w:fldCharType="end"/>
      </w:r>
    </w:p>
    <w:p w14:paraId="23467AD9" w14:textId="1D4E8CF6" w:rsidR="00454153" w:rsidRDefault="00454153">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706709 \h </w:instrText>
      </w:r>
      <w:r>
        <w:fldChar w:fldCharType="separate"/>
      </w:r>
      <w:r>
        <w:t>338</w:t>
      </w:r>
      <w:r>
        <w:fldChar w:fldCharType="end"/>
      </w:r>
    </w:p>
    <w:p w14:paraId="61E39E9D" w14:textId="4B0F5238" w:rsidR="00454153" w:rsidRDefault="00454153">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706710 \h </w:instrText>
      </w:r>
      <w:r>
        <w:fldChar w:fldCharType="separate"/>
      </w:r>
      <w:r>
        <w:t>338</w:t>
      </w:r>
      <w:r>
        <w:fldChar w:fldCharType="end"/>
      </w:r>
    </w:p>
    <w:p w14:paraId="7448C752" w14:textId="05C7624B" w:rsidR="00454153" w:rsidRDefault="00454153">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706711 \h </w:instrText>
      </w:r>
      <w:r>
        <w:fldChar w:fldCharType="separate"/>
      </w:r>
      <w:r>
        <w:t>339</w:t>
      </w:r>
      <w:r>
        <w:fldChar w:fldCharType="end"/>
      </w:r>
    </w:p>
    <w:p w14:paraId="27139046" w14:textId="5B13105F" w:rsidR="00454153" w:rsidRDefault="00454153">
      <w:pPr>
        <w:pStyle w:val="TOC4"/>
        <w:rPr>
          <w:rFonts w:asciiTheme="minorHAnsi" w:hAnsiTheme="minorHAnsi" w:cstheme="minorBidi"/>
          <w:kern w:val="2"/>
          <w:sz w:val="24"/>
          <w:szCs w:val="24"/>
          <w14:ligatures w14:val="standardContextual"/>
        </w:rPr>
      </w:pPr>
      <w:r w:rsidRPr="00BF385E">
        <w:t>9.3.1.242</w:t>
      </w:r>
      <w:r>
        <w:rPr>
          <w:rFonts w:asciiTheme="minorHAnsi" w:hAnsiTheme="minorHAnsi" w:cstheme="minorBidi"/>
          <w:kern w:val="2"/>
          <w:sz w:val="24"/>
          <w:szCs w:val="24"/>
          <w14:ligatures w14:val="standardContextual"/>
        </w:rPr>
        <w:tab/>
      </w:r>
      <w:r w:rsidRPr="00BF385E">
        <w:t>NGAP IE Support Information Response List</w:t>
      </w:r>
      <w:r>
        <w:tab/>
      </w:r>
      <w:r>
        <w:fldChar w:fldCharType="begin" w:fldLock="1"/>
      </w:r>
      <w:r>
        <w:instrText xml:space="preserve"> PAGEREF _Toc209706712 \h </w:instrText>
      </w:r>
      <w:r>
        <w:fldChar w:fldCharType="separate"/>
      </w:r>
      <w:r>
        <w:t>339</w:t>
      </w:r>
      <w:r>
        <w:fldChar w:fldCharType="end"/>
      </w:r>
    </w:p>
    <w:p w14:paraId="34928E18" w14:textId="7D5903BC" w:rsidR="00454153" w:rsidRDefault="00454153">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787EA5">
        <w:rPr>
          <w:rFonts w:eastAsia="SimSun"/>
          <w:lang w:val="en-US" w:eastAsia="zh-CN"/>
        </w:rPr>
        <w:t xml:space="preserve"> </w:t>
      </w:r>
      <w:r>
        <w:t>List</w:t>
      </w:r>
      <w:r>
        <w:tab/>
      </w:r>
      <w:r>
        <w:fldChar w:fldCharType="begin" w:fldLock="1"/>
      </w:r>
      <w:r>
        <w:instrText xml:space="preserve"> PAGEREF _Toc209706713 \h </w:instrText>
      </w:r>
      <w:r>
        <w:fldChar w:fldCharType="separate"/>
      </w:r>
      <w:r>
        <w:t>339</w:t>
      </w:r>
      <w:r>
        <w:fldChar w:fldCharType="end"/>
      </w:r>
    </w:p>
    <w:p w14:paraId="7561FF30" w14:textId="755B2FCC" w:rsidR="00454153" w:rsidRDefault="00454153">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6714 \h </w:instrText>
      </w:r>
      <w:r>
        <w:fldChar w:fldCharType="separate"/>
      </w:r>
      <w:r>
        <w:t>339</w:t>
      </w:r>
      <w:r>
        <w:fldChar w:fldCharType="end"/>
      </w:r>
    </w:p>
    <w:p w14:paraId="4B87D7C9" w14:textId="781D68CE" w:rsidR="00454153" w:rsidRDefault="00454153">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706715 \h </w:instrText>
      </w:r>
      <w:r>
        <w:fldChar w:fldCharType="separate"/>
      </w:r>
      <w:r>
        <w:t>340</w:t>
      </w:r>
      <w:r>
        <w:fldChar w:fldCharType="end"/>
      </w:r>
    </w:p>
    <w:p w14:paraId="356E23E5" w14:textId="189B2C1B" w:rsidR="00454153" w:rsidRDefault="00454153">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787EA5">
        <w:rPr>
          <w:rFonts w:cs="Arial"/>
          <w:bCs/>
          <w:lang w:eastAsia="ja-JP"/>
        </w:rPr>
        <w:t xml:space="preserve">Aerial </w:t>
      </w:r>
      <w:r>
        <w:t>UE Subscription Information</w:t>
      </w:r>
      <w:r>
        <w:tab/>
      </w:r>
      <w:r>
        <w:fldChar w:fldCharType="begin" w:fldLock="1"/>
      </w:r>
      <w:r>
        <w:instrText xml:space="preserve"> PAGEREF _Toc209706716 \h </w:instrText>
      </w:r>
      <w:r>
        <w:fldChar w:fldCharType="separate"/>
      </w:r>
      <w:r>
        <w:t>340</w:t>
      </w:r>
      <w:r>
        <w:fldChar w:fldCharType="end"/>
      </w:r>
    </w:p>
    <w:p w14:paraId="5D63D4EB" w14:textId="23DB3A0B" w:rsidR="00454153" w:rsidRDefault="00454153">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706717 \h </w:instrText>
      </w:r>
      <w:r>
        <w:fldChar w:fldCharType="separate"/>
      </w:r>
      <w:r>
        <w:t>340</w:t>
      </w:r>
      <w:r>
        <w:fldChar w:fldCharType="end"/>
      </w:r>
    </w:p>
    <w:p w14:paraId="59EC1535" w14:textId="5BDC0052" w:rsidR="00454153" w:rsidRDefault="00454153">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706718 \h </w:instrText>
      </w:r>
      <w:r>
        <w:fldChar w:fldCharType="separate"/>
      </w:r>
      <w:r>
        <w:t>340</w:t>
      </w:r>
      <w:r>
        <w:fldChar w:fldCharType="end"/>
      </w:r>
    </w:p>
    <w:p w14:paraId="50F68A4A" w14:textId="3B5CBBD7" w:rsidR="00454153" w:rsidRDefault="00454153">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787EA5">
        <w:rPr>
          <w:rFonts w:cs="Arial"/>
          <w:lang w:eastAsia="zh-CN"/>
        </w:rPr>
        <w:t>PC5 QoS Parameters</w:t>
      </w:r>
      <w:r>
        <w:tab/>
      </w:r>
      <w:r>
        <w:fldChar w:fldCharType="begin" w:fldLock="1"/>
      </w:r>
      <w:r>
        <w:instrText xml:space="preserve"> PAGEREF _Toc209706719 \h </w:instrText>
      </w:r>
      <w:r>
        <w:fldChar w:fldCharType="separate"/>
      </w:r>
      <w:r>
        <w:t>341</w:t>
      </w:r>
      <w:r>
        <w:fldChar w:fldCharType="end"/>
      </w:r>
    </w:p>
    <w:p w14:paraId="1D241246" w14:textId="4183FAA1" w:rsidR="00454153" w:rsidRDefault="00454153">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6720 \h </w:instrText>
      </w:r>
      <w:r>
        <w:fldChar w:fldCharType="separate"/>
      </w:r>
      <w:r>
        <w:t>341</w:t>
      </w:r>
      <w:r>
        <w:fldChar w:fldCharType="end"/>
      </w:r>
    </w:p>
    <w:p w14:paraId="0BDDD5A9" w14:textId="5BDDF84A" w:rsidR="00454153" w:rsidRDefault="00454153">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706721 \h </w:instrText>
      </w:r>
      <w:r>
        <w:fldChar w:fldCharType="separate"/>
      </w:r>
      <w:r>
        <w:t>341</w:t>
      </w:r>
      <w:r>
        <w:fldChar w:fldCharType="end"/>
      </w:r>
    </w:p>
    <w:p w14:paraId="585A59C8" w14:textId="0A7B6BA4" w:rsidR="00454153" w:rsidRDefault="00454153">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706722 \h </w:instrText>
      </w:r>
      <w:r>
        <w:fldChar w:fldCharType="separate"/>
      </w:r>
      <w:r>
        <w:t>342</w:t>
      </w:r>
      <w:r>
        <w:fldChar w:fldCharType="end"/>
      </w:r>
    </w:p>
    <w:p w14:paraId="1D334000" w14:textId="2DE73A50" w:rsidR="00454153" w:rsidRDefault="00454153">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706723 \h </w:instrText>
      </w:r>
      <w:r>
        <w:fldChar w:fldCharType="separate"/>
      </w:r>
      <w:r>
        <w:t>342</w:t>
      </w:r>
      <w:r>
        <w:fldChar w:fldCharType="end"/>
      </w:r>
    </w:p>
    <w:p w14:paraId="522AFA85" w14:textId="25302771" w:rsidR="00454153" w:rsidRDefault="00454153">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706724 \h </w:instrText>
      </w:r>
      <w:r>
        <w:fldChar w:fldCharType="separate"/>
      </w:r>
      <w:r>
        <w:t>343</w:t>
      </w:r>
      <w:r>
        <w:fldChar w:fldCharType="end"/>
      </w:r>
    </w:p>
    <w:p w14:paraId="55D994D6" w14:textId="37C35517" w:rsidR="00454153" w:rsidRDefault="00454153">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706725 \h </w:instrText>
      </w:r>
      <w:r>
        <w:fldChar w:fldCharType="separate"/>
      </w:r>
      <w:r>
        <w:t>343</w:t>
      </w:r>
      <w:r>
        <w:fldChar w:fldCharType="end"/>
      </w:r>
    </w:p>
    <w:p w14:paraId="172FAB63" w14:textId="4216837A" w:rsidR="00454153" w:rsidRDefault="00454153">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706726 \h </w:instrText>
      </w:r>
      <w:r>
        <w:fldChar w:fldCharType="separate"/>
      </w:r>
      <w:r>
        <w:t>343</w:t>
      </w:r>
      <w:r>
        <w:fldChar w:fldCharType="end"/>
      </w:r>
    </w:p>
    <w:p w14:paraId="1ACEC00C" w14:textId="547EA3CE" w:rsidR="00454153" w:rsidRDefault="00454153">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706727 \h </w:instrText>
      </w:r>
      <w:r>
        <w:fldChar w:fldCharType="separate"/>
      </w:r>
      <w:r>
        <w:t>344</w:t>
      </w:r>
      <w:r>
        <w:fldChar w:fldCharType="end"/>
      </w:r>
    </w:p>
    <w:p w14:paraId="08AA3FFD" w14:textId="6D426D4E" w:rsidR="00454153" w:rsidRDefault="00454153">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706728 \h </w:instrText>
      </w:r>
      <w:r>
        <w:fldChar w:fldCharType="separate"/>
      </w:r>
      <w:r>
        <w:t>344</w:t>
      </w:r>
      <w:r>
        <w:fldChar w:fldCharType="end"/>
      </w:r>
    </w:p>
    <w:p w14:paraId="06658629" w14:textId="4355CAD4" w:rsidR="00454153" w:rsidRDefault="00454153">
      <w:pPr>
        <w:pStyle w:val="TOC4"/>
        <w:rPr>
          <w:rFonts w:asciiTheme="minorHAnsi" w:hAnsiTheme="minorHAnsi" w:cstheme="minorBidi"/>
          <w:kern w:val="2"/>
          <w:sz w:val="24"/>
          <w:szCs w:val="24"/>
          <w14:ligatures w14:val="standardContextual"/>
        </w:rPr>
      </w:pPr>
      <w:r w:rsidRPr="00787EA5">
        <w:rPr>
          <w:rFonts w:eastAsia="SimSun"/>
        </w:rPr>
        <w:t>9.3.1.259</w:t>
      </w:r>
      <w:r>
        <w:rPr>
          <w:rFonts w:asciiTheme="minorHAnsi" w:hAnsiTheme="minorHAnsi" w:cstheme="minorBidi"/>
          <w:kern w:val="2"/>
          <w:sz w:val="24"/>
          <w:szCs w:val="24"/>
          <w14:ligatures w14:val="standardContextual"/>
        </w:rPr>
        <w:tab/>
      </w:r>
      <w:r w:rsidRPr="00787EA5">
        <w:rPr>
          <w:rFonts w:eastAsia="SimSun"/>
        </w:rPr>
        <w:t>Mobile IAB Authorized</w:t>
      </w:r>
      <w:r>
        <w:tab/>
      </w:r>
      <w:r>
        <w:fldChar w:fldCharType="begin" w:fldLock="1"/>
      </w:r>
      <w:r>
        <w:instrText xml:space="preserve"> PAGEREF _Toc209706729 \h </w:instrText>
      </w:r>
      <w:r>
        <w:fldChar w:fldCharType="separate"/>
      </w:r>
      <w:r>
        <w:t>344</w:t>
      </w:r>
      <w:r>
        <w:fldChar w:fldCharType="end"/>
      </w:r>
    </w:p>
    <w:p w14:paraId="7FD87DAD" w14:textId="04F87BDD" w:rsidR="00454153" w:rsidRDefault="00454153">
      <w:pPr>
        <w:pStyle w:val="TOC4"/>
        <w:rPr>
          <w:rFonts w:asciiTheme="minorHAnsi" w:hAnsiTheme="minorHAnsi" w:cstheme="minorBidi"/>
          <w:kern w:val="2"/>
          <w:sz w:val="24"/>
          <w:szCs w:val="24"/>
          <w14:ligatures w14:val="standardContextual"/>
        </w:rPr>
      </w:pPr>
      <w:r w:rsidRPr="00BF385E">
        <w:t>9.3.1.260</w:t>
      </w:r>
      <w:r>
        <w:rPr>
          <w:rFonts w:asciiTheme="minorHAnsi" w:hAnsiTheme="minorHAnsi" w:cstheme="minorBidi"/>
          <w:kern w:val="2"/>
          <w:sz w:val="24"/>
          <w:szCs w:val="24"/>
          <w14:ligatures w14:val="standardContextual"/>
        </w:rPr>
        <w:tab/>
      </w:r>
      <w:r w:rsidRPr="00BF385E">
        <w:t xml:space="preserve">Mobile </w:t>
      </w:r>
      <w:r w:rsidRPr="00BF385E">
        <w:rPr>
          <w:lang w:eastAsia="ja-JP"/>
        </w:rPr>
        <w:t>IAB-MT User Location Information</w:t>
      </w:r>
      <w:r>
        <w:tab/>
      </w:r>
      <w:r>
        <w:fldChar w:fldCharType="begin" w:fldLock="1"/>
      </w:r>
      <w:r>
        <w:instrText xml:space="preserve"> PAGEREF _Toc209706730 \h </w:instrText>
      </w:r>
      <w:r>
        <w:fldChar w:fldCharType="separate"/>
      </w:r>
      <w:r>
        <w:t>344</w:t>
      </w:r>
      <w:r>
        <w:fldChar w:fldCharType="end"/>
      </w:r>
    </w:p>
    <w:p w14:paraId="2F5A4B30" w14:textId="65F6336F" w:rsidR="00454153" w:rsidRDefault="00454153">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706731 \h </w:instrText>
      </w:r>
      <w:r>
        <w:fldChar w:fldCharType="separate"/>
      </w:r>
      <w:r>
        <w:t>345</w:t>
      </w:r>
      <w:r>
        <w:fldChar w:fldCharType="end"/>
      </w:r>
    </w:p>
    <w:p w14:paraId="3603354C" w14:textId="3673796B" w:rsidR="00454153" w:rsidRDefault="00454153">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706732 \h </w:instrText>
      </w:r>
      <w:r>
        <w:fldChar w:fldCharType="separate"/>
      </w:r>
      <w:r>
        <w:t>345</w:t>
      </w:r>
      <w:r>
        <w:fldChar w:fldCharType="end"/>
      </w:r>
    </w:p>
    <w:p w14:paraId="34207BAD" w14:textId="060054FE" w:rsidR="00454153" w:rsidRDefault="00454153">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706733 \h </w:instrText>
      </w:r>
      <w:r>
        <w:fldChar w:fldCharType="separate"/>
      </w:r>
      <w:r>
        <w:t>345</w:t>
      </w:r>
      <w:r>
        <w:fldChar w:fldCharType="end"/>
      </w:r>
    </w:p>
    <w:p w14:paraId="5D35783C" w14:textId="24C14EB6" w:rsidR="00454153" w:rsidRDefault="00454153">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706734 \h </w:instrText>
      </w:r>
      <w:r>
        <w:fldChar w:fldCharType="separate"/>
      </w:r>
      <w:r>
        <w:t>345</w:t>
      </w:r>
      <w:r>
        <w:fldChar w:fldCharType="end"/>
      </w:r>
    </w:p>
    <w:p w14:paraId="67526E36" w14:textId="2D17DF17" w:rsidR="00454153" w:rsidRDefault="00454153">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706735 \h </w:instrText>
      </w:r>
      <w:r>
        <w:fldChar w:fldCharType="separate"/>
      </w:r>
      <w:r>
        <w:t>346</w:t>
      </w:r>
      <w:r>
        <w:fldChar w:fldCharType="end"/>
      </w:r>
    </w:p>
    <w:p w14:paraId="605AF458" w14:textId="3FF18DA5" w:rsidR="00454153" w:rsidRDefault="00454153">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6736 \h </w:instrText>
      </w:r>
      <w:r>
        <w:fldChar w:fldCharType="separate"/>
      </w:r>
      <w:r>
        <w:t>346</w:t>
      </w:r>
      <w:r>
        <w:fldChar w:fldCharType="end"/>
      </w:r>
    </w:p>
    <w:p w14:paraId="1C5CAEEF" w14:textId="45C62476" w:rsidR="00454153" w:rsidRDefault="00454153">
      <w:pPr>
        <w:pStyle w:val="TOC4"/>
        <w:rPr>
          <w:rFonts w:asciiTheme="minorHAnsi" w:hAnsiTheme="minorHAnsi" w:cstheme="minorBidi"/>
          <w:kern w:val="2"/>
          <w:sz w:val="24"/>
          <w:szCs w:val="24"/>
          <w14:ligatures w14:val="standardContextual"/>
        </w:rPr>
      </w:pPr>
      <w:r w:rsidRPr="00787EA5">
        <w:rPr>
          <w:rFonts w:eastAsia="SimSun"/>
        </w:rPr>
        <w:t>9.3.1.267</w:t>
      </w:r>
      <w:r>
        <w:rPr>
          <w:rFonts w:asciiTheme="minorHAnsi" w:hAnsiTheme="minorHAnsi" w:cstheme="minorBidi"/>
          <w:kern w:val="2"/>
          <w:sz w:val="24"/>
          <w:szCs w:val="24"/>
          <w14:ligatures w14:val="standardContextual"/>
        </w:rPr>
        <w:tab/>
      </w:r>
      <w:r w:rsidRPr="00787EA5">
        <w:rPr>
          <w:rFonts w:eastAsia="SimSun"/>
        </w:rPr>
        <w:t>ECN Marking or Congestion Information Reporting Status</w:t>
      </w:r>
      <w:r>
        <w:tab/>
      </w:r>
      <w:r>
        <w:fldChar w:fldCharType="begin" w:fldLock="1"/>
      </w:r>
      <w:r>
        <w:instrText xml:space="preserve"> PAGEREF _Toc209706737 \h </w:instrText>
      </w:r>
      <w:r>
        <w:fldChar w:fldCharType="separate"/>
      </w:r>
      <w:r>
        <w:t>346</w:t>
      </w:r>
      <w:r>
        <w:fldChar w:fldCharType="end"/>
      </w:r>
    </w:p>
    <w:p w14:paraId="2AAFCDEF" w14:textId="6AAF7C42" w:rsidR="00454153" w:rsidRDefault="00454153">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787EA5">
        <w:rPr>
          <w:rFonts w:cs="Arial"/>
        </w:rPr>
        <w:t xml:space="preserve"> Indicator</w:t>
      </w:r>
      <w:r>
        <w:tab/>
      </w:r>
      <w:r>
        <w:fldChar w:fldCharType="begin" w:fldLock="1"/>
      </w:r>
      <w:r>
        <w:instrText xml:space="preserve"> PAGEREF _Toc209706738 \h </w:instrText>
      </w:r>
      <w:r>
        <w:fldChar w:fldCharType="separate"/>
      </w:r>
      <w:r>
        <w:t>347</w:t>
      </w:r>
      <w:r>
        <w:fldChar w:fldCharType="end"/>
      </w:r>
    </w:p>
    <w:p w14:paraId="357C0BC3" w14:textId="2EB084F6" w:rsidR="00454153" w:rsidRDefault="00454153">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706739 \h </w:instrText>
      </w:r>
      <w:r>
        <w:fldChar w:fldCharType="separate"/>
      </w:r>
      <w:r>
        <w:t>347</w:t>
      </w:r>
      <w:r>
        <w:fldChar w:fldCharType="end"/>
      </w:r>
    </w:p>
    <w:p w14:paraId="72DC0BAF" w14:textId="523D4EBA" w:rsidR="00454153" w:rsidRDefault="00454153">
      <w:pPr>
        <w:pStyle w:val="TOC4"/>
        <w:rPr>
          <w:rFonts w:asciiTheme="minorHAnsi" w:hAnsiTheme="minorHAnsi" w:cstheme="minorBidi"/>
          <w:kern w:val="2"/>
          <w:sz w:val="24"/>
          <w:szCs w:val="24"/>
          <w14:ligatures w14:val="standardContextual"/>
        </w:rPr>
      </w:pPr>
      <w:r w:rsidRPr="00787EA5">
        <w:rPr>
          <w:lang w:val="en-US"/>
        </w:rPr>
        <w:t>9.3.1.270</w:t>
      </w:r>
      <w:r>
        <w:rPr>
          <w:rFonts w:asciiTheme="minorHAnsi" w:hAnsiTheme="minorHAnsi" w:cstheme="minorBidi"/>
          <w:kern w:val="2"/>
          <w:sz w:val="24"/>
          <w:szCs w:val="24"/>
          <w14:ligatures w14:val="standardContextual"/>
        </w:rPr>
        <w:tab/>
      </w:r>
      <w:r w:rsidRPr="00787EA5">
        <w:rPr>
          <w:lang w:val="en-US"/>
        </w:rPr>
        <w:t>RSPP Transport</w:t>
      </w:r>
      <w:r>
        <w:t xml:space="preserve"> QoS Parameters</w:t>
      </w:r>
      <w:r>
        <w:tab/>
      </w:r>
      <w:r>
        <w:fldChar w:fldCharType="begin" w:fldLock="1"/>
      </w:r>
      <w:r>
        <w:instrText xml:space="preserve"> PAGEREF _Toc209706740 \h </w:instrText>
      </w:r>
      <w:r>
        <w:fldChar w:fldCharType="separate"/>
      </w:r>
      <w:r>
        <w:t>347</w:t>
      </w:r>
      <w:r>
        <w:fldChar w:fldCharType="end"/>
      </w:r>
    </w:p>
    <w:p w14:paraId="7EB91C3A" w14:textId="0EAAF791" w:rsidR="00454153" w:rsidRDefault="00454153">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706741 \h </w:instrText>
      </w:r>
      <w:r>
        <w:fldChar w:fldCharType="separate"/>
      </w:r>
      <w:r>
        <w:t>348</w:t>
      </w:r>
      <w:r>
        <w:fldChar w:fldCharType="end"/>
      </w:r>
    </w:p>
    <w:p w14:paraId="1E7CCD64" w14:textId="16E48156" w:rsidR="00454153" w:rsidRDefault="00454153">
      <w:pPr>
        <w:pStyle w:val="TOC4"/>
        <w:rPr>
          <w:rFonts w:asciiTheme="minorHAnsi" w:hAnsiTheme="minorHAnsi" w:cstheme="minorBidi"/>
          <w:kern w:val="2"/>
          <w:sz w:val="24"/>
          <w:szCs w:val="24"/>
          <w14:ligatures w14:val="standardContextual"/>
        </w:rPr>
      </w:pPr>
      <w:r w:rsidRPr="00787EA5">
        <w:rPr>
          <w:bCs/>
        </w:rPr>
        <w:t>9.3.1.272</w:t>
      </w:r>
      <w:r>
        <w:rPr>
          <w:rFonts w:asciiTheme="minorHAnsi" w:hAnsiTheme="minorHAnsi" w:cstheme="minorBidi"/>
          <w:kern w:val="2"/>
          <w:sz w:val="24"/>
          <w:szCs w:val="24"/>
          <w14:ligatures w14:val="standardContextual"/>
        </w:rPr>
        <w:tab/>
      </w:r>
      <w:r w:rsidRPr="00787EA5">
        <w:rPr>
          <w:bCs/>
        </w:rPr>
        <w:t>QoE and RVQoE Reporting Paths</w:t>
      </w:r>
      <w:r>
        <w:tab/>
      </w:r>
      <w:r>
        <w:fldChar w:fldCharType="begin" w:fldLock="1"/>
      </w:r>
      <w:r>
        <w:instrText xml:space="preserve"> PAGEREF _Toc209706742 \h </w:instrText>
      </w:r>
      <w:r>
        <w:fldChar w:fldCharType="separate"/>
      </w:r>
      <w:r>
        <w:t>348</w:t>
      </w:r>
      <w:r>
        <w:fldChar w:fldCharType="end"/>
      </w:r>
    </w:p>
    <w:p w14:paraId="34E03398" w14:textId="2D60B45E" w:rsidR="00454153" w:rsidRDefault="00454153">
      <w:pPr>
        <w:pStyle w:val="TOC4"/>
        <w:rPr>
          <w:rFonts w:asciiTheme="minorHAnsi" w:hAnsiTheme="minorHAnsi" w:cstheme="minorBidi"/>
          <w:kern w:val="2"/>
          <w:sz w:val="24"/>
          <w:szCs w:val="24"/>
          <w14:ligatures w14:val="standardContextual"/>
        </w:rPr>
      </w:pPr>
      <w:r>
        <w:t>9.3.1.273</w:t>
      </w:r>
      <w:r>
        <w:rPr>
          <w:rFonts w:asciiTheme="minorHAnsi" w:hAnsiTheme="minorHAnsi" w:cstheme="minorBidi"/>
          <w:kern w:val="2"/>
          <w:sz w:val="24"/>
          <w:szCs w:val="24"/>
          <w14:ligatures w14:val="standardContextual"/>
        </w:rPr>
        <w:tab/>
      </w:r>
      <w:r>
        <w:t>Intended</w:t>
      </w:r>
      <w:r>
        <w:rPr>
          <w:lang w:eastAsia="zh-CN"/>
        </w:rPr>
        <w:t xml:space="preserve"> Service Area </w:t>
      </w:r>
      <w:r>
        <w:t>Coordinates</w:t>
      </w:r>
      <w:r>
        <w:tab/>
      </w:r>
      <w:r>
        <w:fldChar w:fldCharType="begin" w:fldLock="1"/>
      </w:r>
      <w:r>
        <w:instrText xml:space="preserve"> PAGEREF _Toc209706743 \h </w:instrText>
      </w:r>
      <w:r>
        <w:fldChar w:fldCharType="separate"/>
      </w:r>
      <w:r>
        <w:t>348</w:t>
      </w:r>
      <w:r>
        <w:fldChar w:fldCharType="end"/>
      </w:r>
    </w:p>
    <w:p w14:paraId="182825E3" w14:textId="43E552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4</w:t>
      </w:r>
      <w:r>
        <w:rPr>
          <w:rFonts w:asciiTheme="minorHAnsi" w:hAnsiTheme="minorHAnsi" w:cstheme="minorBidi"/>
          <w:kern w:val="2"/>
          <w:sz w:val="24"/>
          <w:szCs w:val="24"/>
          <w14:ligatures w14:val="standardContextual"/>
        </w:rPr>
        <w:tab/>
      </w:r>
      <w:r w:rsidRPr="00787EA5">
        <w:rPr>
          <w:rFonts w:eastAsia="Batang"/>
        </w:rPr>
        <w:t>GW Context Release Indication</w:t>
      </w:r>
      <w:r>
        <w:tab/>
      </w:r>
      <w:r>
        <w:fldChar w:fldCharType="begin" w:fldLock="1"/>
      </w:r>
      <w:r>
        <w:instrText xml:space="preserve"> PAGEREF _Toc209706744 \h </w:instrText>
      </w:r>
      <w:r>
        <w:fldChar w:fldCharType="separate"/>
      </w:r>
      <w:r>
        <w:t>348</w:t>
      </w:r>
      <w:r>
        <w:fldChar w:fldCharType="end"/>
      </w:r>
    </w:p>
    <w:p w14:paraId="57423CDF" w14:textId="716FDE78" w:rsidR="00454153" w:rsidRDefault="00454153">
      <w:pPr>
        <w:pStyle w:val="TOC4"/>
        <w:rPr>
          <w:rFonts w:asciiTheme="minorHAnsi" w:hAnsiTheme="minorHAnsi" w:cstheme="minorBidi"/>
          <w:kern w:val="2"/>
          <w:sz w:val="24"/>
          <w:szCs w:val="24"/>
          <w14:ligatures w14:val="standardContextual"/>
        </w:rPr>
      </w:pPr>
      <w:r w:rsidRPr="00787EA5">
        <w:rPr>
          <w:rFonts w:eastAsia="Batang"/>
        </w:rPr>
        <w:lastRenderedPageBreak/>
        <w:t>9.3.1.275</w:t>
      </w:r>
      <w:r>
        <w:rPr>
          <w:rFonts w:asciiTheme="minorHAnsi" w:hAnsiTheme="minorHAnsi" w:cstheme="minorBidi"/>
          <w:kern w:val="2"/>
          <w:sz w:val="24"/>
          <w:szCs w:val="24"/>
          <w14:ligatures w14:val="standardContextual"/>
        </w:rPr>
        <w:tab/>
      </w:r>
      <w:r w:rsidRPr="00787EA5">
        <w:rPr>
          <w:rFonts w:eastAsia="Batang"/>
        </w:rPr>
        <w:t>Requested NSSAI</w:t>
      </w:r>
      <w:r>
        <w:tab/>
      </w:r>
      <w:r>
        <w:fldChar w:fldCharType="begin" w:fldLock="1"/>
      </w:r>
      <w:r>
        <w:instrText xml:space="preserve"> PAGEREF _Toc209706745 \h </w:instrText>
      </w:r>
      <w:r>
        <w:fldChar w:fldCharType="separate"/>
      </w:r>
      <w:r>
        <w:t>349</w:t>
      </w:r>
      <w:r>
        <w:fldChar w:fldCharType="end"/>
      </w:r>
    </w:p>
    <w:p w14:paraId="232614D3" w14:textId="575BAD03"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6</w:t>
      </w:r>
      <w:r>
        <w:rPr>
          <w:rFonts w:asciiTheme="minorHAnsi" w:hAnsiTheme="minorHAnsi" w:cstheme="minorBidi"/>
          <w:kern w:val="2"/>
          <w:sz w:val="24"/>
          <w:szCs w:val="24"/>
          <w14:ligatures w14:val="standardContextual"/>
        </w:rPr>
        <w:tab/>
      </w:r>
      <w:r>
        <w:t>Reader Index</w:t>
      </w:r>
      <w:r>
        <w:tab/>
      </w:r>
      <w:r>
        <w:fldChar w:fldCharType="begin" w:fldLock="1"/>
      </w:r>
      <w:r>
        <w:instrText xml:space="preserve"> PAGEREF _Toc209706746 \h </w:instrText>
      </w:r>
      <w:r>
        <w:fldChar w:fldCharType="separate"/>
      </w:r>
      <w:r>
        <w:t>349</w:t>
      </w:r>
      <w:r>
        <w:fldChar w:fldCharType="end"/>
      </w:r>
    </w:p>
    <w:p w14:paraId="06F9A604" w14:textId="428D9B49"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7</w:t>
      </w:r>
      <w:r>
        <w:rPr>
          <w:rFonts w:asciiTheme="minorHAnsi" w:hAnsiTheme="minorHAnsi" w:cstheme="minorBidi"/>
          <w:kern w:val="2"/>
          <w:sz w:val="24"/>
          <w:szCs w:val="24"/>
          <w14:ligatures w14:val="standardContextual"/>
        </w:rPr>
        <w:tab/>
      </w:r>
      <w:r>
        <w:t>A-IoT Area ID</w:t>
      </w:r>
      <w:r>
        <w:tab/>
      </w:r>
      <w:r>
        <w:fldChar w:fldCharType="begin" w:fldLock="1"/>
      </w:r>
      <w:r>
        <w:instrText xml:space="preserve"> PAGEREF _Toc209706747 \h </w:instrText>
      </w:r>
      <w:r>
        <w:fldChar w:fldCharType="separate"/>
      </w:r>
      <w:r>
        <w:t>349</w:t>
      </w:r>
      <w:r>
        <w:fldChar w:fldCharType="end"/>
      </w:r>
    </w:p>
    <w:p w14:paraId="3262A63F" w14:textId="6D4A253A"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8</w:t>
      </w:r>
      <w:r>
        <w:rPr>
          <w:rFonts w:asciiTheme="minorHAnsi" w:hAnsiTheme="minorHAnsi" w:cstheme="minorBidi"/>
          <w:kern w:val="2"/>
          <w:sz w:val="24"/>
          <w:szCs w:val="24"/>
          <w14:ligatures w14:val="standardContextual"/>
        </w:rPr>
        <w:tab/>
      </w:r>
      <w:r>
        <w:t>A-IoT Support</w:t>
      </w:r>
      <w:r>
        <w:tab/>
      </w:r>
      <w:r>
        <w:fldChar w:fldCharType="begin" w:fldLock="1"/>
      </w:r>
      <w:r>
        <w:instrText xml:space="preserve"> PAGEREF _Toc209706748 \h </w:instrText>
      </w:r>
      <w:r>
        <w:fldChar w:fldCharType="separate"/>
      </w:r>
      <w:r>
        <w:t>349</w:t>
      </w:r>
      <w:r>
        <w:fldChar w:fldCharType="end"/>
      </w:r>
    </w:p>
    <w:p w14:paraId="0D907A9C" w14:textId="5192EB81" w:rsidR="00454153" w:rsidRDefault="00454153">
      <w:pPr>
        <w:pStyle w:val="TOC4"/>
        <w:rPr>
          <w:rFonts w:asciiTheme="minorHAnsi" w:hAnsiTheme="minorHAnsi" w:cstheme="minorBidi"/>
          <w:kern w:val="2"/>
          <w:sz w:val="24"/>
          <w:szCs w:val="24"/>
          <w14:ligatures w14:val="standardContextual"/>
        </w:rPr>
      </w:pPr>
      <w:r>
        <w:t>9.3.1.279</w:t>
      </w:r>
      <w:r>
        <w:rPr>
          <w:rFonts w:asciiTheme="minorHAnsi" w:hAnsiTheme="minorHAnsi" w:cstheme="minorBidi"/>
          <w:kern w:val="2"/>
          <w:sz w:val="24"/>
          <w:szCs w:val="24"/>
          <w14:ligatures w14:val="standardContextual"/>
        </w:rPr>
        <w:tab/>
      </w:r>
      <w:r>
        <w:t>LP-WUSPS Assistance Information</w:t>
      </w:r>
      <w:r>
        <w:tab/>
      </w:r>
      <w:r>
        <w:fldChar w:fldCharType="begin" w:fldLock="1"/>
      </w:r>
      <w:r>
        <w:instrText xml:space="preserve"> PAGEREF _Toc209706749 \h </w:instrText>
      </w:r>
      <w:r>
        <w:fldChar w:fldCharType="separate"/>
      </w:r>
      <w:r>
        <w:t>349</w:t>
      </w:r>
      <w:r>
        <w:fldChar w:fldCharType="end"/>
      </w:r>
    </w:p>
    <w:p w14:paraId="7ABC5D3A" w14:textId="161E5D36" w:rsidR="00454153" w:rsidRDefault="00454153">
      <w:pPr>
        <w:pStyle w:val="TOC4"/>
        <w:rPr>
          <w:rFonts w:asciiTheme="minorHAnsi" w:hAnsiTheme="minorHAnsi" w:cstheme="minorBidi"/>
          <w:kern w:val="2"/>
          <w:sz w:val="24"/>
          <w:szCs w:val="24"/>
          <w14:ligatures w14:val="standardContextual"/>
        </w:rPr>
      </w:pPr>
      <w:r w:rsidRPr="00BF385E">
        <w:t>9.3.1.</w:t>
      </w:r>
      <w:r w:rsidRPr="00BF385E">
        <w:rPr>
          <w:lang w:eastAsia="zh-CN"/>
        </w:rPr>
        <w:t>280</w:t>
      </w:r>
      <w:r>
        <w:rPr>
          <w:rFonts w:asciiTheme="minorHAnsi" w:hAnsiTheme="minorHAnsi" w:cstheme="minorBidi"/>
          <w:kern w:val="2"/>
          <w:sz w:val="24"/>
          <w:szCs w:val="24"/>
          <w14:ligatures w14:val="standardContextual"/>
        </w:rPr>
        <w:tab/>
      </w:r>
      <w:r w:rsidRPr="00BF385E">
        <w:t>Additional ULI</w:t>
      </w:r>
      <w:r>
        <w:tab/>
      </w:r>
      <w:r>
        <w:fldChar w:fldCharType="begin" w:fldLock="1"/>
      </w:r>
      <w:r>
        <w:instrText xml:space="preserve"> PAGEREF _Toc209706750 \h </w:instrText>
      </w:r>
      <w:r>
        <w:fldChar w:fldCharType="separate"/>
      </w:r>
      <w:r>
        <w:t>349</w:t>
      </w:r>
      <w:r>
        <w:fldChar w:fldCharType="end"/>
      </w:r>
    </w:p>
    <w:p w14:paraId="275180DE" w14:textId="34F23ADD" w:rsidR="00454153" w:rsidRDefault="00454153">
      <w:pPr>
        <w:pStyle w:val="TOC4"/>
        <w:rPr>
          <w:rFonts w:asciiTheme="minorHAnsi" w:hAnsiTheme="minorHAnsi" w:cstheme="minorBidi"/>
          <w:kern w:val="2"/>
          <w:sz w:val="24"/>
          <w:szCs w:val="24"/>
          <w14:ligatures w14:val="standardContextual"/>
        </w:rPr>
      </w:pPr>
      <w:r>
        <w:t>9.3.1.281</w:t>
      </w:r>
      <w:r>
        <w:rPr>
          <w:rFonts w:asciiTheme="minorHAnsi" w:hAnsiTheme="minorHAnsi" w:cstheme="minorBidi"/>
          <w:kern w:val="2"/>
          <w:sz w:val="24"/>
          <w:szCs w:val="24"/>
          <w14:ligatures w14:val="standardContextual"/>
        </w:rPr>
        <w:tab/>
      </w:r>
      <w:r>
        <w:t xml:space="preserve">Available </w:t>
      </w:r>
      <w:r>
        <w:rPr>
          <w:lang w:eastAsia="zh-CN"/>
        </w:rPr>
        <w:t xml:space="preserve">Bitrate </w:t>
      </w:r>
      <w:r>
        <w:t>Report Threshold List</w:t>
      </w:r>
      <w:r>
        <w:tab/>
      </w:r>
      <w:r>
        <w:fldChar w:fldCharType="begin" w:fldLock="1"/>
      </w:r>
      <w:r>
        <w:instrText xml:space="preserve"> PAGEREF _Toc209706751 \h </w:instrText>
      </w:r>
      <w:r>
        <w:fldChar w:fldCharType="separate"/>
      </w:r>
      <w:r>
        <w:t>350</w:t>
      </w:r>
      <w:r>
        <w:fldChar w:fldCharType="end"/>
      </w:r>
    </w:p>
    <w:p w14:paraId="7CC995CB" w14:textId="79402EA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2</w:t>
      </w:r>
      <w:r>
        <w:rPr>
          <w:rFonts w:asciiTheme="minorHAnsi" w:hAnsiTheme="minorHAnsi" w:cstheme="minorBidi"/>
          <w:kern w:val="2"/>
          <w:sz w:val="24"/>
          <w:szCs w:val="24"/>
          <w14:ligatures w14:val="standardContextual"/>
        </w:rPr>
        <w:tab/>
      </w:r>
      <w:r w:rsidRPr="00787EA5">
        <w:rPr>
          <w:rFonts w:cs="Arial"/>
          <w:lang w:val="en-US" w:eastAsia="zh-CN"/>
        </w:rPr>
        <w:t xml:space="preserve">Aerial </w:t>
      </w:r>
      <w:r w:rsidRPr="00787EA5">
        <w:rPr>
          <w:rFonts w:cs="Arial"/>
          <w:lang w:eastAsia="zh-CN"/>
        </w:rPr>
        <w:t>UE Flight information Reporting</w:t>
      </w:r>
      <w:r>
        <w:tab/>
      </w:r>
      <w:r>
        <w:fldChar w:fldCharType="begin" w:fldLock="1"/>
      </w:r>
      <w:r>
        <w:instrText xml:space="preserve"> PAGEREF _Toc209706752 \h </w:instrText>
      </w:r>
      <w:r>
        <w:fldChar w:fldCharType="separate"/>
      </w:r>
      <w:r>
        <w:t>350</w:t>
      </w:r>
      <w:r>
        <w:fldChar w:fldCharType="end"/>
      </w:r>
    </w:p>
    <w:p w14:paraId="5C848215" w14:textId="30EA26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w:t>
      </w:r>
      <w:r w:rsidRPr="00787EA5">
        <w:rPr>
          <w:rFonts w:eastAsia="Batang"/>
          <w:lang w:val="en-US"/>
        </w:rPr>
        <w:t>283</w:t>
      </w:r>
      <w:r>
        <w:rPr>
          <w:rFonts w:asciiTheme="minorHAnsi" w:hAnsiTheme="minorHAnsi" w:cstheme="minorBidi"/>
          <w:kern w:val="2"/>
          <w:sz w:val="24"/>
          <w:szCs w:val="24"/>
          <w14:ligatures w14:val="standardContextual"/>
        </w:rPr>
        <w:tab/>
      </w:r>
      <w:r w:rsidRPr="00787EA5">
        <w:rPr>
          <w:rFonts w:eastAsia="SimSun" w:cs="Arial"/>
          <w:lang w:val="en-US" w:eastAsia="zh-CN"/>
        </w:rPr>
        <w:t>Aerial UE Flight Information Reporting Control</w:t>
      </w:r>
      <w:r>
        <w:tab/>
      </w:r>
      <w:r>
        <w:fldChar w:fldCharType="begin" w:fldLock="1"/>
      </w:r>
      <w:r>
        <w:instrText xml:space="preserve"> PAGEREF _Toc209706753 \h </w:instrText>
      </w:r>
      <w:r>
        <w:fldChar w:fldCharType="separate"/>
      </w:r>
      <w:r>
        <w:t>350</w:t>
      </w:r>
      <w:r>
        <w:fldChar w:fldCharType="end"/>
      </w:r>
    </w:p>
    <w:p w14:paraId="627F4AD9" w14:textId="60AD8E8B"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4</w:t>
      </w:r>
      <w:r>
        <w:rPr>
          <w:rFonts w:asciiTheme="minorHAnsi" w:hAnsiTheme="minorHAnsi" w:cstheme="minorBidi"/>
          <w:kern w:val="2"/>
          <w:sz w:val="24"/>
          <w:szCs w:val="24"/>
          <w14:ligatures w14:val="standardContextual"/>
        </w:rPr>
        <w:tab/>
      </w:r>
      <w:r w:rsidRPr="00787EA5">
        <w:rPr>
          <w:rFonts w:cs="Arial"/>
          <w:lang w:eastAsia="zh-CN"/>
        </w:rPr>
        <w:t>Altitude</w:t>
      </w:r>
      <w:r>
        <w:tab/>
      </w:r>
      <w:r>
        <w:fldChar w:fldCharType="begin" w:fldLock="1"/>
      </w:r>
      <w:r>
        <w:instrText xml:space="preserve"> PAGEREF _Toc209706754 \h </w:instrText>
      </w:r>
      <w:r>
        <w:fldChar w:fldCharType="separate"/>
      </w:r>
      <w:r>
        <w:t>350</w:t>
      </w:r>
      <w:r>
        <w:fldChar w:fldCharType="end"/>
      </w:r>
    </w:p>
    <w:p w14:paraId="48676443" w14:textId="74862EEB" w:rsidR="00454153" w:rsidRDefault="00454153">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706755 \h </w:instrText>
      </w:r>
      <w:r>
        <w:fldChar w:fldCharType="separate"/>
      </w:r>
      <w:r>
        <w:t>351</w:t>
      </w:r>
      <w:r>
        <w:fldChar w:fldCharType="end"/>
      </w:r>
    </w:p>
    <w:p w14:paraId="417E3ABA" w14:textId="7FAB99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w:t>
      </w:r>
      <w:r>
        <w:rPr>
          <w:rFonts w:asciiTheme="minorHAnsi" w:hAnsiTheme="minorHAnsi" w:cstheme="minorBidi"/>
          <w:kern w:val="2"/>
          <w:sz w:val="24"/>
          <w:szCs w:val="24"/>
          <w14:ligatures w14:val="standardContextual"/>
        </w:rPr>
        <w:tab/>
      </w:r>
      <w:r w:rsidRPr="00787EA5">
        <w:rPr>
          <w:rFonts w:eastAsia="SimSun"/>
        </w:rPr>
        <w:t>QoS Flow per TNL Information List</w:t>
      </w:r>
      <w:r>
        <w:tab/>
      </w:r>
      <w:r>
        <w:fldChar w:fldCharType="begin" w:fldLock="1"/>
      </w:r>
      <w:r>
        <w:instrText xml:space="preserve"> PAGEREF _Toc209706756 \h </w:instrText>
      </w:r>
      <w:r>
        <w:fldChar w:fldCharType="separate"/>
      </w:r>
      <w:r>
        <w:t>351</w:t>
      </w:r>
      <w:r>
        <w:fldChar w:fldCharType="end"/>
      </w:r>
    </w:p>
    <w:p w14:paraId="229FC9FD" w14:textId="1035A310" w:rsidR="00454153" w:rsidRDefault="00454153">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757 \h </w:instrText>
      </w:r>
      <w:r>
        <w:fldChar w:fldCharType="separate"/>
      </w:r>
      <w:r>
        <w:t>351</w:t>
      </w:r>
      <w:r>
        <w:fldChar w:fldCharType="end"/>
      </w:r>
    </w:p>
    <w:p w14:paraId="6714AF46" w14:textId="1F5BE5EF" w:rsidR="00454153" w:rsidRDefault="00454153">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706758 \h </w:instrText>
      </w:r>
      <w:r>
        <w:fldChar w:fldCharType="separate"/>
      </w:r>
      <w:r>
        <w:t>351</w:t>
      </w:r>
      <w:r>
        <w:fldChar w:fldCharType="end"/>
      </w:r>
    </w:p>
    <w:p w14:paraId="1F94EB65" w14:textId="048A79FD" w:rsidR="00454153" w:rsidRDefault="00454153">
      <w:pPr>
        <w:pStyle w:val="TOC4"/>
        <w:rPr>
          <w:rFonts w:asciiTheme="minorHAnsi" w:hAnsiTheme="minorHAnsi" w:cstheme="minorBidi"/>
          <w:kern w:val="2"/>
          <w:sz w:val="24"/>
          <w:szCs w:val="24"/>
          <w14:ligatures w14:val="standardContextual"/>
        </w:rPr>
      </w:pPr>
      <w:r w:rsidRPr="00787EA5">
        <w:rPr>
          <w:rFonts w:eastAsia="SimSun"/>
        </w:rPr>
        <w:t>9.3.2.4</w:t>
      </w:r>
      <w:r>
        <w:rPr>
          <w:rFonts w:asciiTheme="minorHAnsi" w:hAnsiTheme="minorHAnsi" w:cstheme="minorBidi"/>
          <w:kern w:val="2"/>
          <w:sz w:val="24"/>
          <w:szCs w:val="24"/>
          <w14:ligatures w14:val="standardContextual"/>
        </w:rPr>
        <w:tab/>
      </w:r>
      <w:r w:rsidRPr="00787EA5">
        <w:rPr>
          <w:rFonts w:eastAsia="SimSun"/>
        </w:rPr>
        <w:t>Transport Layer Address</w:t>
      </w:r>
      <w:r>
        <w:tab/>
      </w:r>
      <w:r>
        <w:fldChar w:fldCharType="begin" w:fldLock="1"/>
      </w:r>
      <w:r>
        <w:instrText xml:space="preserve"> PAGEREF _Toc209706759 \h </w:instrText>
      </w:r>
      <w:r>
        <w:fldChar w:fldCharType="separate"/>
      </w:r>
      <w:r>
        <w:t>352</w:t>
      </w:r>
      <w:r>
        <w:fldChar w:fldCharType="end"/>
      </w:r>
    </w:p>
    <w:p w14:paraId="2F1748CD" w14:textId="13FFE473" w:rsidR="00454153" w:rsidRDefault="00454153">
      <w:pPr>
        <w:pStyle w:val="TOC4"/>
        <w:rPr>
          <w:rFonts w:asciiTheme="minorHAnsi" w:hAnsiTheme="minorHAnsi" w:cstheme="minorBidi"/>
          <w:kern w:val="2"/>
          <w:sz w:val="24"/>
          <w:szCs w:val="24"/>
          <w14:ligatures w14:val="standardContextual"/>
        </w:rPr>
      </w:pPr>
      <w:r w:rsidRPr="00787EA5">
        <w:rPr>
          <w:rFonts w:eastAsia="SimSun"/>
        </w:rPr>
        <w:t>9.3.2.5</w:t>
      </w:r>
      <w:r>
        <w:rPr>
          <w:rFonts w:asciiTheme="minorHAnsi" w:hAnsiTheme="minorHAnsi" w:cstheme="minorBidi"/>
          <w:kern w:val="2"/>
          <w:sz w:val="24"/>
          <w:szCs w:val="24"/>
          <w14:ligatures w14:val="standardContextual"/>
        </w:rPr>
        <w:tab/>
      </w:r>
      <w:r w:rsidRPr="00787EA5">
        <w:rPr>
          <w:rFonts w:eastAsia="SimSun"/>
        </w:rPr>
        <w:t>GTP-TEID</w:t>
      </w:r>
      <w:r>
        <w:tab/>
      </w:r>
      <w:r>
        <w:fldChar w:fldCharType="begin" w:fldLock="1"/>
      </w:r>
      <w:r>
        <w:instrText xml:space="preserve"> PAGEREF _Toc209706760 \h </w:instrText>
      </w:r>
      <w:r>
        <w:fldChar w:fldCharType="separate"/>
      </w:r>
      <w:r>
        <w:t>352</w:t>
      </w:r>
      <w:r>
        <w:fldChar w:fldCharType="end"/>
      </w:r>
    </w:p>
    <w:p w14:paraId="2B50A269" w14:textId="21DC6438" w:rsidR="00454153" w:rsidRDefault="00454153">
      <w:pPr>
        <w:pStyle w:val="TOC4"/>
        <w:rPr>
          <w:rFonts w:asciiTheme="minorHAnsi" w:hAnsiTheme="minorHAnsi" w:cstheme="minorBidi"/>
          <w:kern w:val="2"/>
          <w:sz w:val="24"/>
          <w:szCs w:val="24"/>
          <w14:ligatures w14:val="standardContextual"/>
        </w:rPr>
      </w:pPr>
      <w:r w:rsidRPr="00787EA5">
        <w:rPr>
          <w:rFonts w:eastAsia="SimSun"/>
        </w:rPr>
        <w:t>9.3.2.6</w:t>
      </w:r>
      <w:r>
        <w:rPr>
          <w:rFonts w:asciiTheme="minorHAnsi" w:hAnsiTheme="minorHAnsi" w:cstheme="minorBidi"/>
          <w:kern w:val="2"/>
          <w:sz w:val="24"/>
          <w:szCs w:val="24"/>
          <w14:ligatures w14:val="standardContextual"/>
        </w:rPr>
        <w:tab/>
      </w:r>
      <w:r w:rsidRPr="00787EA5">
        <w:rPr>
          <w:rFonts w:eastAsia="SimSun"/>
        </w:rPr>
        <w:t>CP Transport Layer Information</w:t>
      </w:r>
      <w:r>
        <w:tab/>
      </w:r>
      <w:r>
        <w:fldChar w:fldCharType="begin" w:fldLock="1"/>
      </w:r>
      <w:r>
        <w:instrText xml:space="preserve"> PAGEREF _Toc209706761 \h </w:instrText>
      </w:r>
      <w:r>
        <w:fldChar w:fldCharType="separate"/>
      </w:r>
      <w:r>
        <w:t>352</w:t>
      </w:r>
      <w:r>
        <w:fldChar w:fldCharType="end"/>
      </w:r>
    </w:p>
    <w:p w14:paraId="4F7369FD" w14:textId="7CAAD71C" w:rsidR="00454153" w:rsidRDefault="00454153">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706762 \h </w:instrText>
      </w:r>
      <w:r>
        <w:fldChar w:fldCharType="separate"/>
      </w:r>
      <w:r>
        <w:t>352</w:t>
      </w:r>
      <w:r>
        <w:fldChar w:fldCharType="end"/>
      </w:r>
    </w:p>
    <w:p w14:paraId="19B5F291" w14:textId="6A95A2C2" w:rsidR="00454153" w:rsidRDefault="00454153">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706763 \h </w:instrText>
      </w:r>
      <w:r>
        <w:fldChar w:fldCharType="separate"/>
      </w:r>
      <w:r>
        <w:t>353</w:t>
      </w:r>
      <w:r>
        <w:fldChar w:fldCharType="end"/>
      </w:r>
    </w:p>
    <w:p w14:paraId="74276E7A" w14:textId="39497966" w:rsidR="00454153" w:rsidRDefault="00454153">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706764 \h </w:instrText>
      </w:r>
      <w:r>
        <w:fldChar w:fldCharType="separate"/>
      </w:r>
      <w:r>
        <w:t>353</w:t>
      </w:r>
      <w:r>
        <w:fldChar w:fldCharType="end"/>
      </w:r>
    </w:p>
    <w:p w14:paraId="27C63B4D" w14:textId="2113E264" w:rsidR="00454153" w:rsidRDefault="00454153">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706765 \h </w:instrText>
      </w:r>
      <w:r>
        <w:fldChar w:fldCharType="separate"/>
      </w:r>
      <w:r>
        <w:t>353</w:t>
      </w:r>
      <w:r>
        <w:fldChar w:fldCharType="end"/>
      </w:r>
    </w:p>
    <w:p w14:paraId="7ADDD1E9" w14:textId="58F7A3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1</w:t>
      </w:r>
      <w:r>
        <w:rPr>
          <w:rFonts w:asciiTheme="minorHAnsi" w:hAnsiTheme="minorHAnsi" w:cstheme="minorBidi"/>
          <w:kern w:val="2"/>
          <w:sz w:val="24"/>
          <w:szCs w:val="24"/>
          <w14:ligatures w14:val="standardContextual"/>
        </w:rPr>
        <w:tab/>
      </w:r>
      <w:r w:rsidRPr="00787EA5">
        <w:rPr>
          <w:rFonts w:eastAsia="SimSun"/>
        </w:rPr>
        <w:t>UP Transport Layer Information Pair List</w:t>
      </w:r>
      <w:r>
        <w:tab/>
      </w:r>
      <w:r>
        <w:fldChar w:fldCharType="begin" w:fldLock="1"/>
      </w:r>
      <w:r>
        <w:instrText xml:space="preserve"> PAGEREF _Toc209706766 \h </w:instrText>
      </w:r>
      <w:r>
        <w:fldChar w:fldCharType="separate"/>
      </w:r>
      <w:r>
        <w:t>353</w:t>
      </w:r>
      <w:r>
        <w:fldChar w:fldCharType="end"/>
      </w:r>
    </w:p>
    <w:p w14:paraId="2ACAC8CA" w14:textId="3E301A49" w:rsidR="00454153" w:rsidRDefault="00454153">
      <w:pPr>
        <w:pStyle w:val="TOC4"/>
        <w:rPr>
          <w:rFonts w:asciiTheme="minorHAnsi" w:hAnsiTheme="minorHAnsi" w:cstheme="minorBidi"/>
          <w:kern w:val="2"/>
          <w:sz w:val="24"/>
          <w:szCs w:val="24"/>
          <w14:ligatures w14:val="standardContextual"/>
        </w:rPr>
      </w:pPr>
      <w:r w:rsidRPr="00787EA5">
        <w:rPr>
          <w:rFonts w:eastAsia="SimSun"/>
        </w:rPr>
        <w:t>9.3.2.12</w:t>
      </w:r>
      <w:r>
        <w:rPr>
          <w:rFonts w:asciiTheme="minorHAnsi" w:hAnsiTheme="minorHAnsi" w:cstheme="minorBidi"/>
          <w:kern w:val="2"/>
          <w:sz w:val="24"/>
          <w:szCs w:val="24"/>
          <w14:ligatures w14:val="standardContextual"/>
        </w:rPr>
        <w:tab/>
      </w:r>
      <w:r w:rsidRPr="00787EA5">
        <w:rPr>
          <w:rFonts w:eastAsia="SimSun"/>
        </w:rPr>
        <w:t>UP Transport Layer Information List</w:t>
      </w:r>
      <w:r>
        <w:tab/>
      </w:r>
      <w:r>
        <w:fldChar w:fldCharType="begin" w:fldLock="1"/>
      </w:r>
      <w:r>
        <w:instrText xml:space="preserve"> PAGEREF _Toc209706767 \h </w:instrText>
      </w:r>
      <w:r>
        <w:fldChar w:fldCharType="separate"/>
      </w:r>
      <w:r>
        <w:t>353</w:t>
      </w:r>
      <w:r>
        <w:fldChar w:fldCharType="end"/>
      </w:r>
    </w:p>
    <w:p w14:paraId="4085ABA6" w14:textId="34AC29E2" w:rsidR="00454153" w:rsidRDefault="00454153">
      <w:pPr>
        <w:pStyle w:val="TOC4"/>
        <w:rPr>
          <w:rFonts w:asciiTheme="minorHAnsi" w:hAnsiTheme="minorHAnsi" w:cstheme="minorBidi"/>
          <w:kern w:val="2"/>
          <w:sz w:val="24"/>
          <w:szCs w:val="24"/>
          <w14:ligatures w14:val="standardContextual"/>
        </w:rPr>
      </w:pPr>
      <w:r w:rsidRPr="00787EA5">
        <w:rPr>
          <w:rFonts w:eastAsia="SimSun"/>
        </w:rPr>
        <w:t>9.3.2.13</w:t>
      </w:r>
      <w:r>
        <w:rPr>
          <w:rFonts w:asciiTheme="minorHAnsi" w:hAnsiTheme="minorHAnsi" w:cstheme="minorBidi"/>
          <w:kern w:val="2"/>
          <w:sz w:val="24"/>
          <w:szCs w:val="24"/>
          <w14:ligatures w14:val="standardContextual"/>
        </w:rPr>
        <w:tab/>
      </w:r>
      <w:r w:rsidRPr="00787EA5">
        <w:rPr>
          <w:rFonts w:eastAsia="SimSun"/>
        </w:rPr>
        <w:t>QoS Flow List with Data Forwarding</w:t>
      </w:r>
      <w:r>
        <w:tab/>
      </w:r>
      <w:r>
        <w:fldChar w:fldCharType="begin" w:fldLock="1"/>
      </w:r>
      <w:r>
        <w:instrText xml:space="preserve"> PAGEREF _Toc209706768 \h </w:instrText>
      </w:r>
      <w:r>
        <w:fldChar w:fldCharType="separate"/>
      </w:r>
      <w:r>
        <w:t>354</w:t>
      </w:r>
      <w:r>
        <w:fldChar w:fldCharType="end"/>
      </w:r>
    </w:p>
    <w:p w14:paraId="6316D6F8" w14:textId="761B02DA" w:rsidR="00454153" w:rsidRDefault="00454153">
      <w:pPr>
        <w:pStyle w:val="TOC4"/>
        <w:rPr>
          <w:rFonts w:asciiTheme="minorHAnsi" w:hAnsiTheme="minorHAnsi" w:cstheme="minorBidi"/>
          <w:kern w:val="2"/>
          <w:sz w:val="24"/>
          <w:szCs w:val="24"/>
          <w14:ligatures w14:val="standardContextual"/>
        </w:rPr>
      </w:pPr>
      <w:r w:rsidRPr="00787EA5">
        <w:rPr>
          <w:rFonts w:eastAsia="SimSun"/>
        </w:rPr>
        <w:t>9.3.2.</w:t>
      </w:r>
      <w:r w:rsidRPr="00787EA5">
        <w:rPr>
          <w:rFonts w:eastAsia="SimSun"/>
          <w:lang w:val="en-US"/>
        </w:rPr>
        <w:t>14</w:t>
      </w:r>
      <w:r>
        <w:rPr>
          <w:rFonts w:asciiTheme="minorHAnsi" w:hAnsiTheme="minorHAnsi" w:cstheme="minorBidi"/>
          <w:kern w:val="2"/>
          <w:sz w:val="24"/>
          <w:szCs w:val="24"/>
          <w14:ligatures w14:val="standardContextual"/>
        </w:rPr>
        <w:tab/>
      </w:r>
      <w:r w:rsidRPr="00787EA5">
        <w:rPr>
          <w:rFonts w:eastAsia="SimSun"/>
          <w:lang w:val="en-US"/>
        </w:rPr>
        <w:t>URI</w:t>
      </w:r>
      <w:r>
        <w:tab/>
      </w:r>
      <w:r>
        <w:fldChar w:fldCharType="begin" w:fldLock="1"/>
      </w:r>
      <w:r>
        <w:instrText xml:space="preserve"> PAGEREF _Toc209706769 \h </w:instrText>
      </w:r>
      <w:r>
        <w:fldChar w:fldCharType="separate"/>
      </w:r>
      <w:r>
        <w:t>354</w:t>
      </w:r>
      <w:r>
        <w:fldChar w:fldCharType="end"/>
      </w:r>
    </w:p>
    <w:p w14:paraId="7E41D5DC" w14:textId="67E4187E" w:rsidR="00454153" w:rsidRDefault="00454153">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706770 \h </w:instrText>
      </w:r>
      <w:r>
        <w:fldChar w:fldCharType="separate"/>
      </w:r>
      <w:r>
        <w:t>355</w:t>
      </w:r>
      <w:r>
        <w:fldChar w:fldCharType="end"/>
      </w:r>
    </w:p>
    <w:p w14:paraId="3EB65D19" w14:textId="0D9AA46C" w:rsidR="00454153" w:rsidRDefault="00454153">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706771 \h </w:instrText>
      </w:r>
      <w:r>
        <w:fldChar w:fldCharType="separate"/>
      </w:r>
      <w:r>
        <w:t>355</w:t>
      </w:r>
      <w:r>
        <w:fldChar w:fldCharType="end"/>
      </w:r>
    </w:p>
    <w:p w14:paraId="751E4B71" w14:textId="758B4073" w:rsidR="00454153" w:rsidRDefault="00454153">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706772 \h </w:instrText>
      </w:r>
      <w:r>
        <w:fldChar w:fldCharType="separate"/>
      </w:r>
      <w:r>
        <w:t>355</w:t>
      </w:r>
      <w:r>
        <w:fldChar w:fldCharType="end"/>
      </w:r>
    </w:p>
    <w:p w14:paraId="26411335" w14:textId="46497A26" w:rsidR="00454153" w:rsidRDefault="00454153">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706773 \h </w:instrText>
      </w:r>
      <w:r>
        <w:fldChar w:fldCharType="separate"/>
      </w:r>
      <w:r>
        <w:t>356</w:t>
      </w:r>
      <w:r>
        <w:fldChar w:fldCharType="end"/>
      </w:r>
    </w:p>
    <w:p w14:paraId="298A9420" w14:textId="28ED3618" w:rsidR="00454153" w:rsidRDefault="00454153">
      <w:pPr>
        <w:pStyle w:val="TOC4"/>
        <w:rPr>
          <w:rFonts w:asciiTheme="minorHAnsi" w:hAnsiTheme="minorHAnsi" w:cstheme="minorBidi"/>
          <w:kern w:val="2"/>
          <w:sz w:val="24"/>
          <w:szCs w:val="24"/>
          <w14:ligatures w14:val="standardContextual"/>
        </w:rPr>
      </w:pPr>
      <w:r>
        <w:t>9.3.2.</w:t>
      </w:r>
      <w:r w:rsidRPr="00787EA5">
        <w:rPr>
          <w:rFonts w:eastAsia="Malgun Gothic"/>
        </w:rPr>
        <w:t>19</w:t>
      </w:r>
      <w:r>
        <w:rPr>
          <w:rFonts w:asciiTheme="minorHAnsi" w:hAnsiTheme="minorHAnsi" w:cstheme="minorBidi"/>
          <w:kern w:val="2"/>
          <w:sz w:val="24"/>
          <w:szCs w:val="24"/>
          <w14:ligatures w14:val="standardContextual"/>
        </w:rPr>
        <w:tab/>
      </w:r>
      <w:r>
        <w:t xml:space="preserve">MBS </w:t>
      </w:r>
      <w:r w:rsidRPr="00787EA5">
        <w:rPr>
          <w:bCs/>
        </w:rPr>
        <w:t>User Plane</w:t>
      </w:r>
      <w:r>
        <w:t xml:space="preserve"> Failure Indication</w:t>
      </w:r>
      <w:r>
        <w:tab/>
      </w:r>
      <w:r>
        <w:fldChar w:fldCharType="begin" w:fldLock="1"/>
      </w:r>
      <w:r>
        <w:instrText xml:space="preserve"> PAGEREF _Toc209706774 \h </w:instrText>
      </w:r>
      <w:r>
        <w:fldChar w:fldCharType="separate"/>
      </w:r>
      <w:r>
        <w:t>356</w:t>
      </w:r>
      <w:r>
        <w:fldChar w:fldCharType="end"/>
      </w:r>
    </w:p>
    <w:p w14:paraId="4461481F" w14:textId="6C0E67AC" w:rsidR="00454153" w:rsidRDefault="00454153">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706775 \h </w:instrText>
      </w:r>
      <w:r>
        <w:fldChar w:fldCharType="separate"/>
      </w:r>
      <w:r>
        <w:t>357</w:t>
      </w:r>
      <w:r>
        <w:fldChar w:fldCharType="end"/>
      </w:r>
    </w:p>
    <w:p w14:paraId="6318A573" w14:textId="0BCD00C2" w:rsidR="00454153" w:rsidRDefault="00454153">
      <w:pPr>
        <w:pStyle w:val="TOC4"/>
        <w:rPr>
          <w:rFonts w:asciiTheme="minorHAnsi" w:hAnsiTheme="minorHAnsi" w:cstheme="minorBidi"/>
          <w:kern w:val="2"/>
          <w:sz w:val="24"/>
          <w:szCs w:val="24"/>
          <w14:ligatures w14:val="standardContextual"/>
        </w:rPr>
      </w:pPr>
      <w:r w:rsidRPr="00787EA5">
        <w:rPr>
          <w:rFonts w:eastAsia="Batang"/>
        </w:rPr>
        <w:t>9.3.3.1</w:t>
      </w:r>
      <w:r>
        <w:rPr>
          <w:rFonts w:asciiTheme="minorHAnsi" w:hAnsiTheme="minorHAnsi" w:cstheme="minorBidi"/>
          <w:kern w:val="2"/>
          <w:sz w:val="24"/>
          <w:szCs w:val="24"/>
          <w14:ligatures w14:val="standardContextual"/>
        </w:rPr>
        <w:tab/>
      </w:r>
      <w:r w:rsidRPr="00787EA5">
        <w:rPr>
          <w:rFonts w:eastAsia="Batang"/>
        </w:rPr>
        <w:t>AMF UE NGAP ID</w:t>
      </w:r>
      <w:r>
        <w:tab/>
      </w:r>
      <w:r>
        <w:fldChar w:fldCharType="begin" w:fldLock="1"/>
      </w:r>
      <w:r>
        <w:instrText xml:space="preserve"> PAGEREF _Toc209706776 \h </w:instrText>
      </w:r>
      <w:r>
        <w:fldChar w:fldCharType="separate"/>
      </w:r>
      <w:r>
        <w:t>357</w:t>
      </w:r>
      <w:r>
        <w:fldChar w:fldCharType="end"/>
      </w:r>
    </w:p>
    <w:p w14:paraId="439024F6" w14:textId="48EFFA8E" w:rsidR="00454153" w:rsidRDefault="00454153">
      <w:pPr>
        <w:pStyle w:val="TOC4"/>
        <w:rPr>
          <w:rFonts w:asciiTheme="minorHAnsi" w:hAnsiTheme="minorHAnsi" w:cstheme="minorBidi"/>
          <w:kern w:val="2"/>
          <w:sz w:val="24"/>
          <w:szCs w:val="24"/>
          <w14:ligatures w14:val="standardContextual"/>
        </w:rPr>
      </w:pPr>
      <w:r w:rsidRPr="00787EA5">
        <w:rPr>
          <w:rFonts w:eastAsia="Batang"/>
        </w:rPr>
        <w:t>9.3.3.2</w:t>
      </w:r>
      <w:r>
        <w:rPr>
          <w:rFonts w:asciiTheme="minorHAnsi" w:hAnsiTheme="minorHAnsi" w:cstheme="minorBidi"/>
          <w:kern w:val="2"/>
          <w:sz w:val="24"/>
          <w:szCs w:val="24"/>
          <w14:ligatures w14:val="standardContextual"/>
        </w:rPr>
        <w:tab/>
      </w:r>
      <w:r w:rsidRPr="00787EA5">
        <w:rPr>
          <w:rFonts w:eastAsia="Batang"/>
        </w:rPr>
        <w:t>RAN UE NGAP ID</w:t>
      </w:r>
      <w:r>
        <w:tab/>
      </w:r>
      <w:r>
        <w:fldChar w:fldCharType="begin" w:fldLock="1"/>
      </w:r>
      <w:r>
        <w:instrText xml:space="preserve"> PAGEREF _Toc209706777 \h </w:instrText>
      </w:r>
      <w:r>
        <w:fldChar w:fldCharType="separate"/>
      </w:r>
      <w:r>
        <w:t>357</w:t>
      </w:r>
      <w:r>
        <w:fldChar w:fldCharType="end"/>
      </w:r>
    </w:p>
    <w:p w14:paraId="0BE6D8B2" w14:textId="7D6C2E02" w:rsidR="00454153" w:rsidRDefault="00454153">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706778 \h </w:instrText>
      </w:r>
      <w:r>
        <w:fldChar w:fldCharType="separate"/>
      </w:r>
      <w:r>
        <w:t>357</w:t>
      </w:r>
      <w:r>
        <w:fldChar w:fldCharType="end"/>
      </w:r>
    </w:p>
    <w:p w14:paraId="3213EAA6" w14:textId="10E5C53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3.4</w:t>
      </w:r>
      <w:r w:rsidRPr="00BF385E">
        <w:rPr>
          <w:rFonts w:asciiTheme="minorHAnsi" w:hAnsiTheme="minorHAnsi" w:cstheme="minorBidi"/>
          <w:kern w:val="2"/>
          <w:sz w:val="24"/>
          <w:szCs w:val="24"/>
          <w:lang w:val="fr-FR"/>
          <w14:ligatures w14:val="standardContextual"/>
        </w:rPr>
        <w:tab/>
      </w:r>
      <w:r w:rsidRPr="00BF385E">
        <w:rPr>
          <w:rFonts w:eastAsia="Batang"/>
          <w:lang w:val="fr-FR"/>
        </w:rPr>
        <w:t>NAS-PDU</w:t>
      </w:r>
      <w:r w:rsidRPr="00BF385E">
        <w:rPr>
          <w:lang w:val="fr-FR"/>
        </w:rPr>
        <w:tab/>
      </w:r>
      <w:r>
        <w:fldChar w:fldCharType="begin" w:fldLock="1"/>
      </w:r>
      <w:r w:rsidRPr="00BF385E">
        <w:rPr>
          <w:lang w:val="fr-FR"/>
        </w:rPr>
        <w:instrText xml:space="preserve"> PAGEREF _Toc209706779 \h </w:instrText>
      </w:r>
      <w:r>
        <w:fldChar w:fldCharType="separate"/>
      </w:r>
      <w:r w:rsidRPr="00BF385E">
        <w:rPr>
          <w:lang w:val="fr-FR"/>
        </w:rPr>
        <w:t>357</w:t>
      </w:r>
      <w:r>
        <w:fldChar w:fldCharType="end"/>
      </w:r>
    </w:p>
    <w:p w14:paraId="411DAECF" w14:textId="6D394C9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5</w:t>
      </w:r>
      <w:r w:rsidRPr="00BF385E">
        <w:rPr>
          <w:rFonts w:asciiTheme="minorHAnsi" w:hAnsiTheme="minorHAnsi" w:cstheme="minorBidi"/>
          <w:kern w:val="2"/>
          <w:sz w:val="24"/>
          <w:szCs w:val="24"/>
          <w:lang w:val="fr-FR"/>
          <w14:ligatures w14:val="standardContextual"/>
        </w:rPr>
        <w:tab/>
      </w:r>
      <w:r w:rsidRPr="00BF385E">
        <w:rPr>
          <w:lang w:val="fr-FR"/>
        </w:rPr>
        <w:t>PLMN Identity</w:t>
      </w:r>
      <w:r w:rsidRPr="00BF385E">
        <w:rPr>
          <w:lang w:val="fr-FR"/>
        </w:rPr>
        <w:tab/>
      </w:r>
      <w:r>
        <w:fldChar w:fldCharType="begin" w:fldLock="1"/>
      </w:r>
      <w:r w:rsidRPr="00BF385E">
        <w:rPr>
          <w:lang w:val="fr-FR"/>
        </w:rPr>
        <w:instrText xml:space="preserve"> PAGEREF _Toc209706780 \h </w:instrText>
      </w:r>
      <w:r>
        <w:fldChar w:fldCharType="separate"/>
      </w:r>
      <w:r w:rsidRPr="00BF385E">
        <w:rPr>
          <w:lang w:val="fr-FR"/>
        </w:rPr>
        <w:t>357</w:t>
      </w:r>
      <w:r>
        <w:fldChar w:fldCharType="end"/>
      </w:r>
    </w:p>
    <w:p w14:paraId="2AC80023" w14:textId="2829F990"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6</w:t>
      </w:r>
      <w:r w:rsidRPr="00BF385E">
        <w:rPr>
          <w:rFonts w:asciiTheme="minorHAnsi" w:hAnsiTheme="minorHAnsi" w:cstheme="minorBidi"/>
          <w:kern w:val="2"/>
          <w:sz w:val="24"/>
          <w:szCs w:val="24"/>
          <w:lang w:val="fr-FR"/>
          <w14:ligatures w14:val="standardContextual"/>
        </w:rPr>
        <w:tab/>
      </w:r>
      <w:r w:rsidRPr="00BF385E">
        <w:rPr>
          <w:lang w:val="fr-FR"/>
        </w:rPr>
        <w:t>SON Configuration Transfer</w:t>
      </w:r>
      <w:r w:rsidRPr="00BF385E">
        <w:rPr>
          <w:lang w:val="fr-FR"/>
        </w:rPr>
        <w:tab/>
      </w:r>
      <w:r>
        <w:fldChar w:fldCharType="begin" w:fldLock="1"/>
      </w:r>
      <w:r w:rsidRPr="00BF385E">
        <w:rPr>
          <w:lang w:val="fr-FR"/>
        </w:rPr>
        <w:instrText xml:space="preserve"> PAGEREF _Toc209706781 \h </w:instrText>
      </w:r>
      <w:r>
        <w:fldChar w:fldCharType="separate"/>
      </w:r>
      <w:r w:rsidRPr="00BF385E">
        <w:rPr>
          <w:lang w:val="fr-FR"/>
        </w:rPr>
        <w:t>358</w:t>
      </w:r>
      <w:r>
        <w:fldChar w:fldCharType="end"/>
      </w:r>
    </w:p>
    <w:p w14:paraId="55B9F663" w14:textId="5F984201"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7</w:t>
      </w:r>
      <w:r w:rsidRPr="00BF385E">
        <w:rPr>
          <w:rFonts w:asciiTheme="minorHAnsi" w:hAnsiTheme="minorHAnsi" w:cstheme="minorBidi"/>
          <w:kern w:val="2"/>
          <w:sz w:val="24"/>
          <w:szCs w:val="24"/>
          <w:lang w:val="fr-FR"/>
          <w14:ligatures w14:val="standardContextual"/>
        </w:rPr>
        <w:tab/>
      </w:r>
      <w:r w:rsidRPr="00BF385E">
        <w:rPr>
          <w:lang w:val="fr-FR"/>
        </w:rPr>
        <w:t>SON Information</w:t>
      </w:r>
      <w:r w:rsidRPr="00BF385E">
        <w:rPr>
          <w:lang w:val="fr-FR"/>
        </w:rPr>
        <w:tab/>
      </w:r>
      <w:r>
        <w:fldChar w:fldCharType="begin" w:fldLock="1"/>
      </w:r>
      <w:r w:rsidRPr="00BF385E">
        <w:rPr>
          <w:lang w:val="fr-FR"/>
        </w:rPr>
        <w:instrText xml:space="preserve"> PAGEREF _Toc209706782 \h </w:instrText>
      </w:r>
      <w:r>
        <w:fldChar w:fldCharType="separate"/>
      </w:r>
      <w:r w:rsidRPr="00BF385E">
        <w:rPr>
          <w:lang w:val="fr-FR"/>
        </w:rPr>
        <w:t>359</w:t>
      </w:r>
      <w:r>
        <w:fldChar w:fldCharType="end"/>
      </w:r>
    </w:p>
    <w:p w14:paraId="5A2E0C3B" w14:textId="11D43169" w:rsidR="00454153" w:rsidRDefault="00454153">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706783 \h </w:instrText>
      </w:r>
      <w:r>
        <w:fldChar w:fldCharType="separate"/>
      </w:r>
      <w:r>
        <w:t>360</w:t>
      </w:r>
      <w:r>
        <w:fldChar w:fldCharType="end"/>
      </w:r>
    </w:p>
    <w:p w14:paraId="33980C3A" w14:textId="65BFDA27" w:rsidR="00454153" w:rsidRDefault="00454153">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706784 \h </w:instrText>
      </w:r>
      <w:r>
        <w:fldChar w:fldCharType="separate"/>
      </w:r>
      <w:r>
        <w:t>360</w:t>
      </w:r>
      <w:r>
        <w:fldChar w:fldCharType="end"/>
      </w:r>
    </w:p>
    <w:p w14:paraId="6B19C9E9" w14:textId="68980734" w:rsidR="00454153" w:rsidRDefault="00454153">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706785 \h </w:instrText>
      </w:r>
      <w:r>
        <w:fldChar w:fldCharType="separate"/>
      </w:r>
      <w:r>
        <w:t>361</w:t>
      </w:r>
      <w:r>
        <w:fldChar w:fldCharType="end"/>
      </w:r>
    </w:p>
    <w:p w14:paraId="5763DC5D" w14:textId="1829E35E" w:rsidR="00454153" w:rsidRDefault="00454153">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706786 \h </w:instrText>
      </w:r>
      <w:r>
        <w:fldChar w:fldCharType="separate"/>
      </w:r>
      <w:r>
        <w:t>361</w:t>
      </w:r>
      <w:r>
        <w:fldChar w:fldCharType="end"/>
      </w:r>
    </w:p>
    <w:p w14:paraId="2D09CB34" w14:textId="3007CD9C" w:rsidR="00454153" w:rsidRDefault="00454153">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706787 \h </w:instrText>
      </w:r>
      <w:r>
        <w:fldChar w:fldCharType="separate"/>
      </w:r>
      <w:r>
        <w:t>361</w:t>
      </w:r>
      <w:r>
        <w:fldChar w:fldCharType="end"/>
      </w:r>
    </w:p>
    <w:p w14:paraId="6BC5678C" w14:textId="40731BE3" w:rsidR="00454153" w:rsidRDefault="00454153">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706788 \h </w:instrText>
      </w:r>
      <w:r>
        <w:fldChar w:fldCharType="separate"/>
      </w:r>
      <w:r>
        <w:t>361</w:t>
      </w:r>
      <w:r>
        <w:fldChar w:fldCharType="end"/>
      </w:r>
    </w:p>
    <w:p w14:paraId="0F226803" w14:textId="29E9A071" w:rsidR="00454153" w:rsidRDefault="00454153">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706789 \h </w:instrText>
      </w:r>
      <w:r>
        <w:fldChar w:fldCharType="separate"/>
      </w:r>
      <w:r>
        <w:t>361</w:t>
      </w:r>
      <w:r>
        <w:fldChar w:fldCharType="end"/>
      </w:r>
    </w:p>
    <w:p w14:paraId="35FD0233" w14:textId="215F659C" w:rsidR="00454153" w:rsidRDefault="00454153">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706790 \h </w:instrText>
      </w:r>
      <w:r>
        <w:fldChar w:fldCharType="separate"/>
      </w:r>
      <w:r>
        <w:t>362</w:t>
      </w:r>
      <w:r>
        <w:fldChar w:fldCharType="end"/>
      </w:r>
    </w:p>
    <w:p w14:paraId="464A2077" w14:textId="516BCB26" w:rsidR="00454153" w:rsidRDefault="00454153">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706791 \h </w:instrText>
      </w:r>
      <w:r>
        <w:fldChar w:fldCharType="separate"/>
      </w:r>
      <w:r>
        <w:t>362</w:t>
      </w:r>
      <w:r>
        <w:fldChar w:fldCharType="end"/>
      </w:r>
    </w:p>
    <w:p w14:paraId="24CC4914" w14:textId="286D1478" w:rsidR="00454153" w:rsidRDefault="00454153">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706792 \h </w:instrText>
      </w:r>
      <w:r>
        <w:fldChar w:fldCharType="separate"/>
      </w:r>
      <w:r>
        <w:t>362</w:t>
      </w:r>
      <w:r>
        <w:fldChar w:fldCharType="end"/>
      </w:r>
    </w:p>
    <w:p w14:paraId="4C1C418E" w14:textId="3882FE14" w:rsidR="00454153" w:rsidRDefault="00454153">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706793 \h </w:instrText>
      </w:r>
      <w:r>
        <w:fldChar w:fldCharType="separate"/>
      </w:r>
      <w:r>
        <w:t>362</w:t>
      </w:r>
      <w:r>
        <w:fldChar w:fldCharType="end"/>
      </w:r>
    </w:p>
    <w:p w14:paraId="730BD4C0" w14:textId="5D884196" w:rsidR="00454153" w:rsidRDefault="00454153">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706794 \h </w:instrText>
      </w:r>
      <w:r>
        <w:fldChar w:fldCharType="separate"/>
      </w:r>
      <w:r>
        <w:t>362</w:t>
      </w:r>
      <w:r>
        <w:fldChar w:fldCharType="end"/>
      </w:r>
    </w:p>
    <w:p w14:paraId="27EDC6BB" w14:textId="3F2DBB38" w:rsidR="00454153" w:rsidRDefault="00454153">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706795 \h </w:instrText>
      </w:r>
      <w:r>
        <w:fldChar w:fldCharType="separate"/>
      </w:r>
      <w:r>
        <w:t>362</w:t>
      </w:r>
      <w:r>
        <w:fldChar w:fldCharType="end"/>
      </w:r>
    </w:p>
    <w:p w14:paraId="67EDCCDF" w14:textId="7CB9ACF3" w:rsidR="00454153" w:rsidRDefault="00454153">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706796 \h </w:instrText>
      </w:r>
      <w:r>
        <w:fldChar w:fldCharType="separate"/>
      </w:r>
      <w:r>
        <w:t>363</w:t>
      </w:r>
      <w:r>
        <w:fldChar w:fldCharType="end"/>
      </w:r>
    </w:p>
    <w:p w14:paraId="28D97828" w14:textId="25C12362" w:rsidR="00454153" w:rsidRDefault="00454153">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706797 \h </w:instrText>
      </w:r>
      <w:r>
        <w:fldChar w:fldCharType="separate"/>
      </w:r>
      <w:r>
        <w:t>363</w:t>
      </w:r>
      <w:r>
        <w:fldChar w:fldCharType="end"/>
      </w:r>
    </w:p>
    <w:p w14:paraId="39E354A6" w14:textId="607D5CEA" w:rsidR="00454153" w:rsidRDefault="00454153">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706798 \h </w:instrText>
      </w:r>
      <w:r>
        <w:fldChar w:fldCharType="separate"/>
      </w:r>
      <w:r>
        <w:t>363</w:t>
      </w:r>
      <w:r>
        <w:fldChar w:fldCharType="end"/>
      </w:r>
    </w:p>
    <w:p w14:paraId="61332E08" w14:textId="0E00799C" w:rsidR="00454153" w:rsidRDefault="00454153">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706799 \h </w:instrText>
      </w:r>
      <w:r>
        <w:fldChar w:fldCharType="separate"/>
      </w:r>
      <w:r>
        <w:t>364</w:t>
      </w:r>
      <w:r>
        <w:fldChar w:fldCharType="end"/>
      </w:r>
    </w:p>
    <w:p w14:paraId="0379DEEC" w14:textId="6ECEA003" w:rsidR="00454153" w:rsidRDefault="00454153">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706800 \h </w:instrText>
      </w:r>
      <w:r>
        <w:fldChar w:fldCharType="separate"/>
      </w:r>
      <w:r>
        <w:t>364</w:t>
      </w:r>
      <w:r>
        <w:fldChar w:fldCharType="end"/>
      </w:r>
    </w:p>
    <w:p w14:paraId="7569BA6E" w14:textId="57C21483" w:rsidR="00454153" w:rsidRDefault="00454153">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706801 \h </w:instrText>
      </w:r>
      <w:r>
        <w:fldChar w:fldCharType="separate"/>
      </w:r>
      <w:r>
        <w:t>364</w:t>
      </w:r>
      <w:r>
        <w:fldChar w:fldCharType="end"/>
      </w:r>
    </w:p>
    <w:p w14:paraId="7421FEBA" w14:textId="67512E1A" w:rsidR="00454153" w:rsidRDefault="00454153">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706802 \h </w:instrText>
      </w:r>
      <w:r>
        <w:fldChar w:fldCharType="separate"/>
      </w:r>
      <w:r>
        <w:t>365</w:t>
      </w:r>
      <w:r>
        <w:fldChar w:fldCharType="end"/>
      </w:r>
    </w:p>
    <w:p w14:paraId="57360DA5" w14:textId="4DFD8EE3" w:rsidR="00454153" w:rsidRDefault="00454153">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706803 \h </w:instrText>
      </w:r>
      <w:r>
        <w:fldChar w:fldCharType="separate"/>
      </w:r>
      <w:r>
        <w:t>365</w:t>
      </w:r>
      <w:r>
        <w:fldChar w:fldCharType="end"/>
      </w:r>
    </w:p>
    <w:p w14:paraId="4FB65852" w14:textId="50B2BDDC" w:rsidR="00454153" w:rsidRDefault="00454153">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706804 \h </w:instrText>
      </w:r>
      <w:r>
        <w:fldChar w:fldCharType="separate"/>
      </w:r>
      <w:r>
        <w:t>365</w:t>
      </w:r>
      <w:r>
        <w:fldChar w:fldCharType="end"/>
      </w:r>
    </w:p>
    <w:p w14:paraId="2167126A" w14:textId="1DF92DE6" w:rsidR="00454153" w:rsidRDefault="00454153">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706805 \h </w:instrText>
      </w:r>
      <w:r>
        <w:fldChar w:fldCharType="separate"/>
      </w:r>
      <w:r>
        <w:t>366</w:t>
      </w:r>
      <w:r>
        <w:fldChar w:fldCharType="end"/>
      </w:r>
    </w:p>
    <w:p w14:paraId="0A3A3112" w14:textId="12554032" w:rsidR="00454153" w:rsidRDefault="00454153">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706806 \h </w:instrText>
      </w:r>
      <w:r>
        <w:fldChar w:fldCharType="separate"/>
      </w:r>
      <w:r>
        <w:t>366</w:t>
      </w:r>
      <w:r>
        <w:fldChar w:fldCharType="end"/>
      </w:r>
    </w:p>
    <w:p w14:paraId="75793ABB" w14:textId="06D667E8" w:rsidR="00454153" w:rsidRDefault="00454153">
      <w:pPr>
        <w:pStyle w:val="TOC4"/>
        <w:rPr>
          <w:rFonts w:asciiTheme="minorHAnsi" w:hAnsiTheme="minorHAnsi" w:cstheme="minorBidi"/>
          <w:kern w:val="2"/>
          <w:sz w:val="24"/>
          <w:szCs w:val="24"/>
          <w14:ligatures w14:val="standardContextual"/>
        </w:rPr>
      </w:pPr>
      <w:r w:rsidRPr="00787EA5">
        <w:rPr>
          <w:rFonts w:eastAsia="Batang"/>
        </w:rPr>
        <w:lastRenderedPageBreak/>
        <w:t>9.3.3.32</w:t>
      </w:r>
      <w:r>
        <w:rPr>
          <w:rFonts w:asciiTheme="minorHAnsi" w:hAnsiTheme="minorHAnsi" w:cstheme="minorBidi"/>
          <w:kern w:val="2"/>
          <w:sz w:val="24"/>
          <w:szCs w:val="24"/>
          <w14:ligatures w14:val="standardContextual"/>
        </w:rPr>
        <w:tab/>
      </w:r>
      <w:r w:rsidRPr="00787EA5">
        <w:rPr>
          <w:rFonts w:cs="Arial"/>
          <w:lang w:eastAsia="zh-CN"/>
        </w:rPr>
        <w:t>End Indication</w:t>
      </w:r>
      <w:r>
        <w:tab/>
      </w:r>
      <w:r>
        <w:fldChar w:fldCharType="begin" w:fldLock="1"/>
      </w:r>
      <w:r>
        <w:instrText xml:space="preserve"> PAGEREF _Toc209706807 \h </w:instrText>
      </w:r>
      <w:r>
        <w:fldChar w:fldCharType="separate"/>
      </w:r>
      <w:r>
        <w:t>366</w:t>
      </w:r>
      <w:r>
        <w:fldChar w:fldCharType="end"/>
      </w:r>
    </w:p>
    <w:p w14:paraId="46CF04CE" w14:textId="0ABE63C5" w:rsidR="00454153" w:rsidRDefault="00454153">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787EA5">
        <w:rPr>
          <w:rFonts w:eastAsia="Batang" w:cs="Arial"/>
          <w:bCs/>
          <w:lang w:eastAsia="ja-JP"/>
        </w:rPr>
        <w:t>Inter-system SON Configuration Transfer</w:t>
      </w:r>
      <w:r>
        <w:tab/>
      </w:r>
      <w:r>
        <w:fldChar w:fldCharType="begin" w:fldLock="1"/>
      </w:r>
      <w:r>
        <w:instrText xml:space="preserve"> PAGEREF _Toc209706808 \h </w:instrText>
      </w:r>
      <w:r>
        <w:fldChar w:fldCharType="separate"/>
      </w:r>
      <w:r>
        <w:t>366</w:t>
      </w:r>
      <w:r>
        <w:fldChar w:fldCharType="end"/>
      </w:r>
    </w:p>
    <w:p w14:paraId="0EF829D5" w14:textId="19DB22C2" w:rsidR="00454153" w:rsidRDefault="00454153">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706809 \h </w:instrText>
      </w:r>
      <w:r>
        <w:fldChar w:fldCharType="separate"/>
      </w:r>
      <w:r>
        <w:t>367</w:t>
      </w:r>
      <w:r>
        <w:fldChar w:fldCharType="end"/>
      </w:r>
    </w:p>
    <w:p w14:paraId="61697F6F" w14:textId="1F39AB86" w:rsidR="00454153" w:rsidRDefault="00454153">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706810 \h </w:instrText>
      </w:r>
      <w:r>
        <w:fldChar w:fldCharType="separate"/>
      </w:r>
      <w:r>
        <w:t>367</w:t>
      </w:r>
      <w:r>
        <w:fldChar w:fldCharType="end"/>
      </w:r>
    </w:p>
    <w:p w14:paraId="274AA1DD" w14:textId="010671A3" w:rsidR="00454153" w:rsidRDefault="00454153">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706811 \h </w:instrText>
      </w:r>
      <w:r>
        <w:fldChar w:fldCharType="separate"/>
      </w:r>
      <w:r>
        <w:t>368</w:t>
      </w:r>
      <w:r>
        <w:fldChar w:fldCharType="end"/>
      </w:r>
    </w:p>
    <w:p w14:paraId="75305B45" w14:textId="59194562" w:rsidR="00454153" w:rsidRDefault="00454153">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706812 \h </w:instrText>
      </w:r>
      <w:r>
        <w:fldChar w:fldCharType="separate"/>
      </w:r>
      <w:r>
        <w:t>369</w:t>
      </w:r>
      <w:r>
        <w:fldChar w:fldCharType="end"/>
      </w:r>
    </w:p>
    <w:p w14:paraId="5B2A6AEA" w14:textId="22D7EBBE" w:rsidR="00454153" w:rsidRDefault="00454153">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706813 \h </w:instrText>
      </w:r>
      <w:r>
        <w:fldChar w:fldCharType="separate"/>
      </w:r>
      <w:r>
        <w:t>369</w:t>
      </w:r>
      <w:r>
        <w:fldChar w:fldCharType="end"/>
      </w:r>
    </w:p>
    <w:p w14:paraId="05546ECD" w14:textId="2FB772C2" w:rsidR="00454153" w:rsidRDefault="00454153">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706814 \h </w:instrText>
      </w:r>
      <w:r>
        <w:fldChar w:fldCharType="separate"/>
      </w:r>
      <w:r>
        <w:t>369</w:t>
      </w:r>
      <w:r>
        <w:fldChar w:fldCharType="end"/>
      </w:r>
    </w:p>
    <w:p w14:paraId="132B4F25" w14:textId="24B10891" w:rsidR="00454153" w:rsidRDefault="00454153">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706815 \h </w:instrText>
      </w:r>
      <w:r>
        <w:fldChar w:fldCharType="separate"/>
      </w:r>
      <w:r>
        <w:t>371</w:t>
      </w:r>
      <w:r>
        <w:fldChar w:fldCharType="end"/>
      </w:r>
    </w:p>
    <w:p w14:paraId="7F87F968" w14:textId="11873187" w:rsidR="00454153" w:rsidRDefault="00454153">
      <w:pPr>
        <w:pStyle w:val="TOC4"/>
        <w:rPr>
          <w:rFonts w:asciiTheme="minorHAnsi" w:hAnsiTheme="minorHAnsi" w:cstheme="minorBidi"/>
          <w:kern w:val="2"/>
          <w:sz w:val="24"/>
          <w:szCs w:val="24"/>
          <w14:ligatures w14:val="standardContextual"/>
        </w:rPr>
      </w:pPr>
      <w:r w:rsidRPr="00787EA5">
        <w:rPr>
          <w:rFonts w:eastAsia="SimSun"/>
        </w:rPr>
        <w:t>9.3.3.41</w:t>
      </w:r>
      <w:r>
        <w:rPr>
          <w:rFonts w:asciiTheme="minorHAnsi" w:hAnsiTheme="minorHAnsi" w:cstheme="minorBidi"/>
          <w:kern w:val="2"/>
          <w:sz w:val="24"/>
          <w:szCs w:val="24"/>
          <w14:ligatures w14:val="standardContextual"/>
        </w:rPr>
        <w:tab/>
      </w:r>
      <w:r w:rsidRPr="00787EA5">
        <w:rPr>
          <w:rFonts w:eastAsia="SimSun"/>
        </w:rPr>
        <w:t>UE RLF Report Container</w:t>
      </w:r>
      <w:r>
        <w:tab/>
      </w:r>
      <w:r>
        <w:fldChar w:fldCharType="begin" w:fldLock="1"/>
      </w:r>
      <w:r>
        <w:instrText xml:space="preserve"> PAGEREF _Toc209706816 \h </w:instrText>
      </w:r>
      <w:r>
        <w:fldChar w:fldCharType="separate"/>
      </w:r>
      <w:r>
        <w:t>373</w:t>
      </w:r>
      <w:r>
        <w:fldChar w:fldCharType="end"/>
      </w:r>
    </w:p>
    <w:p w14:paraId="1E78091D" w14:textId="79FFF785" w:rsidR="00454153" w:rsidRDefault="00454153">
      <w:pPr>
        <w:pStyle w:val="TOC4"/>
        <w:rPr>
          <w:rFonts w:asciiTheme="minorHAnsi" w:hAnsiTheme="minorHAnsi" w:cstheme="minorBidi"/>
          <w:kern w:val="2"/>
          <w:sz w:val="24"/>
          <w:szCs w:val="24"/>
          <w14:ligatures w14:val="standardContextual"/>
        </w:rPr>
      </w:pPr>
      <w:r w:rsidRPr="00787EA5">
        <w:rPr>
          <w:rFonts w:eastAsia="SimSun"/>
        </w:rPr>
        <w:t>9.3.3.42</w:t>
      </w:r>
      <w:r>
        <w:rPr>
          <w:rFonts w:asciiTheme="minorHAnsi" w:hAnsiTheme="minorHAnsi" w:cstheme="minorBidi"/>
          <w:kern w:val="2"/>
          <w:sz w:val="24"/>
          <w:szCs w:val="24"/>
          <w14:ligatures w14:val="standardContextual"/>
        </w:rPr>
        <w:tab/>
      </w:r>
      <w:r w:rsidRPr="00787EA5">
        <w:rPr>
          <w:rFonts w:eastAsia="SimSun"/>
        </w:rPr>
        <w:t>NID</w:t>
      </w:r>
      <w:r>
        <w:tab/>
      </w:r>
      <w:r>
        <w:fldChar w:fldCharType="begin" w:fldLock="1"/>
      </w:r>
      <w:r>
        <w:instrText xml:space="preserve"> PAGEREF _Toc209706817 \h </w:instrText>
      </w:r>
      <w:r>
        <w:fldChar w:fldCharType="separate"/>
      </w:r>
      <w:r>
        <w:t>373</w:t>
      </w:r>
      <w:r>
        <w:fldChar w:fldCharType="end"/>
      </w:r>
    </w:p>
    <w:p w14:paraId="7E025A99" w14:textId="66321FE3" w:rsidR="00454153" w:rsidRDefault="00454153">
      <w:pPr>
        <w:pStyle w:val="TOC4"/>
        <w:rPr>
          <w:rFonts w:asciiTheme="minorHAnsi" w:hAnsiTheme="minorHAnsi" w:cstheme="minorBidi"/>
          <w:kern w:val="2"/>
          <w:sz w:val="24"/>
          <w:szCs w:val="24"/>
          <w14:ligatures w14:val="standardContextual"/>
        </w:rPr>
      </w:pPr>
      <w:r w:rsidRPr="00787EA5">
        <w:rPr>
          <w:rFonts w:eastAsia="SimSun"/>
        </w:rPr>
        <w:t>9.3.3.43</w:t>
      </w:r>
      <w:r>
        <w:rPr>
          <w:rFonts w:asciiTheme="minorHAnsi" w:hAnsiTheme="minorHAnsi" w:cstheme="minorBidi"/>
          <w:kern w:val="2"/>
          <w:sz w:val="24"/>
          <w:szCs w:val="24"/>
          <w14:ligatures w14:val="standardContextual"/>
        </w:rPr>
        <w:tab/>
      </w:r>
      <w:r w:rsidRPr="00787EA5">
        <w:rPr>
          <w:rFonts w:eastAsia="SimSun"/>
        </w:rPr>
        <w:t>CAG ID</w:t>
      </w:r>
      <w:r>
        <w:tab/>
      </w:r>
      <w:r>
        <w:fldChar w:fldCharType="begin" w:fldLock="1"/>
      </w:r>
      <w:r>
        <w:instrText xml:space="preserve"> PAGEREF _Toc209706818 \h </w:instrText>
      </w:r>
      <w:r>
        <w:fldChar w:fldCharType="separate"/>
      </w:r>
      <w:r>
        <w:t>373</w:t>
      </w:r>
      <w:r>
        <w:fldChar w:fldCharType="end"/>
      </w:r>
    </w:p>
    <w:p w14:paraId="3B5AA135" w14:textId="54584512" w:rsidR="00454153" w:rsidRDefault="00454153">
      <w:pPr>
        <w:pStyle w:val="TOC4"/>
        <w:rPr>
          <w:rFonts w:asciiTheme="minorHAnsi" w:hAnsiTheme="minorHAnsi" w:cstheme="minorBidi"/>
          <w:kern w:val="2"/>
          <w:sz w:val="24"/>
          <w:szCs w:val="24"/>
          <w14:ligatures w14:val="standardContextual"/>
        </w:rPr>
      </w:pPr>
      <w:r w:rsidRPr="00787EA5">
        <w:rPr>
          <w:rFonts w:eastAsia="SimSun"/>
        </w:rPr>
        <w:t>9.3.3.44</w:t>
      </w:r>
      <w:r>
        <w:rPr>
          <w:rFonts w:asciiTheme="minorHAnsi" w:hAnsiTheme="minorHAnsi" w:cstheme="minorBidi"/>
          <w:kern w:val="2"/>
          <w:sz w:val="24"/>
          <w:szCs w:val="24"/>
          <w14:ligatures w14:val="standardContextual"/>
        </w:rPr>
        <w:tab/>
      </w:r>
      <w:r w:rsidRPr="00787EA5">
        <w:rPr>
          <w:rFonts w:eastAsia="SimSun"/>
        </w:rPr>
        <w:t>NPN Support</w:t>
      </w:r>
      <w:r>
        <w:tab/>
      </w:r>
      <w:r>
        <w:fldChar w:fldCharType="begin" w:fldLock="1"/>
      </w:r>
      <w:r>
        <w:instrText xml:space="preserve"> PAGEREF _Toc209706819 \h </w:instrText>
      </w:r>
      <w:r>
        <w:fldChar w:fldCharType="separate"/>
      </w:r>
      <w:r>
        <w:t>374</w:t>
      </w:r>
      <w:r>
        <w:fldChar w:fldCharType="end"/>
      </w:r>
    </w:p>
    <w:p w14:paraId="1EE75163" w14:textId="1CFF2CF7" w:rsidR="00454153" w:rsidRDefault="00454153">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706820 \h </w:instrText>
      </w:r>
      <w:r>
        <w:fldChar w:fldCharType="separate"/>
      </w:r>
      <w:r>
        <w:t>374</w:t>
      </w:r>
      <w:r>
        <w:fldChar w:fldCharType="end"/>
      </w:r>
    </w:p>
    <w:p w14:paraId="2B2A025B" w14:textId="5C0F284D" w:rsidR="00454153" w:rsidRDefault="00454153">
      <w:pPr>
        <w:pStyle w:val="TOC4"/>
        <w:rPr>
          <w:rFonts w:asciiTheme="minorHAnsi" w:hAnsiTheme="minorHAnsi" w:cstheme="minorBidi"/>
          <w:kern w:val="2"/>
          <w:sz w:val="24"/>
          <w:szCs w:val="24"/>
          <w14:ligatures w14:val="standardContextual"/>
        </w:rPr>
      </w:pPr>
      <w:r w:rsidRPr="00787EA5">
        <w:rPr>
          <w:rFonts w:eastAsia="MS Mincho"/>
        </w:rPr>
        <w:t>9.3.3.46</w:t>
      </w:r>
      <w:r>
        <w:rPr>
          <w:rFonts w:asciiTheme="minorHAnsi" w:hAnsiTheme="minorHAnsi" w:cstheme="minorBidi"/>
          <w:kern w:val="2"/>
          <w:sz w:val="24"/>
          <w:szCs w:val="24"/>
          <w14:ligatures w14:val="standardContextual"/>
        </w:rPr>
        <w:tab/>
      </w:r>
      <w:r w:rsidRPr="00787EA5">
        <w:rPr>
          <w:rFonts w:eastAsia="MS Mincho"/>
        </w:rPr>
        <w:t>NPN Access Information</w:t>
      </w:r>
      <w:r>
        <w:tab/>
      </w:r>
      <w:r>
        <w:fldChar w:fldCharType="begin" w:fldLock="1"/>
      </w:r>
      <w:r>
        <w:instrText xml:space="preserve"> PAGEREF _Toc209706821 \h </w:instrText>
      </w:r>
      <w:r>
        <w:fldChar w:fldCharType="separate"/>
      </w:r>
      <w:r>
        <w:t>374</w:t>
      </w:r>
      <w:r>
        <w:fldChar w:fldCharType="end"/>
      </w:r>
    </w:p>
    <w:p w14:paraId="05A92A2A" w14:textId="627E985A" w:rsidR="00454153" w:rsidRDefault="00454153">
      <w:pPr>
        <w:pStyle w:val="TOC4"/>
        <w:rPr>
          <w:rFonts w:asciiTheme="minorHAnsi" w:hAnsiTheme="minorHAnsi" w:cstheme="minorBidi"/>
          <w:kern w:val="2"/>
          <w:sz w:val="24"/>
          <w:szCs w:val="24"/>
          <w14:ligatures w14:val="standardContextual"/>
        </w:rPr>
      </w:pPr>
      <w:r w:rsidRPr="00787EA5">
        <w:rPr>
          <w:rFonts w:eastAsia="Batang"/>
        </w:rPr>
        <w:t>9.3.3.47</w:t>
      </w:r>
      <w:r>
        <w:rPr>
          <w:rFonts w:asciiTheme="minorHAnsi" w:hAnsiTheme="minorHAnsi" w:cstheme="minorBidi"/>
          <w:kern w:val="2"/>
          <w:sz w:val="24"/>
          <w:szCs w:val="24"/>
          <w14:ligatures w14:val="standardContextual"/>
        </w:rPr>
        <w:tab/>
      </w:r>
      <w:r w:rsidRPr="00787EA5">
        <w:rPr>
          <w:rFonts w:eastAsia="Batang"/>
        </w:rPr>
        <w:t xml:space="preserve">Cell </w:t>
      </w:r>
      <w:r>
        <w:t>CAG</w:t>
      </w:r>
      <w:r w:rsidRPr="00787EA5">
        <w:rPr>
          <w:rFonts w:cs="Arial"/>
        </w:rPr>
        <w:t xml:space="preserve"> List</w:t>
      </w:r>
      <w:r>
        <w:tab/>
      </w:r>
      <w:r>
        <w:fldChar w:fldCharType="begin" w:fldLock="1"/>
      </w:r>
      <w:r>
        <w:instrText xml:space="preserve"> PAGEREF _Toc209706822 \h </w:instrText>
      </w:r>
      <w:r>
        <w:fldChar w:fldCharType="separate"/>
      </w:r>
      <w:r>
        <w:t>375</w:t>
      </w:r>
      <w:r>
        <w:fldChar w:fldCharType="end"/>
      </w:r>
    </w:p>
    <w:p w14:paraId="45C33D36" w14:textId="147ABCC0" w:rsidR="00454153" w:rsidRDefault="00454153">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706823 \h </w:instrText>
      </w:r>
      <w:r>
        <w:fldChar w:fldCharType="separate"/>
      </w:r>
      <w:r>
        <w:t>375</w:t>
      </w:r>
      <w:r>
        <w:fldChar w:fldCharType="end"/>
      </w:r>
    </w:p>
    <w:p w14:paraId="6E10240B" w14:textId="1593DBC3" w:rsidR="00454153" w:rsidRDefault="00454153">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706824 \h </w:instrText>
      </w:r>
      <w:r>
        <w:fldChar w:fldCharType="separate"/>
      </w:r>
      <w:r>
        <w:t>375</w:t>
      </w:r>
      <w:r>
        <w:fldChar w:fldCharType="end"/>
      </w:r>
    </w:p>
    <w:p w14:paraId="7C43BB9E" w14:textId="34DBF92A" w:rsidR="00454153" w:rsidRDefault="00454153">
      <w:pPr>
        <w:pStyle w:val="TOC4"/>
        <w:rPr>
          <w:rFonts w:asciiTheme="minorHAnsi" w:hAnsiTheme="minorHAnsi" w:cstheme="minorBidi"/>
          <w:kern w:val="2"/>
          <w:sz w:val="24"/>
          <w:szCs w:val="24"/>
          <w14:ligatures w14:val="standardContextual"/>
        </w:rPr>
      </w:pPr>
      <w:r w:rsidRPr="00787EA5">
        <w:rPr>
          <w:rFonts w:eastAsia="Batang"/>
        </w:rPr>
        <w:t>9.3.3.50</w:t>
      </w:r>
      <w:r>
        <w:rPr>
          <w:rFonts w:asciiTheme="minorHAnsi" w:hAnsiTheme="minorHAnsi" w:cstheme="minorBidi"/>
          <w:kern w:val="2"/>
          <w:sz w:val="24"/>
          <w:szCs w:val="24"/>
          <w14:ligatures w14:val="standardContextual"/>
        </w:rPr>
        <w:tab/>
      </w:r>
      <w:r w:rsidRPr="00787EA5">
        <w:rPr>
          <w:rFonts w:eastAsia="Batang"/>
        </w:rPr>
        <w:t>Configured TAC Indication</w:t>
      </w:r>
      <w:r>
        <w:tab/>
      </w:r>
      <w:r>
        <w:fldChar w:fldCharType="begin" w:fldLock="1"/>
      </w:r>
      <w:r>
        <w:instrText xml:space="preserve"> PAGEREF _Toc209706825 \h </w:instrText>
      </w:r>
      <w:r>
        <w:fldChar w:fldCharType="separate"/>
      </w:r>
      <w:r>
        <w:t>375</w:t>
      </w:r>
      <w:r>
        <w:fldChar w:fldCharType="end"/>
      </w:r>
    </w:p>
    <w:p w14:paraId="4D81A5E4" w14:textId="732BEF7F" w:rsidR="00454153" w:rsidRDefault="00454153">
      <w:pPr>
        <w:pStyle w:val="TOC4"/>
        <w:rPr>
          <w:rFonts w:asciiTheme="minorHAnsi" w:hAnsiTheme="minorHAnsi" w:cstheme="minorBidi"/>
          <w:kern w:val="2"/>
          <w:sz w:val="24"/>
          <w:szCs w:val="24"/>
          <w14:ligatures w14:val="standardContextual"/>
        </w:rPr>
      </w:pPr>
      <w:r w:rsidRPr="00787EA5">
        <w:rPr>
          <w:rFonts w:eastAsia="Batang"/>
        </w:rPr>
        <w:t>9.3.3.51</w:t>
      </w:r>
      <w:r>
        <w:rPr>
          <w:rFonts w:asciiTheme="minorHAnsi" w:hAnsiTheme="minorHAnsi" w:cstheme="minorBidi"/>
          <w:kern w:val="2"/>
          <w:sz w:val="24"/>
          <w:szCs w:val="24"/>
          <w14:ligatures w14:val="standardContextual"/>
        </w:rPr>
        <w:tab/>
      </w:r>
      <w:r w:rsidRPr="00787EA5">
        <w:rPr>
          <w:rFonts w:eastAsia="Batang"/>
        </w:rPr>
        <w:t>Extended AMF Name</w:t>
      </w:r>
      <w:r>
        <w:tab/>
      </w:r>
      <w:r>
        <w:fldChar w:fldCharType="begin" w:fldLock="1"/>
      </w:r>
      <w:r>
        <w:instrText xml:space="preserve"> PAGEREF _Toc209706826 \h </w:instrText>
      </w:r>
      <w:r>
        <w:fldChar w:fldCharType="separate"/>
      </w:r>
      <w:r>
        <w:t>375</w:t>
      </w:r>
      <w:r>
        <w:fldChar w:fldCharType="end"/>
      </w:r>
    </w:p>
    <w:p w14:paraId="01C601A9" w14:textId="65C46001"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52</w:t>
      </w:r>
      <w:r>
        <w:rPr>
          <w:rFonts w:asciiTheme="minorHAnsi" w:hAnsiTheme="minorHAnsi" w:cstheme="minorBidi"/>
          <w:kern w:val="2"/>
          <w:sz w:val="24"/>
          <w:szCs w:val="24"/>
          <w14:ligatures w14:val="standardContextual"/>
        </w:rPr>
        <w:tab/>
      </w:r>
      <w:r w:rsidRPr="00787EA5">
        <w:rPr>
          <w:lang w:val="en-US" w:eastAsia="zh-CN"/>
        </w:rPr>
        <w:t xml:space="preserve">Extended </w:t>
      </w:r>
      <w:r>
        <w:t>UE Identity Index Value</w:t>
      </w:r>
      <w:r>
        <w:tab/>
      </w:r>
      <w:r>
        <w:fldChar w:fldCharType="begin" w:fldLock="1"/>
      </w:r>
      <w:r>
        <w:instrText xml:space="preserve"> PAGEREF _Toc209706827 \h </w:instrText>
      </w:r>
      <w:r>
        <w:fldChar w:fldCharType="separate"/>
      </w:r>
      <w:r>
        <w:t>376</w:t>
      </w:r>
      <w:r>
        <w:fldChar w:fldCharType="end"/>
      </w:r>
    </w:p>
    <w:p w14:paraId="243A5E1A" w14:textId="622FD648" w:rsidR="00454153" w:rsidRDefault="00454153">
      <w:pPr>
        <w:pStyle w:val="TOC4"/>
        <w:rPr>
          <w:rFonts w:asciiTheme="minorHAnsi" w:hAnsiTheme="minorHAnsi" w:cstheme="minorBidi"/>
          <w:kern w:val="2"/>
          <w:sz w:val="24"/>
          <w:szCs w:val="24"/>
          <w14:ligatures w14:val="standardContextual"/>
        </w:rPr>
      </w:pPr>
      <w:r w:rsidRPr="00787EA5">
        <w:rPr>
          <w:rFonts w:eastAsia="Batang"/>
        </w:rPr>
        <w:t>9.3.3.53</w:t>
      </w:r>
      <w:r>
        <w:rPr>
          <w:rFonts w:asciiTheme="minorHAnsi" w:hAnsiTheme="minorHAnsi" w:cstheme="minorBidi"/>
          <w:kern w:val="2"/>
          <w:sz w:val="24"/>
          <w:szCs w:val="24"/>
          <w14:ligatures w14:val="standardContextual"/>
        </w:rPr>
        <w:tab/>
      </w:r>
      <w:r w:rsidRPr="00787EA5">
        <w:rPr>
          <w:rFonts w:eastAsia="Batang"/>
        </w:rPr>
        <w:t xml:space="preserve">NR </w:t>
      </w:r>
      <w:r>
        <w:t>NTN TAI Information</w:t>
      </w:r>
      <w:r>
        <w:tab/>
      </w:r>
      <w:r>
        <w:fldChar w:fldCharType="begin" w:fldLock="1"/>
      </w:r>
      <w:r>
        <w:instrText xml:space="preserve"> PAGEREF _Toc209706828 \h </w:instrText>
      </w:r>
      <w:r>
        <w:fldChar w:fldCharType="separate"/>
      </w:r>
      <w:r>
        <w:t>376</w:t>
      </w:r>
      <w:r>
        <w:fldChar w:fldCharType="end"/>
      </w:r>
    </w:p>
    <w:p w14:paraId="6E38DDA4" w14:textId="08A1F8A3" w:rsidR="00454153" w:rsidRDefault="00454153">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706829 \h </w:instrText>
      </w:r>
      <w:r>
        <w:fldChar w:fldCharType="separate"/>
      </w:r>
      <w:r>
        <w:t>376</w:t>
      </w:r>
      <w:r>
        <w:fldChar w:fldCharType="end"/>
      </w:r>
    </w:p>
    <w:p w14:paraId="169BD763" w14:textId="604E1173" w:rsidR="00454153" w:rsidRDefault="00454153">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706830 \h </w:instrText>
      </w:r>
      <w:r>
        <w:fldChar w:fldCharType="separate"/>
      </w:r>
      <w:r>
        <w:t>376</w:t>
      </w:r>
      <w:r>
        <w:fldChar w:fldCharType="end"/>
      </w:r>
    </w:p>
    <w:p w14:paraId="73A2BFB6" w14:textId="5EB18EE9" w:rsidR="00454153" w:rsidRDefault="00454153">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706831 \h </w:instrText>
      </w:r>
      <w:r>
        <w:fldChar w:fldCharType="separate"/>
      </w:r>
      <w:r>
        <w:t>377</w:t>
      </w:r>
      <w:r>
        <w:fldChar w:fldCharType="end"/>
      </w:r>
    </w:p>
    <w:p w14:paraId="45A1A5A6" w14:textId="73A21AC9" w:rsidR="00454153" w:rsidRDefault="00454153">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706832 \h </w:instrText>
      </w:r>
      <w:r>
        <w:fldChar w:fldCharType="separate"/>
      </w:r>
      <w:r>
        <w:t>377</w:t>
      </w:r>
      <w:r>
        <w:fldChar w:fldCharType="end"/>
      </w:r>
    </w:p>
    <w:p w14:paraId="655CA6F2" w14:textId="3C22DCDA" w:rsidR="00454153" w:rsidRDefault="00454153">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706833 \h </w:instrText>
      </w:r>
      <w:r>
        <w:fldChar w:fldCharType="separate"/>
      </w:r>
      <w:r>
        <w:t>377</w:t>
      </w:r>
      <w:r>
        <w:fldChar w:fldCharType="end"/>
      </w:r>
    </w:p>
    <w:p w14:paraId="2E7D835B" w14:textId="55C10530" w:rsidR="00454153" w:rsidRDefault="00454153">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787EA5">
        <w:rPr>
          <w:rFonts w:eastAsia="SimSun"/>
          <w:lang w:eastAsia="en-US"/>
        </w:rPr>
        <w:t>Resource Status</w:t>
      </w:r>
      <w:r>
        <w:rPr>
          <w:lang w:eastAsia="en-US"/>
        </w:rPr>
        <w:t xml:space="preserve"> Request</w:t>
      </w:r>
      <w:r>
        <w:tab/>
      </w:r>
      <w:r>
        <w:fldChar w:fldCharType="begin" w:fldLock="1"/>
      </w:r>
      <w:r>
        <w:instrText xml:space="preserve"> PAGEREF _Toc209706834 \h </w:instrText>
      </w:r>
      <w:r>
        <w:fldChar w:fldCharType="separate"/>
      </w:r>
      <w:r>
        <w:t>377</w:t>
      </w:r>
      <w:r>
        <w:fldChar w:fldCharType="end"/>
      </w:r>
    </w:p>
    <w:p w14:paraId="2025140D" w14:textId="7D9DE62C" w:rsidR="00454153" w:rsidRDefault="00454153">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787EA5">
        <w:rPr>
          <w:rFonts w:eastAsia="SimSun"/>
          <w:lang w:val="en-US" w:eastAsia="zh-CN"/>
        </w:rPr>
        <w:t>Resource Status</w:t>
      </w:r>
      <w:r>
        <w:t xml:space="preserve"> Report</w:t>
      </w:r>
      <w:r>
        <w:tab/>
      </w:r>
      <w:r>
        <w:fldChar w:fldCharType="begin" w:fldLock="1"/>
      </w:r>
      <w:r>
        <w:instrText xml:space="preserve"> PAGEREF _Toc209706835 \h </w:instrText>
      </w:r>
      <w:r>
        <w:fldChar w:fldCharType="separate"/>
      </w:r>
      <w:r>
        <w:t>379</w:t>
      </w:r>
      <w:r>
        <w:fldChar w:fldCharType="end"/>
      </w:r>
    </w:p>
    <w:p w14:paraId="497EEFF8" w14:textId="29641BC6" w:rsidR="00454153" w:rsidRDefault="00454153">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706836 \h </w:instrText>
      </w:r>
      <w:r>
        <w:fldChar w:fldCharType="separate"/>
      </w:r>
      <w:r>
        <w:t>379</w:t>
      </w:r>
      <w:r>
        <w:fldChar w:fldCharType="end"/>
      </w:r>
    </w:p>
    <w:p w14:paraId="25C8CE3E" w14:textId="51A72BFE"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706837 \h </w:instrText>
      </w:r>
      <w:r>
        <w:fldChar w:fldCharType="separate"/>
      </w:r>
      <w:r>
        <w:t>379</w:t>
      </w:r>
      <w:r>
        <w:fldChar w:fldCharType="end"/>
      </w:r>
    </w:p>
    <w:p w14:paraId="239CEF80" w14:textId="2A17BA78" w:rsidR="00454153" w:rsidRDefault="00454153">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706838 \h </w:instrText>
      </w:r>
      <w:r>
        <w:fldChar w:fldCharType="separate"/>
      </w:r>
      <w:r>
        <w:t>380</w:t>
      </w:r>
      <w:r>
        <w:fldChar w:fldCharType="end"/>
      </w:r>
    </w:p>
    <w:p w14:paraId="569CC635" w14:textId="600FDCED" w:rsidR="00454153" w:rsidRDefault="00454153">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6839 \h </w:instrText>
      </w:r>
      <w:r>
        <w:fldChar w:fldCharType="separate"/>
      </w:r>
      <w:r>
        <w:t>380</w:t>
      </w:r>
      <w:r>
        <w:fldChar w:fldCharType="end"/>
      </w:r>
    </w:p>
    <w:p w14:paraId="576CCEBF" w14:textId="7102BBC0" w:rsidR="00454153" w:rsidRDefault="00454153">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6840 \h </w:instrText>
      </w:r>
      <w:r>
        <w:fldChar w:fldCharType="separate"/>
      </w:r>
      <w:r>
        <w:t>380</w:t>
      </w:r>
      <w:r>
        <w:fldChar w:fldCharType="end"/>
      </w:r>
    </w:p>
    <w:p w14:paraId="04445A05" w14:textId="708509BF" w:rsidR="00454153" w:rsidRDefault="00454153">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706841 \h </w:instrText>
      </w:r>
      <w:r>
        <w:fldChar w:fldCharType="separate"/>
      </w:r>
      <w:r>
        <w:t>381</w:t>
      </w:r>
      <w:r>
        <w:fldChar w:fldCharType="end"/>
      </w:r>
    </w:p>
    <w:p w14:paraId="4D3E231E" w14:textId="6DBEA8FB" w:rsidR="00454153" w:rsidRDefault="00454153">
      <w:pPr>
        <w:pStyle w:val="TOC4"/>
        <w:rPr>
          <w:rFonts w:asciiTheme="minorHAnsi" w:hAnsiTheme="minorHAnsi" w:cstheme="minorBidi"/>
          <w:kern w:val="2"/>
          <w:sz w:val="24"/>
          <w:szCs w:val="24"/>
          <w14:ligatures w14:val="standardContextual"/>
        </w:rPr>
      </w:pPr>
      <w:r>
        <w:t>9.3.3.67</w:t>
      </w:r>
      <w:r>
        <w:rPr>
          <w:rFonts w:asciiTheme="minorHAnsi" w:hAnsiTheme="minorHAnsi" w:cstheme="minorBidi"/>
          <w:kern w:val="2"/>
          <w:sz w:val="24"/>
          <w:szCs w:val="24"/>
          <w14:ligatures w14:val="standardContextual"/>
        </w:rPr>
        <w:tab/>
      </w:r>
      <w:r>
        <w:t>Network Slice Area Scope of MDT</w:t>
      </w:r>
      <w:r>
        <w:tab/>
      </w:r>
      <w:r>
        <w:fldChar w:fldCharType="begin" w:fldLock="1"/>
      </w:r>
      <w:r>
        <w:instrText xml:space="preserve"> PAGEREF _Toc209706842 \h </w:instrText>
      </w:r>
      <w:r>
        <w:fldChar w:fldCharType="separate"/>
      </w:r>
      <w:r>
        <w:t>381</w:t>
      </w:r>
      <w:r>
        <w:fldChar w:fldCharType="end"/>
      </w:r>
    </w:p>
    <w:p w14:paraId="63D623AB" w14:textId="44B1B6D9" w:rsidR="00454153" w:rsidRDefault="00454153">
      <w:pPr>
        <w:pStyle w:val="TOC4"/>
        <w:rPr>
          <w:rFonts w:asciiTheme="minorHAnsi" w:hAnsiTheme="minorHAnsi" w:cstheme="minorBidi"/>
          <w:kern w:val="2"/>
          <w:sz w:val="24"/>
          <w:szCs w:val="24"/>
          <w14:ligatures w14:val="standardContextual"/>
        </w:rPr>
      </w:pPr>
      <w:r>
        <w:t>9.3.3.68</w:t>
      </w:r>
      <w:r>
        <w:rPr>
          <w:rFonts w:asciiTheme="minorHAnsi" w:hAnsiTheme="minorHAnsi" w:cstheme="minorBidi"/>
          <w:kern w:val="2"/>
          <w:sz w:val="24"/>
          <w:szCs w:val="24"/>
          <w14:ligatures w14:val="standardContextual"/>
        </w:rPr>
        <w:tab/>
      </w:r>
      <w:r>
        <w:t>Geographical</w:t>
      </w:r>
      <w:r w:rsidRPr="00787EA5">
        <w:rPr>
          <w:rFonts w:eastAsia="SimSun"/>
          <w:lang w:val="en-US" w:eastAsia="zh-CN"/>
        </w:rPr>
        <w:t xml:space="preserve"> Area</w:t>
      </w:r>
      <w:r>
        <w:tab/>
      </w:r>
      <w:r>
        <w:fldChar w:fldCharType="begin" w:fldLock="1"/>
      </w:r>
      <w:r>
        <w:instrText xml:space="preserve"> PAGEREF _Toc209706843 \h </w:instrText>
      </w:r>
      <w:r>
        <w:fldChar w:fldCharType="separate"/>
      </w:r>
      <w:r>
        <w:t>381</w:t>
      </w:r>
      <w:r>
        <w:fldChar w:fldCharType="end"/>
      </w:r>
    </w:p>
    <w:p w14:paraId="292334EF" w14:textId="21FD555C"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69</w:t>
      </w:r>
      <w:r>
        <w:rPr>
          <w:rFonts w:asciiTheme="minorHAnsi" w:hAnsiTheme="minorHAnsi" w:cstheme="minorBidi"/>
          <w:kern w:val="2"/>
          <w:sz w:val="24"/>
          <w:szCs w:val="24"/>
          <w14:ligatures w14:val="standardContextual"/>
        </w:rPr>
        <w:tab/>
      </w:r>
      <w:r>
        <w:t>A-IoT Correlation Identifier</w:t>
      </w:r>
      <w:r>
        <w:tab/>
      </w:r>
      <w:r>
        <w:fldChar w:fldCharType="begin" w:fldLock="1"/>
      </w:r>
      <w:r>
        <w:instrText xml:space="preserve"> PAGEREF _Toc209706844 \h </w:instrText>
      </w:r>
      <w:r>
        <w:fldChar w:fldCharType="separate"/>
      </w:r>
      <w:r>
        <w:t>382</w:t>
      </w:r>
      <w:r>
        <w:fldChar w:fldCharType="end"/>
      </w:r>
    </w:p>
    <w:p w14:paraId="46B2782F" w14:textId="06773FD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0</w:t>
      </w:r>
      <w:r>
        <w:rPr>
          <w:rFonts w:asciiTheme="minorHAnsi" w:hAnsiTheme="minorHAnsi" w:cstheme="minorBidi"/>
          <w:kern w:val="2"/>
          <w:sz w:val="24"/>
          <w:szCs w:val="24"/>
          <w14:ligatures w14:val="standardContextual"/>
        </w:rPr>
        <w:tab/>
      </w:r>
      <w:r w:rsidRPr="00787EA5">
        <w:rPr>
          <w:rFonts w:eastAsia="Batang"/>
        </w:rPr>
        <w:t>AIOTF Identifier</w:t>
      </w:r>
      <w:r>
        <w:tab/>
      </w:r>
      <w:r>
        <w:fldChar w:fldCharType="begin" w:fldLock="1"/>
      </w:r>
      <w:r>
        <w:instrText xml:space="preserve"> PAGEREF _Toc209706845 \h </w:instrText>
      </w:r>
      <w:r>
        <w:fldChar w:fldCharType="separate"/>
      </w:r>
      <w:r>
        <w:t>382</w:t>
      </w:r>
      <w:r>
        <w:fldChar w:fldCharType="end"/>
      </w:r>
    </w:p>
    <w:p w14:paraId="47B9883A" w14:textId="6A313DE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1</w:t>
      </w:r>
      <w:r>
        <w:rPr>
          <w:rFonts w:asciiTheme="minorHAnsi" w:hAnsiTheme="minorHAnsi" w:cstheme="minorBidi"/>
          <w:kern w:val="2"/>
          <w:sz w:val="24"/>
          <w:szCs w:val="24"/>
          <w14:ligatures w14:val="standardContextual"/>
        </w:rPr>
        <w:tab/>
      </w:r>
      <w:r>
        <w:t>Requested Service Area Information</w:t>
      </w:r>
      <w:r>
        <w:tab/>
      </w:r>
      <w:r>
        <w:fldChar w:fldCharType="begin" w:fldLock="1"/>
      </w:r>
      <w:r>
        <w:instrText xml:space="preserve"> PAGEREF _Toc209706846 \h </w:instrText>
      </w:r>
      <w:r>
        <w:fldChar w:fldCharType="separate"/>
      </w:r>
      <w:r>
        <w:t>382</w:t>
      </w:r>
      <w:r>
        <w:fldChar w:fldCharType="end"/>
      </w:r>
    </w:p>
    <w:p w14:paraId="33ABFB27" w14:textId="2B74E7A7"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2</w:t>
      </w:r>
      <w:r>
        <w:rPr>
          <w:rFonts w:asciiTheme="minorHAnsi" w:hAnsiTheme="minorHAnsi" w:cstheme="minorBidi"/>
          <w:kern w:val="2"/>
          <w:sz w:val="24"/>
          <w:szCs w:val="24"/>
          <w14:ligatures w14:val="standardContextual"/>
        </w:rPr>
        <w:tab/>
      </w:r>
      <w:r>
        <w:t>Inventory Assistance Information</w:t>
      </w:r>
      <w:r>
        <w:tab/>
      </w:r>
      <w:r>
        <w:fldChar w:fldCharType="begin" w:fldLock="1"/>
      </w:r>
      <w:r>
        <w:instrText xml:space="preserve"> PAGEREF _Toc209706847 \h </w:instrText>
      </w:r>
      <w:r>
        <w:fldChar w:fldCharType="separate"/>
      </w:r>
      <w:r>
        <w:t>383</w:t>
      </w:r>
      <w:r>
        <w:fldChar w:fldCharType="end"/>
      </w:r>
    </w:p>
    <w:p w14:paraId="67CED817" w14:textId="5863C65A"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3</w:t>
      </w:r>
      <w:r>
        <w:rPr>
          <w:rFonts w:asciiTheme="minorHAnsi" w:hAnsiTheme="minorHAnsi" w:cstheme="minorBidi"/>
          <w:kern w:val="2"/>
          <w:sz w:val="24"/>
          <w:szCs w:val="24"/>
          <w14:ligatures w14:val="standardContextual"/>
        </w:rPr>
        <w:tab/>
      </w:r>
      <w:r>
        <w:t xml:space="preserve">A-IoT Device Identification </w:t>
      </w:r>
      <w:r>
        <w:rPr>
          <w:lang w:eastAsia="zh-CN"/>
        </w:rPr>
        <w:t>Requested</w:t>
      </w:r>
      <w:r>
        <w:tab/>
      </w:r>
      <w:r>
        <w:fldChar w:fldCharType="begin" w:fldLock="1"/>
      </w:r>
      <w:r>
        <w:instrText xml:space="preserve"> PAGEREF _Toc209706848 \h </w:instrText>
      </w:r>
      <w:r>
        <w:fldChar w:fldCharType="separate"/>
      </w:r>
      <w:r>
        <w:t>383</w:t>
      </w:r>
      <w:r>
        <w:fldChar w:fldCharType="end"/>
      </w:r>
    </w:p>
    <w:p w14:paraId="0544CACB" w14:textId="291A297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4</w:t>
      </w:r>
      <w:r>
        <w:rPr>
          <w:rFonts w:asciiTheme="minorHAnsi" w:hAnsiTheme="minorHAnsi" w:cstheme="minorBidi"/>
          <w:kern w:val="2"/>
          <w:sz w:val="24"/>
          <w:szCs w:val="24"/>
          <w14:ligatures w14:val="standardContextual"/>
        </w:rPr>
        <w:tab/>
      </w:r>
      <w:r w:rsidRPr="00787EA5">
        <w:rPr>
          <w:rFonts w:eastAsia="Batang"/>
        </w:rPr>
        <w:t>RAN A-IoT Device NGAP ID</w:t>
      </w:r>
      <w:r>
        <w:tab/>
      </w:r>
      <w:r>
        <w:fldChar w:fldCharType="begin" w:fldLock="1"/>
      </w:r>
      <w:r>
        <w:instrText xml:space="preserve"> PAGEREF _Toc209706849 \h </w:instrText>
      </w:r>
      <w:r>
        <w:fldChar w:fldCharType="separate"/>
      </w:r>
      <w:r>
        <w:t>383</w:t>
      </w:r>
      <w:r>
        <w:fldChar w:fldCharType="end"/>
      </w:r>
    </w:p>
    <w:p w14:paraId="3B247875" w14:textId="5334B2A5"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5</w:t>
      </w:r>
      <w:r>
        <w:rPr>
          <w:rFonts w:asciiTheme="minorHAnsi" w:hAnsiTheme="minorHAnsi" w:cstheme="minorBidi"/>
          <w:kern w:val="2"/>
          <w:sz w:val="24"/>
          <w:szCs w:val="24"/>
          <w14:ligatures w14:val="standardContextual"/>
        </w:rPr>
        <w:tab/>
      </w:r>
      <w:r>
        <w:t>Command Assistance Information</w:t>
      </w:r>
      <w:r>
        <w:tab/>
      </w:r>
      <w:r>
        <w:fldChar w:fldCharType="begin" w:fldLock="1"/>
      </w:r>
      <w:r>
        <w:instrText xml:space="preserve"> PAGEREF _Toc209706850 \h </w:instrText>
      </w:r>
      <w:r>
        <w:fldChar w:fldCharType="separate"/>
      </w:r>
      <w:r>
        <w:t>383</w:t>
      </w:r>
      <w:r>
        <w:fldChar w:fldCharType="end"/>
      </w:r>
    </w:p>
    <w:p w14:paraId="012DE884" w14:textId="16196B9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6</w:t>
      </w:r>
      <w:r>
        <w:rPr>
          <w:rFonts w:asciiTheme="minorHAnsi" w:hAnsiTheme="minorHAnsi" w:cstheme="minorBidi"/>
          <w:kern w:val="2"/>
          <w:sz w:val="24"/>
          <w:szCs w:val="24"/>
          <w14:ligatures w14:val="standardContextual"/>
        </w:rPr>
        <w:tab/>
      </w:r>
      <w:r>
        <w:t>AIOTF Name</w:t>
      </w:r>
      <w:r>
        <w:tab/>
      </w:r>
      <w:r>
        <w:fldChar w:fldCharType="begin" w:fldLock="1"/>
      </w:r>
      <w:r>
        <w:instrText xml:space="preserve"> PAGEREF _Toc209706851 \h </w:instrText>
      </w:r>
      <w:r>
        <w:fldChar w:fldCharType="separate"/>
      </w:r>
      <w:r>
        <w:t>383</w:t>
      </w:r>
      <w:r>
        <w:fldChar w:fldCharType="end"/>
      </w:r>
    </w:p>
    <w:p w14:paraId="593DB26B" w14:textId="0EBB7CAD" w:rsidR="00454153" w:rsidRDefault="00454153">
      <w:pPr>
        <w:pStyle w:val="TOC4"/>
        <w:rPr>
          <w:rFonts w:asciiTheme="minorHAnsi" w:hAnsiTheme="minorHAnsi" w:cstheme="minorBidi"/>
          <w:kern w:val="2"/>
          <w:sz w:val="24"/>
          <w:szCs w:val="24"/>
          <w14:ligatures w14:val="standardContextual"/>
        </w:rPr>
      </w:pPr>
      <w:r>
        <w:t>9.3.3.</w:t>
      </w:r>
      <w:r w:rsidRPr="00787EA5">
        <w:rPr>
          <w:lang w:val="en-US"/>
        </w:rPr>
        <w:t>77</w:t>
      </w:r>
      <w:r>
        <w:rPr>
          <w:rFonts w:asciiTheme="minorHAnsi" w:hAnsiTheme="minorHAnsi" w:cstheme="minorBidi"/>
          <w:kern w:val="2"/>
          <w:sz w:val="24"/>
          <w:szCs w:val="24"/>
          <w14:ligatures w14:val="standardContextual"/>
        </w:rPr>
        <w:tab/>
      </w:r>
      <w:r w:rsidRPr="00787EA5">
        <w:rPr>
          <w:lang w:val="en-US"/>
        </w:rPr>
        <w:t xml:space="preserve">Further Extended </w:t>
      </w:r>
      <w:r>
        <w:t>UE Identity Index Value</w:t>
      </w:r>
      <w:r>
        <w:tab/>
      </w:r>
      <w:r>
        <w:fldChar w:fldCharType="begin" w:fldLock="1"/>
      </w:r>
      <w:r>
        <w:instrText xml:space="preserve"> PAGEREF _Toc209706852 \h </w:instrText>
      </w:r>
      <w:r>
        <w:fldChar w:fldCharType="separate"/>
      </w:r>
      <w:r>
        <w:t>384</w:t>
      </w:r>
      <w:r>
        <w:fldChar w:fldCharType="end"/>
      </w:r>
    </w:p>
    <w:p w14:paraId="2EF2A1FE" w14:textId="3459B58C" w:rsidR="00454153" w:rsidRDefault="00454153">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706853 \h </w:instrText>
      </w:r>
      <w:r>
        <w:fldChar w:fldCharType="separate"/>
      </w:r>
      <w:r>
        <w:t>384</w:t>
      </w:r>
      <w:r>
        <w:fldChar w:fldCharType="end"/>
      </w:r>
    </w:p>
    <w:p w14:paraId="2D3D5A87" w14:textId="5CA07E32" w:rsidR="00454153" w:rsidRDefault="00454153">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706854 \h </w:instrText>
      </w:r>
      <w:r>
        <w:fldChar w:fldCharType="separate"/>
      </w:r>
      <w:r>
        <w:t>384</w:t>
      </w:r>
      <w:r>
        <w:fldChar w:fldCharType="end"/>
      </w:r>
    </w:p>
    <w:p w14:paraId="25C6AAF0" w14:textId="33E52BDC" w:rsidR="00454153" w:rsidRDefault="00454153">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706855 \h </w:instrText>
      </w:r>
      <w:r>
        <w:fldChar w:fldCharType="separate"/>
      </w:r>
      <w:r>
        <w:t>386</w:t>
      </w:r>
      <w:r>
        <w:fldChar w:fldCharType="end"/>
      </w:r>
    </w:p>
    <w:p w14:paraId="51986E03" w14:textId="4889284B" w:rsidR="00454153" w:rsidRDefault="00454153">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706856 \h </w:instrText>
      </w:r>
      <w:r>
        <w:fldChar w:fldCharType="separate"/>
      </w:r>
      <w:r>
        <w:t>388</w:t>
      </w:r>
      <w:r>
        <w:fldChar w:fldCharType="end"/>
      </w:r>
    </w:p>
    <w:p w14:paraId="5FC1451A" w14:textId="1489DFA2" w:rsidR="00454153" w:rsidRDefault="00454153">
      <w:pPr>
        <w:pStyle w:val="TOC4"/>
        <w:rPr>
          <w:rFonts w:asciiTheme="minorHAnsi" w:hAnsiTheme="minorHAnsi" w:cstheme="minorBidi"/>
          <w:kern w:val="2"/>
          <w:sz w:val="24"/>
          <w:szCs w:val="24"/>
          <w14:ligatures w14:val="standardContextual"/>
        </w:rPr>
      </w:pPr>
      <w:r w:rsidRPr="00787EA5">
        <w:rPr>
          <w:rFonts w:eastAsia="SimSun"/>
        </w:rPr>
        <w:t>9.3.4.4</w:t>
      </w:r>
      <w:r>
        <w:rPr>
          <w:rFonts w:asciiTheme="minorHAnsi" w:hAnsiTheme="minorHAnsi" w:cstheme="minorBidi"/>
          <w:kern w:val="2"/>
          <w:sz w:val="24"/>
          <w:szCs w:val="24"/>
          <w14:ligatures w14:val="standardContextual"/>
        </w:rPr>
        <w:tab/>
      </w:r>
      <w:r w:rsidRPr="00787EA5">
        <w:rPr>
          <w:rFonts w:eastAsia="SimSun"/>
        </w:rPr>
        <w:t>PDU Session Resource Modify Response Transfer</w:t>
      </w:r>
      <w:r>
        <w:tab/>
      </w:r>
      <w:r>
        <w:fldChar w:fldCharType="begin" w:fldLock="1"/>
      </w:r>
      <w:r>
        <w:instrText xml:space="preserve"> PAGEREF _Toc209706857 \h </w:instrText>
      </w:r>
      <w:r>
        <w:fldChar w:fldCharType="separate"/>
      </w:r>
      <w:r>
        <w:t>390</w:t>
      </w:r>
      <w:r>
        <w:fldChar w:fldCharType="end"/>
      </w:r>
    </w:p>
    <w:p w14:paraId="1484D263" w14:textId="404508A7" w:rsidR="00454153" w:rsidRDefault="00454153">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706858 \h </w:instrText>
      </w:r>
      <w:r>
        <w:fldChar w:fldCharType="separate"/>
      </w:r>
      <w:r>
        <w:t>393</w:t>
      </w:r>
      <w:r>
        <w:fldChar w:fldCharType="end"/>
      </w:r>
    </w:p>
    <w:p w14:paraId="4687CE92" w14:textId="7BA87B9F" w:rsidR="00454153" w:rsidRDefault="00454153">
      <w:pPr>
        <w:pStyle w:val="TOC4"/>
        <w:rPr>
          <w:rFonts w:asciiTheme="minorHAnsi" w:hAnsiTheme="minorHAnsi" w:cstheme="minorBidi"/>
          <w:kern w:val="2"/>
          <w:sz w:val="24"/>
          <w:szCs w:val="24"/>
          <w14:ligatures w14:val="standardContextual"/>
        </w:rPr>
      </w:pPr>
      <w:r w:rsidRPr="00787EA5">
        <w:rPr>
          <w:rFonts w:eastAsia="SimSun"/>
        </w:rPr>
        <w:t>9.3.4.6</w:t>
      </w:r>
      <w:r>
        <w:rPr>
          <w:rFonts w:asciiTheme="minorHAnsi" w:hAnsiTheme="minorHAnsi" w:cstheme="minorBidi"/>
          <w:kern w:val="2"/>
          <w:sz w:val="24"/>
          <w:szCs w:val="24"/>
          <w14:ligatures w14:val="standardContextual"/>
        </w:rPr>
        <w:tab/>
      </w:r>
      <w:r w:rsidRPr="00787EA5">
        <w:rPr>
          <w:rFonts w:eastAsia="SimSun"/>
        </w:rPr>
        <w:t>PDU Session Resource Modify Indication Transfer</w:t>
      </w:r>
      <w:r>
        <w:tab/>
      </w:r>
      <w:r>
        <w:fldChar w:fldCharType="begin" w:fldLock="1"/>
      </w:r>
      <w:r>
        <w:instrText xml:space="preserve"> PAGEREF _Toc209706859 \h </w:instrText>
      </w:r>
      <w:r>
        <w:fldChar w:fldCharType="separate"/>
      </w:r>
      <w:r>
        <w:t>395</w:t>
      </w:r>
      <w:r>
        <w:fldChar w:fldCharType="end"/>
      </w:r>
    </w:p>
    <w:p w14:paraId="630C9021" w14:textId="2B896BAC" w:rsidR="00454153" w:rsidRDefault="00454153">
      <w:pPr>
        <w:pStyle w:val="TOC4"/>
        <w:rPr>
          <w:rFonts w:asciiTheme="minorHAnsi" w:hAnsiTheme="minorHAnsi" w:cstheme="minorBidi"/>
          <w:kern w:val="2"/>
          <w:sz w:val="24"/>
          <w:szCs w:val="24"/>
          <w14:ligatures w14:val="standardContextual"/>
        </w:rPr>
      </w:pPr>
      <w:r w:rsidRPr="00787EA5">
        <w:rPr>
          <w:rFonts w:eastAsia="SimSun"/>
        </w:rPr>
        <w:t>9.3.4.7</w:t>
      </w:r>
      <w:r>
        <w:rPr>
          <w:rFonts w:asciiTheme="minorHAnsi" w:hAnsiTheme="minorHAnsi" w:cstheme="minorBidi"/>
          <w:kern w:val="2"/>
          <w:sz w:val="24"/>
          <w:szCs w:val="24"/>
          <w14:ligatures w14:val="standardContextual"/>
        </w:rPr>
        <w:tab/>
      </w:r>
      <w:r w:rsidRPr="00787EA5">
        <w:rPr>
          <w:rFonts w:eastAsia="SimSun"/>
        </w:rPr>
        <w:t>PDU Session Resource Modify Confirm Transfer</w:t>
      </w:r>
      <w:r>
        <w:tab/>
      </w:r>
      <w:r>
        <w:fldChar w:fldCharType="begin" w:fldLock="1"/>
      </w:r>
      <w:r>
        <w:instrText xml:space="preserve"> PAGEREF _Toc209706860 \h </w:instrText>
      </w:r>
      <w:r>
        <w:fldChar w:fldCharType="separate"/>
      </w:r>
      <w:r>
        <w:t>395</w:t>
      </w:r>
      <w:r>
        <w:fldChar w:fldCharType="end"/>
      </w:r>
    </w:p>
    <w:p w14:paraId="74021AB3" w14:textId="2966E01D" w:rsidR="00454153" w:rsidRDefault="00454153">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706861 \h </w:instrText>
      </w:r>
      <w:r>
        <w:fldChar w:fldCharType="separate"/>
      </w:r>
      <w:r>
        <w:t>396</w:t>
      </w:r>
      <w:r>
        <w:fldChar w:fldCharType="end"/>
      </w:r>
    </w:p>
    <w:p w14:paraId="0FC747A1" w14:textId="10EF7571" w:rsidR="00454153" w:rsidRDefault="00454153">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706862 \h </w:instrText>
      </w:r>
      <w:r>
        <w:fldChar w:fldCharType="separate"/>
      </w:r>
      <w:r>
        <w:t>398</w:t>
      </w:r>
      <w:r>
        <w:fldChar w:fldCharType="end"/>
      </w:r>
    </w:p>
    <w:p w14:paraId="6B13B60A" w14:textId="3B57A396" w:rsidR="00454153" w:rsidRDefault="00454153">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706863 \h </w:instrText>
      </w:r>
      <w:r>
        <w:fldChar w:fldCharType="separate"/>
      </w:r>
      <w:r>
        <w:t>400</w:t>
      </w:r>
      <w:r>
        <w:fldChar w:fldCharType="end"/>
      </w:r>
    </w:p>
    <w:p w14:paraId="6E3B9391" w14:textId="1CDDB571" w:rsidR="00454153" w:rsidRDefault="00454153">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706864 \h </w:instrText>
      </w:r>
      <w:r>
        <w:fldChar w:fldCharType="separate"/>
      </w:r>
      <w:r>
        <w:t>401</w:t>
      </w:r>
      <w:r>
        <w:fldChar w:fldCharType="end"/>
      </w:r>
    </w:p>
    <w:p w14:paraId="7E991E47" w14:textId="41C13FE4" w:rsidR="00454153" w:rsidRDefault="00454153">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706865 \h </w:instrText>
      </w:r>
      <w:r>
        <w:fldChar w:fldCharType="separate"/>
      </w:r>
      <w:r>
        <w:t>403</w:t>
      </w:r>
      <w:r>
        <w:fldChar w:fldCharType="end"/>
      </w:r>
    </w:p>
    <w:p w14:paraId="532B8CB1" w14:textId="446678DE" w:rsidR="00454153" w:rsidRDefault="00454153">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706866 \h </w:instrText>
      </w:r>
      <w:r>
        <w:fldChar w:fldCharType="separate"/>
      </w:r>
      <w:r>
        <w:t>403</w:t>
      </w:r>
      <w:r>
        <w:fldChar w:fldCharType="end"/>
      </w:r>
    </w:p>
    <w:p w14:paraId="48C148BA" w14:textId="365AEB57" w:rsidR="00454153" w:rsidRDefault="00454153">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706867 \h </w:instrText>
      </w:r>
      <w:r>
        <w:fldChar w:fldCharType="separate"/>
      </w:r>
      <w:r>
        <w:t>404</w:t>
      </w:r>
      <w:r>
        <w:fldChar w:fldCharType="end"/>
      </w:r>
    </w:p>
    <w:p w14:paraId="3A0FED06" w14:textId="6E43D3A2" w:rsidR="00454153" w:rsidRDefault="00454153">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706868 \h </w:instrText>
      </w:r>
      <w:r>
        <w:fldChar w:fldCharType="separate"/>
      </w:r>
      <w:r>
        <w:t>404</w:t>
      </w:r>
      <w:r>
        <w:fldChar w:fldCharType="end"/>
      </w:r>
    </w:p>
    <w:p w14:paraId="1004D6C6" w14:textId="121D2CFE" w:rsidR="00454153" w:rsidRDefault="00454153">
      <w:pPr>
        <w:pStyle w:val="TOC4"/>
        <w:rPr>
          <w:rFonts w:asciiTheme="minorHAnsi" w:hAnsiTheme="minorHAnsi" w:cstheme="minorBidi"/>
          <w:kern w:val="2"/>
          <w:sz w:val="24"/>
          <w:szCs w:val="24"/>
          <w14:ligatures w14:val="standardContextual"/>
        </w:rPr>
      </w:pPr>
      <w:r>
        <w:lastRenderedPageBreak/>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706869 \h </w:instrText>
      </w:r>
      <w:r>
        <w:fldChar w:fldCharType="separate"/>
      </w:r>
      <w:r>
        <w:t>404</w:t>
      </w:r>
      <w:r>
        <w:fldChar w:fldCharType="end"/>
      </w:r>
    </w:p>
    <w:p w14:paraId="24B02A5F" w14:textId="1D79C8B5" w:rsidR="00454153" w:rsidRDefault="00454153">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706870 \h </w:instrText>
      </w:r>
      <w:r>
        <w:fldChar w:fldCharType="separate"/>
      </w:r>
      <w:r>
        <w:t>404</w:t>
      </w:r>
      <w:r>
        <w:fldChar w:fldCharType="end"/>
      </w:r>
    </w:p>
    <w:p w14:paraId="15563A15" w14:textId="28B4E622" w:rsidR="00454153" w:rsidRDefault="00454153">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706871 \h </w:instrText>
      </w:r>
      <w:r>
        <w:fldChar w:fldCharType="separate"/>
      </w:r>
      <w:r>
        <w:t>404</w:t>
      </w:r>
      <w:r>
        <w:fldChar w:fldCharType="end"/>
      </w:r>
    </w:p>
    <w:p w14:paraId="27FEFA9E" w14:textId="32EF47F0" w:rsidR="00454153" w:rsidRDefault="00454153">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706872 \h </w:instrText>
      </w:r>
      <w:r>
        <w:fldChar w:fldCharType="separate"/>
      </w:r>
      <w:r>
        <w:t>404</w:t>
      </w:r>
      <w:r>
        <w:fldChar w:fldCharType="end"/>
      </w:r>
    </w:p>
    <w:p w14:paraId="7BE141B5" w14:textId="585EB29F" w:rsidR="00454153" w:rsidRDefault="00454153">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706873 \h </w:instrText>
      </w:r>
      <w:r>
        <w:fldChar w:fldCharType="separate"/>
      </w:r>
      <w:r>
        <w:t>405</w:t>
      </w:r>
      <w:r>
        <w:fldChar w:fldCharType="end"/>
      </w:r>
    </w:p>
    <w:p w14:paraId="0BA2B372" w14:textId="02BD6290" w:rsidR="00454153" w:rsidRDefault="00454153">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706874 \h </w:instrText>
      </w:r>
      <w:r>
        <w:fldChar w:fldCharType="separate"/>
      </w:r>
      <w:r>
        <w:t>405</w:t>
      </w:r>
      <w:r>
        <w:fldChar w:fldCharType="end"/>
      </w:r>
    </w:p>
    <w:p w14:paraId="7BCAC519" w14:textId="20E78E92" w:rsidR="00454153" w:rsidRDefault="00454153">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706875 \h </w:instrText>
      </w:r>
      <w:r>
        <w:fldChar w:fldCharType="separate"/>
      </w:r>
      <w:r>
        <w:t>405</w:t>
      </w:r>
      <w:r>
        <w:fldChar w:fldCharType="end"/>
      </w:r>
    </w:p>
    <w:p w14:paraId="2CF84220" w14:textId="57CDB346" w:rsidR="00454153" w:rsidRDefault="00454153">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706876 \h </w:instrText>
      </w:r>
      <w:r>
        <w:fldChar w:fldCharType="separate"/>
      </w:r>
      <w:r>
        <w:t>405</w:t>
      </w:r>
      <w:r>
        <w:fldChar w:fldCharType="end"/>
      </w:r>
    </w:p>
    <w:p w14:paraId="4B0D8AC9" w14:textId="46E1AF2F" w:rsidR="00454153" w:rsidRDefault="00454153">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706877 \h </w:instrText>
      </w:r>
      <w:r>
        <w:fldChar w:fldCharType="separate"/>
      </w:r>
      <w:r>
        <w:t>405</w:t>
      </w:r>
      <w:r>
        <w:fldChar w:fldCharType="end"/>
      </w:r>
    </w:p>
    <w:p w14:paraId="61920D98" w14:textId="3A5F6C6C" w:rsidR="00454153" w:rsidRDefault="00454153">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706878 \h </w:instrText>
      </w:r>
      <w:r>
        <w:fldChar w:fldCharType="separate"/>
      </w:r>
      <w:r>
        <w:t>406</w:t>
      </w:r>
      <w:r>
        <w:fldChar w:fldCharType="end"/>
      </w:r>
    </w:p>
    <w:p w14:paraId="3B20727C" w14:textId="20F2AC0F" w:rsidR="00454153" w:rsidRDefault="00454153">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706879 \h </w:instrText>
      </w:r>
      <w:r>
        <w:fldChar w:fldCharType="separate"/>
      </w:r>
      <w:r>
        <w:t>406</w:t>
      </w:r>
      <w:r>
        <w:fldChar w:fldCharType="end"/>
      </w:r>
    </w:p>
    <w:p w14:paraId="66D4D8F5" w14:textId="03A4C50C" w:rsidR="00454153" w:rsidRDefault="00454153">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706880 \h </w:instrText>
      </w:r>
      <w:r>
        <w:fldChar w:fldCharType="separate"/>
      </w:r>
      <w:r>
        <w:t>406</w:t>
      </w:r>
      <w:r>
        <w:fldChar w:fldCharType="end"/>
      </w:r>
    </w:p>
    <w:p w14:paraId="0E942E03" w14:textId="156AD8C7" w:rsidR="00454153" w:rsidRDefault="00454153">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1 \h </w:instrText>
      </w:r>
      <w:r>
        <w:fldChar w:fldCharType="separate"/>
      </w:r>
      <w:r>
        <w:t>406</w:t>
      </w:r>
      <w:r>
        <w:fldChar w:fldCharType="end"/>
      </w:r>
    </w:p>
    <w:p w14:paraId="65B5D7FE" w14:textId="22E7498D" w:rsidR="00454153" w:rsidRDefault="00454153">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2 \h </w:instrText>
      </w:r>
      <w:r>
        <w:fldChar w:fldCharType="separate"/>
      </w:r>
      <w:r>
        <w:t>406</w:t>
      </w:r>
      <w:r>
        <w:fldChar w:fldCharType="end"/>
      </w:r>
    </w:p>
    <w:p w14:paraId="0C2C203D" w14:textId="1F8E89DA" w:rsidR="00454153" w:rsidRDefault="00454153">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706883 \h </w:instrText>
      </w:r>
      <w:r>
        <w:fldChar w:fldCharType="separate"/>
      </w:r>
      <w:r>
        <w:t>406</w:t>
      </w:r>
      <w:r>
        <w:fldChar w:fldCharType="end"/>
      </w:r>
    </w:p>
    <w:p w14:paraId="13DD8C65" w14:textId="7108BF1E" w:rsidR="00454153" w:rsidRDefault="00454153">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4 \h </w:instrText>
      </w:r>
      <w:r>
        <w:fldChar w:fldCharType="separate"/>
      </w:r>
      <w:r>
        <w:t>407</w:t>
      </w:r>
      <w:r>
        <w:fldChar w:fldCharType="end"/>
      </w:r>
    </w:p>
    <w:p w14:paraId="355FB610" w14:textId="3D3E272E" w:rsidR="00454153" w:rsidRDefault="00454153">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706885 \h </w:instrText>
      </w:r>
      <w:r>
        <w:fldChar w:fldCharType="separate"/>
      </w:r>
      <w:r>
        <w:t>407</w:t>
      </w:r>
      <w:r>
        <w:fldChar w:fldCharType="end"/>
      </w:r>
    </w:p>
    <w:p w14:paraId="33D86692" w14:textId="6DD7FD66" w:rsidR="00454153" w:rsidRDefault="00454153">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706886 \h </w:instrText>
      </w:r>
      <w:r>
        <w:fldChar w:fldCharType="separate"/>
      </w:r>
      <w:r>
        <w:t>407</w:t>
      </w:r>
      <w:r>
        <w:fldChar w:fldCharType="end"/>
      </w:r>
    </w:p>
    <w:p w14:paraId="0FE3B1F4" w14:textId="19A118A1" w:rsidR="00454153" w:rsidRDefault="00454153">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706887 \h </w:instrText>
      </w:r>
      <w:r>
        <w:fldChar w:fldCharType="separate"/>
      </w:r>
      <w:r>
        <w:t>407</w:t>
      </w:r>
      <w:r>
        <w:fldChar w:fldCharType="end"/>
      </w:r>
    </w:p>
    <w:p w14:paraId="2D2E98FC" w14:textId="67995790" w:rsidR="00454153" w:rsidRDefault="00454153">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706888 \h </w:instrText>
      </w:r>
      <w:r>
        <w:fldChar w:fldCharType="separate"/>
      </w:r>
      <w:r>
        <w:t>408</w:t>
      </w:r>
      <w:r>
        <w:fldChar w:fldCharType="end"/>
      </w:r>
    </w:p>
    <w:p w14:paraId="6FAFCFFD" w14:textId="08B9CCA5" w:rsidR="00454153" w:rsidRDefault="00454153">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706889 \h </w:instrText>
      </w:r>
      <w:r>
        <w:fldChar w:fldCharType="separate"/>
      </w:r>
      <w:r>
        <w:t>408</w:t>
      </w:r>
      <w:r>
        <w:fldChar w:fldCharType="end"/>
      </w:r>
    </w:p>
    <w:p w14:paraId="46CB11F3" w14:textId="404F4050" w:rsidR="00454153" w:rsidRDefault="00454153">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706890 \h </w:instrText>
      </w:r>
      <w:r>
        <w:fldChar w:fldCharType="separate"/>
      </w:r>
      <w:r>
        <w:t>408</w:t>
      </w:r>
      <w:r>
        <w:fldChar w:fldCharType="end"/>
      </w:r>
    </w:p>
    <w:p w14:paraId="777C66A0" w14:textId="605071AC" w:rsidR="00454153" w:rsidRDefault="00454153">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706891 \h </w:instrText>
      </w:r>
      <w:r>
        <w:fldChar w:fldCharType="separate"/>
      </w:r>
      <w:r>
        <w:t>408</w:t>
      </w:r>
      <w:r>
        <w:fldChar w:fldCharType="end"/>
      </w:r>
    </w:p>
    <w:p w14:paraId="7A79EFAC" w14:textId="053ABD8B" w:rsidR="00454153" w:rsidRDefault="00454153">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706892 \h </w:instrText>
      </w:r>
      <w:r>
        <w:fldChar w:fldCharType="separate"/>
      </w:r>
      <w:r>
        <w:t>408</w:t>
      </w:r>
      <w:r>
        <w:fldChar w:fldCharType="end"/>
      </w:r>
    </w:p>
    <w:p w14:paraId="32EC9AE3" w14:textId="6D78E1F6" w:rsidR="00454153" w:rsidRDefault="00454153">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706893 \h </w:instrText>
      </w:r>
      <w:r>
        <w:fldChar w:fldCharType="separate"/>
      </w:r>
      <w:r>
        <w:t>409</w:t>
      </w:r>
      <w:r>
        <w:fldChar w:fldCharType="end"/>
      </w:r>
    </w:p>
    <w:p w14:paraId="39FEC49E" w14:textId="718CE1F5" w:rsidR="00454153" w:rsidRDefault="00454153">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706894 \h </w:instrText>
      </w:r>
      <w:r>
        <w:fldChar w:fldCharType="separate"/>
      </w:r>
      <w:r>
        <w:t>409</w:t>
      </w:r>
      <w:r>
        <w:fldChar w:fldCharType="end"/>
      </w:r>
    </w:p>
    <w:p w14:paraId="7DC9A62E" w14:textId="6347A6C2" w:rsidR="00454153" w:rsidRDefault="00454153">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706895 \h </w:instrText>
      </w:r>
      <w:r>
        <w:fldChar w:fldCharType="separate"/>
      </w:r>
      <w:r>
        <w:t>409</w:t>
      </w:r>
      <w:r>
        <w:fldChar w:fldCharType="end"/>
      </w:r>
    </w:p>
    <w:p w14:paraId="3BF9292C" w14:textId="6904FABD" w:rsidR="00454153" w:rsidRDefault="00454153">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706896 \h </w:instrText>
      </w:r>
      <w:r>
        <w:fldChar w:fldCharType="separate"/>
      </w:r>
      <w:r>
        <w:t>409</w:t>
      </w:r>
      <w:r>
        <w:fldChar w:fldCharType="end"/>
      </w:r>
    </w:p>
    <w:p w14:paraId="60AD5D91" w14:textId="3DE91CBB" w:rsidR="00454153" w:rsidRDefault="00454153">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706897 \h </w:instrText>
      </w:r>
      <w:r>
        <w:fldChar w:fldCharType="separate"/>
      </w:r>
      <w:r>
        <w:t>409</w:t>
      </w:r>
      <w:r>
        <w:fldChar w:fldCharType="end"/>
      </w:r>
    </w:p>
    <w:p w14:paraId="75EB62AF" w14:textId="24AAF2C6" w:rsidR="00454153" w:rsidRDefault="00454153">
      <w:pPr>
        <w:pStyle w:val="TOC3"/>
        <w:rPr>
          <w:rFonts w:asciiTheme="minorHAnsi" w:hAnsiTheme="minorHAnsi" w:cstheme="minorBidi"/>
          <w:kern w:val="2"/>
          <w:sz w:val="24"/>
          <w:szCs w:val="24"/>
          <w14:ligatures w14:val="standardContextual"/>
        </w:rPr>
      </w:pPr>
      <w:r>
        <w:t>9.3.</w:t>
      </w:r>
      <w:r w:rsidRPr="00787EA5">
        <w:rPr>
          <w:rFonts w:eastAsia="Malgun Gothic"/>
        </w:rPr>
        <w:t>6</w:t>
      </w:r>
      <w:r>
        <w:rPr>
          <w:rFonts w:asciiTheme="minorHAnsi" w:hAnsiTheme="minorHAnsi" w:cstheme="minorBidi"/>
          <w:kern w:val="2"/>
          <w:sz w:val="24"/>
          <w:szCs w:val="24"/>
          <w14:ligatures w14:val="standardContextual"/>
        </w:rPr>
        <w:tab/>
      </w:r>
      <w:r>
        <w:t>AIOTF Related IEs</w:t>
      </w:r>
      <w:r>
        <w:tab/>
      </w:r>
      <w:r>
        <w:fldChar w:fldCharType="begin" w:fldLock="1"/>
      </w:r>
      <w:r>
        <w:instrText xml:space="preserve"> PAGEREF _Toc209706898 \h </w:instrText>
      </w:r>
      <w:r>
        <w:fldChar w:fldCharType="separate"/>
      </w:r>
      <w:r>
        <w:t>410</w:t>
      </w:r>
      <w:r>
        <w:fldChar w:fldCharType="end"/>
      </w:r>
    </w:p>
    <w:p w14:paraId="6235B9B3" w14:textId="5539F5E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w:t>
      </w:r>
      <w:r>
        <w:rPr>
          <w:rFonts w:asciiTheme="minorHAnsi" w:hAnsiTheme="minorHAnsi" w:cstheme="minorBidi"/>
          <w:kern w:val="2"/>
          <w:sz w:val="24"/>
          <w:szCs w:val="24"/>
          <w14:ligatures w14:val="standardContextual"/>
        </w:rPr>
        <w:tab/>
      </w:r>
      <w:r>
        <w:t>Inventory Request Transfer</w:t>
      </w:r>
      <w:r>
        <w:tab/>
      </w:r>
      <w:r>
        <w:fldChar w:fldCharType="begin" w:fldLock="1"/>
      </w:r>
      <w:r>
        <w:instrText xml:space="preserve"> PAGEREF _Toc209706899 \h </w:instrText>
      </w:r>
      <w:r>
        <w:fldChar w:fldCharType="separate"/>
      </w:r>
      <w:r>
        <w:t>410</w:t>
      </w:r>
      <w:r>
        <w:fldChar w:fldCharType="end"/>
      </w:r>
    </w:p>
    <w:p w14:paraId="4221F80C" w14:textId="61FC2032"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2</w:t>
      </w:r>
      <w:r>
        <w:rPr>
          <w:rFonts w:asciiTheme="minorHAnsi" w:hAnsiTheme="minorHAnsi" w:cstheme="minorBidi"/>
          <w:kern w:val="2"/>
          <w:sz w:val="24"/>
          <w:szCs w:val="24"/>
          <w14:ligatures w14:val="standardContextual"/>
        </w:rPr>
        <w:tab/>
      </w:r>
      <w:r>
        <w:t>Inventory Response Transfer</w:t>
      </w:r>
      <w:r>
        <w:tab/>
      </w:r>
      <w:r>
        <w:fldChar w:fldCharType="begin" w:fldLock="1"/>
      </w:r>
      <w:r>
        <w:instrText xml:space="preserve"> PAGEREF _Toc209706900 \h </w:instrText>
      </w:r>
      <w:r>
        <w:fldChar w:fldCharType="separate"/>
      </w:r>
      <w:r>
        <w:t>410</w:t>
      </w:r>
      <w:r>
        <w:fldChar w:fldCharType="end"/>
      </w:r>
    </w:p>
    <w:p w14:paraId="2C35AD0B" w14:textId="6E3A94CD"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3</w:t>
      </w:r>
      <w:r>
        <w:rPr>
          <w:rFonts w:asciiTheme="minorHAnsi" w:hAnsiTheme="minorHAnsi" w:cstheme="minorBidi"/>
          <w:kern w:val="2"/>
          <w:sz w:val="24"/>
          <w:szCs w:val="24"/>
          <w14:ligatures w14:val="standardContextual"/>
        </w:rPr>
        <w:tab/>
      </w:r>
      <w:r>
        <w:t>Inventory Failure Transfer</w:t>
      </w:r>
      <w:r>
        <w:tab/>
      </w:r>
      <w:r>
        <w:fldChar w:fldCharType="begin" w:fldLock="1"/>
      </w:r>
      <w:r>
        <w:instrText xml:space="preserve"> PAGEREF _Toc209706901 \h </w:instrText>
      </w:r>
      <w:r>
        <w:fldChar w:fldCharType="separate"/>
      </w:r>
      <w:r>
        <w:t>410</w:t>
      </w:r>
      <w:r>
        <w:fldChar w:fldCharType="end"/>
      </w:r>
    </w:p>
    <w:p w14:paraId="223C39D1" w14:textId="2D64589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4</w:t>
      </w:r>
      <w:r>
        <w:rPr>
          <w:rFonts w:asciiTheme="minorHAnsi" w:hAnsiTheme="minorHAnsi" w:cstheme="minorBidi"/>
          <w:kern w:val="2"/>
          <w:sz w:val="24"/>
          <w:szCs w:val="24"/>
          <w14:ligatures w14:val="standardContextual"/>
        </w:rPr>
        <w:tab/>
      </w:r>
      <w:r>
        <w:t>Inventory Report Transfer</w:t>
      </w:r>
      <w:r>
        <w:tab/>
      </w:r>
      <w:r>
        <w:fldChar w:fldCharType="begin" w:fldLock="1"/>
      </w:r>
      <w:r>
        <w:instrText xml:space="preserve"> PAGEREF _Toc209706902 \h </w:instrText>
      </w:r>
      <w:r>
        <w:fldChar w:fldCharType="separate"/>
      </w:r>
      <w:r>
        <w:t>410</w:t>
      </w:r>
      <w:r>
        <w:fldChar w:fldCharType="end"/>
      </w:r>
    </w:p>
    <w:p w14:paraId="7B82D0F4" w14:textId="725966F8"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5</w:t>
      </w:r>
      <w:r>
        <w:rPr>
          <w:rFonts w:asciiTheme="minorHAnsi" w:hAnsiTheme="minorHAnsi" w:cstheme="minorBidi"/>
          <w:kern w:val="2"/>
          <w:sz w:val="24"/>
          <w:szCs w:val="24"/>
          <w14:ligatures w14:val="standardContextual"/>
        </w:rPr>
        <w:tab/>
      </w:r>
      <w:r>
        <w:t>Command Request Transfer</w:t>
      </w:r>
      <w:r>
        <w:tab/>
      </w:r>
      <w:r>
        <w:fldChar w:fldCharType="begin" w:fldLock="1"/>
      </w:r>
      <w:r>
        <w:instrText xml:space="preserve"> PAGEREF _Toc209706903 \h </w:instrText>
      </w:r>
      <w:r>
        <w:fldChar w:fldCharType="separate"/>
      </w:r>
      <w:r>
        <w:t>411</w:t>
      </w:r>
      <w:r>
        <w:fldChar w:fldCharType="end"/>
      </w:r>
    </w:p>
    <w:p w14:paraId="64970C29" w14:textId="4E82EA95"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6</w:t>
      </w:r>
      <w:r>
        <w:rPr>
          <w:rFonts w:asciiTheme="minorHAnsi" w:hAnsiTheme="minorHAnsi" w:cstheme="minorBidi"/>
          <w:kern w:val="2"/>
          <w:sz w:val="24"/>
          <w:szCs w:val="24"/>
          <w14:ligatures w14:val="standardContextual"/>
        </w:rPr>
        <w:tab/>
      </w:r>
      <w:r>
        <w:t>Command Response Transfer</w:t>
      </w:r>
      <w:r>
        <w:tab/>
      </w:r>
      <w:r>
        <w:fldChar w:fldCharType="begin" w:fldLock="1"/>
      </w:r>
      <w:r>
        <w:instrText xml:space="preserve"> PAGEREF _Toc209706904 \h </w:instrText>
      </w:r>
      <w:r>
        <w:fldChar w:fldCharType="separate"/>
      </w:r>
      <w:r>
        <w:t>411</w:t>
      </w:r>
      <w:r>
        <w:fldChar w:fldCharType="end"/>
      </w:r>
    </w:p>
    <w:p w14:paraId="11BA73EA" w14:textId="13C8310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7</w:t>
      </w:r>
      <w:r>
        <w:rPr>
          <w:rFonts w:asciiTheme="minorHAnsi" w:hAnsiTheme="minorHAnsi" w:cstheme="minorBidi"/>
          <w:kern w:val="2"/>
          <w:sz w:val="24"/>
          <w:szCs w:val="24"/>
          <w14:ligatures w14:val="standardContextual"/>
        </w:rPr>
        <w:tab/>
      </w:r>
      <w:r>
        <w:t>Command Failure Transfer</w:t>
      </w:r>
      <w:r>
        <w:tab/>
      </w:r>
      <w:r>
        <w:fldChar w:fldCharType="begin" w:fldLock="1"/>
      </w:r>
      <w:r>
        <w:instrText xml:space="preserve"> PAGEREF _Toc209706905 \h </w:instrText>
      </w:r>
      <w:r>
        <w:fldChar w:fldCharType="separate"/>
      </w:r>
      <w:r>
        <w:t>412</w:t>
      </w:r>
      <w:r>
        <w:fldChar w:fldCharType="end"/>
      </w:r>
    </w:p>
    <w:p w14:paraId="38FD8484" w14:textId="58C5FA14"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8</w:t>
      </w:r>
      <w:r>
        <w:rPr>
          <w:rFonts w:asciiTheme="minorHAnsi" w:hAnsiTheme="minorHAnsi" w:cstheme="minorBidi"/>
          <w:kern w:val="2"/>
          <w:sz w:val="24"/>
          <w:szCs w:val="24"/>
          <w14:ligatures w14:val="standardContextual"/>
        </w:rPr>
        <w:tab/>
      </w:r>
      <w:r>
        <w:t>AIOT Session Release Command Transfer</w:t>
      </w:r>
      <w:r>
        <w:tab/>
      </w:r>
      <w:r>
        <w:fldChar w:fldCharType="begin" w:fldLock="1"/>
      </w:r>
      <w:r>
        <w:instrText xml:space="preserve"> PAGEREF _Toc209706906 \h </w:instrText>
      </w:r>
      <w:r>
        <w:fldChar w:fldCharType="separate"/>
      </w:r>
      <w:r>
        <w:t>412</w:t>
      </w:r>
      <w:r>
        <w:fldChar w:fldCharType="end"/>
      </w:r>
    </w:p>
    <w:p w14:paraId="70D191BE" w14:textId="3008B11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9</w:t>
      </w:r>
      <w:r>
        <w:rPr>
          <w:rFonts w:asciiTheme="minorHAnsi" w:hAnsiTheme="minorHAnsi" w:cstheme="minorBidi"/>
          <w:kern w:val="2"/>
          <w:sz w:val="24"/>
          <w:szCs w:val="24"/>
          <w14:ligatures w14:val="standardContextual"/>
        </w:rPr>
        <w:tab/>
      </w:r>
      <w:r>
        <w:t>AIOT Session Release Complete Transfer</w:t>
      </w:r>
      <w:r>
        <w:tab/>
      </w:r>
      <w:r>
        <w:fldChar w:fldCharType="begin" w:fldLock="1"/>
      </w:r>
      <w:r>
        <w:instrText xml:space="preserve"> PAGEREF _Toc209706907 \h </w:instrText>
      </w:r>
      <w:r>
        <w:fldChar w:fldCharType="separate"/>
      </w:r>
      <w:r>
        <w:t>412</w:t>
      </w:r>
      <w:r>
        <w:fldChar w:fldCharType="end"/>
      </w:r>
    </w:p>
    <w:p w14:paraId="32D12567" w14:textId="014DFD8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0</w:t>
      </w:r>
      <w:r>
        <w:rPr>
          <w:rFonts w:asciiTheme="minorHAnsi" w:hAnsiTheme="minorHAnsi" w:cstheme="minorBidi"/>
          <w:kern w:val="2"/>
          <w:sz w:val="24"/>
          <w:szCs w:val="24"/>
          <w14:ligatures w14:val="standardContextual"/>
        </w:rPr>
        <w:tab/>
      </w:r>
      <w:r>
        <w:t>AIOT Session Release Request Transfer</w:t>
      </w:r>
      <w:r>
        <w:tab/>
      </w:r>
      <w:r>
        <w:fldChar w:fldCharType="begin" w:fldLock="1"/>
      </w:r>
      <w:r>
        <w:instrText xml:space="preserve"> PAGEREF _Toc209706908 \h </w:instrText>
      </w:r>
      <w:r>
        <w:fldChar w:fldCharType="separate"/>
      </w:r>
      <w:r>
        <w:t>412</w:t>
      </w:r>
      <w:r>
        <w:fldChar w:fldCharType="end"/>
      </w:r>
    </w:p>
    <w:p w14:paraId="1C94B22B" w14:textId="0F6AFC66" w:rsidR="00454153" w:rsidRDefault="00454153">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706909 \h </w:instrText>
      </w:r>
      <w:r>
        <w:fldChar w:fldCharType="separate"/>
      </w:r>
      <w:r>
        <w:t>412</w:t>
      </w:r>
      <w:r>
        <w:fldChar w:fldCharType="end"/>
      </w:r>
    </w:p>
    <w:p w14:paraId="0F83D59E" w14:textId="3A13E4BC" w:rsidR="00454153" w:rsidRDefault="00454153">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10 \h </w:instrText>
      </w:r>
      <w:r>
        <w:fldChar w:fldCharType="separate"/>
      </w:r>
      <w:r>
        <w:t>412</w:t>
      </w:r>
      <w:r>
        <w:fldChar w:fldCharType="end"/>
      </w:r>
    </w:p>
    <w:p w14:paraId="4FA6D880" w14:textId="72BA0A56" w:rsidR="00454153" w:rsidRDefault="00454153">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6911 \h </w:instrText>
      </w:r>
      <w:r>
        <w:fldChar w:fldCharType="separate"/>
      </w:r>
      <w:r>
        <w:t>413</w:t>
      </w:r>
      <w:r>
        <w:fldChar w:fldCharType="end"/>
      </w:r>
    </w:p>
    <w:p w14:paraId="4ECC98FD" w14:textId="2DA883CD" w:rsidR="00454153" w:rsidRDefault="00454153">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706912 \h </w:instrText>
      </w:r>
      <w:r>
        <w:fldChar w:fldCharType="separate"/>
      </w:r>
      <w:r>
        <w:t>414</w:t>
      </w:r>
      <w:r>
        <w:fldChar w:fldCharType="end"/>
      </w:r>
    </w:p>
    <w:p w14:paraId="1A1610BB" w14:textId="6FB01E77" w:rsidR="00454153" w:rsidRDefault="00454153">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706913 \h </w:instrText>
      </w:r>
      <w:r>
        <w:fldChar w:fldCharType="separate"/>
      </w:r>
      <w:r>
        <w:t>434</w:t>
      </w:r>
      <w:r>
        <w:fldChar w:fldCharType="end"/>
      </w:r>
    </w:p>
    <w:p w14:paraId="5B8CA236" w14:textId="21CF897C" w:rsidR="00454153" w:rsidRDefault="00454153">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914 \h </w:instrText>
      </w:r>
      <w:r>
        <w:fldChar w:fldCharType="separate"/>
      </w:r>
      <w:r>
        <w:t>513</w:t>
      </w:r>
      <w:r>
        <w:fldChar w:fldCharType="end"/>
      </w:r>
    </w:p>
    <w:p w14:paraId="3D37C803" w14:textId="18CF169E" w:rsidR="00454153" w:rsidRDefault="00454153">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706915 \h </w:instrText>
      </w:r>
      <w:r>
        <w:fldChar w:fldCharType="separate"/>
      </w:r>
      <w:r>
        <w:t>683</w:t>
      </w:r>
      <w:r>
        <w:fldChar w:fldCharType="end"/>
      </w:r>
    </w:p>
    <w:p w14:paraId="2000DF21" w14:textId="2658DF17" w:rsidR="00454153" w:rsidRDefault="00454153">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706916 \h </w:instrText>
      </w:r>
      <w:r>
        <w:fldChar w:fldCharType="separate"/>
      </w:r>
      <w:r>
        <w:t>684</w:t>
      </w:r>
      <w:r>
        <w:fldChar w:fldCharType="end"/>
      </w:r>
    </w:p>
    <w:p w14:paraId="5C7CA5C4" w14:textId="73113596" w:rsidR="00454153" w:rsidRDefault="00454153">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706917 \h </w:instrText>
      </w:r>
      <w:r>
        <w:fldChar w:fldCharType="separate"/>
      </w:r>
      <w:r>
        <w:t>699</w:t>
      </w:r>
      <w:r>
        <w:fldChar w:fldCharType="end"/>
      </w:r>
    </w:p>
    <w:p w14:paraId="34F0338F" w14:textId="50496A2D" w:rsidR="00454153" w:rsidRDefault="00454153">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706918 \h </w:instrText>
      </w:r>
      <w:r>
        <w:fldChar w:fldCharType="separate"/>
      </w:r>
      <w:r>
        <w:t>704</w:t>
      </w:r>
      <w:r>
        <w:fldChar w:fldCharType="end"/>
      </w:r>
    </w:p>
    <w:p w14:paraId="7DF6C93D" w14:textId="2C57F8BB" w:rsidR="00454153" w:rsidRDefault="00454153">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706919 \h </w:instrText>
      </w:r>
      <w:r>
        <w:fldChar w:fldCharType="separate"/>
      </w:r>
      <w:r>
        <w:t>704</w:t>
      </w:r>
      <w:r>
        <w:fldChar w:fldCharType="end"/>
      </w:r>
    </w:p>
    <w:p w14:paraId="7F93369F" w14:textId="554178DC" w:rsidR="00454153" w:rsidRDefault="00454153">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6920 \h </w:instrText>
      </w:r>
      <w:r>
        <w:fldChar w:fldCharType="separate"/>
      </w:r>
      <w:r>
        <w:t>705</w:t>
      </w:r>
      <w:r>
        <w:fldChar w:fldCharType="end"/>
      </w:r>
    </w:p>
    <w:p w14:paraId="4DA36F91" w14:textId="16FF2211" w:rsidR="00454153" w:rsidRDefault="00454153">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1 \h </w:instrText>
      </w:r>
      <w:r>
        <w:fldChar w:fldCharType="separate"/>
      </w:r>
      <w:r>
        <w:t>705</w:t>
      </w:r>
      <w:r>
        <w:fldChar w:fldCharType="end"/>
      </w:r>
    </w:p>
    <w:p w14:paraId="11FBE69E" w14:textId="7A67397E" w:rsidR="00454153" w:rsidRDefault="00454153">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706922 \h </w:instrText>
      </w:r>
      <w:r>
        <w:fldChar w:fldCharType="separate"/>
      </w:r>
      <w:r>
        <w:t>705</w:t>
      </w:r>
      <w:r>
        <w:fldChar w:fldCharType="end"/>
      </w:r>
    </w:p>
    <w:p w14:paraId="07CB062E" w14:textId="08CC40E1" w:rsidR="00454153" w:rsidRDefault="00454153">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706923 \h </w:instrText>
      </w:r>
      <w:r>
        <w:fldChar w:fldCharType="separate"/>
      </w:r>
      <w:r>
        <w:t>705</w:t>
      </w:r>
      <w:r>
        <w:fldChar w:fldCharType="end"/>
      </w:r>
    </w:p>
    <w:p w14:paraId="12B8D0D4" w14:textId="54FEB14B" w:rsidR="00454153" w:rsidRDefault="00454153">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4 \h </w:instrText>
      </w:r>
      <w:r>
        <w:fldChar w:fldCharType="separate"/>
      </w:r>
      <w:r>
        <w:t>705</w:t>
      </w:r>
      <w:r>
        <w:fldChar w:fldCharType="end"/>
      </w:r>
    </w:p>
    <w:p w14:paraId="57301EBE" w14:textId="5D58A9B3" w:rsidR="00454153" w:rsidRDefault="00454153">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706925 \h </w:instrText>
      </w:r>
      <w:r>
        <w:fldChar w:fldCharType="separate"/>
      </w:r>
      <w:r>
        <w:t>706</w:t>
      </w:r>
      <w:r>
        <w:fldChar w:fldCharType="end"/>
      </w:r>
    </w:p>
    <w:p w14:paraId="6C185508" w14:textId="37132EAF" w:rsidR="00454153" w:rsidRDefault="00454153">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706926 \h </w:instrText>
      </w:r>
      <w:r>
        <w:fldChar w:fldCharType="separate"/>
      </w:r>
      <w:r>
        <w:t>706</w:t>
      </w:r>
      <w:r>
        <w:fldChar w:fldCharType="end"/>
      </w:r>
    </w:p>
    <w:p w14:paraId="7C831754" w14:textId="7FAF8775" w:rsidR="00454153" w:rsidRDefault="00454153">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706927 \h </w:instrText>
      </w:r>
      <w:r>
        <w:fldChar w:fldCharType="separate"/>
      </w:r>
      <w:r>
        <w:t>707</w:t>
      </w:r>
      <w:r>
        <w:fldChar w:fldCharType="end"/>
      </w:r>
    </w:p>
    <w:p w14:paraId="4C22E26F" w14:textId="0F7DC666" w:rsidR="00454153" w:rsidRDefault="00454153">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706928 \h </w:instrText>
      </w:r>
      <w:r>
        <w:fldChar w:fldCharType="separate"/>
      </w:r>
      <w:r>
        <w:t>707</w:t>
      </w:r>
      <w:r>
        <w:fldChar w:fldCharType="end"/>
      </w:r>
    </w:p>
    <w:p w14:paraId="71558BF8" w14:textId="5B62CC69" w:rsidR="00454153" w:rsidRDefault="00454153">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706929 \h </w:instrText>
      </w:r>
      <w:r>
        <w:fldChar w:fldCharType="separate"/>
      </w:r>
      <w:r>
        <w:t>707</w:t>
      </w:r>
      <w:r>
        <w:fldChar w:fldCharType="end"/>
      </w:r>
    </w:p>
    <w:p w14:paraId="79E7AC84" w14:textId="1C6D0DD8" w:rsidR="00454153" w:rsidRDefault="00454153">
      <w:pPr>
        <w:pStyle w:val="TOC4"/>
        <w:rPr>
          <w:rFonts w:asciiTheme="minorHAnsi" w:hAnsiTheme="minorHAnsi" w:cstheme="minorBidi"/>
          <w:kern w:val="2"/>
          <w:sz w:val="24"/>
          <w:szCs w:val="24"/>
          <w14:ligatures w14:val="standardContextual"/>
        </w:rPr>
      </w:pPr>
      <w:r>
        <w:lastRenderedPageBreak/>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706930 \h </w:instrText>
      </w:r>
      <w:r>
        <w:fldChar w:fldCharType="separate"/>
      </w:r>
      <w:r>
        <w:t>707</w:t>
      </w:r>
      <w:r>
        <w:fldChar w:fldCharType="end"/>
      </w:r>
    </w:p>
    <w:p w14:paraId="47D234DF" w14:textId="35175784" w:rsidR="00454153" w:rsidRDefault="00454153">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706931 \h </w:instrText>
      </w:r>
      <w:r>
        <w:fldChar w:fldCharType="separate"/>
      </w:r>
      <w:r>
        <w:t>708</w:t>
      </w:r>
      <w:r>
        <w:fldChar w:fldCharType="end"/>
      </w:r>
    </w:p>
    <w:p w14:paraId="66431EA9" w14:textId="1DB9F49D" w:rsidR="00454153" w:rsidRDefault="00454153">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706932 \h </w:instrText>
      </w:r>
      <w:r>
        <w:fldChar w:fldCharType="separate"/>
      </w:r>
      <w:r>
        <w:t>709</w:t>
      </w:r>
      <w:r>
        <w:fldChar w:fldCharType="end"/>
      </w:r>
    </w:p>
    <w:p w14:paraId="37FC1675" w14:textId="09065FD8" w:rsidR="00454153" w:rsidRDefault="00454153">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706933 \h </w:instrText>
      </w:r>
      <w:r>
        <w:fldChar w:fldCharType="separate"/>
      </w:r>
      <w:r>
        <w:t>710</w:t>
      </w:r>
      <w:r>
        <w:fldChar w:fldCharType="end"/>
      </w:r>
    </w:p>
    <w:p w14:paraId="5CF650E8" w14:textId="57E91D2E" w:rsidR="00454153" w:rsidRDefault="00454153">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706934 \h </w:instrText>
      </w:r>
      <w:r>
        <w:fldChar w:fldCharType="separate"/>
      </w:r>
      <w:r>
        <w:t>710</w:t>
      </w:r>
      <w:r>
        <w:fldChar w:fldCharType="end"/>
      </w:r>
    </w:p>
    <w:p w14:paraId="708ABC47" w14:textId="24544DFD" w:rsidR="00454153" w:rsidRDefault="00454153">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706935 \h </w:instrText>
      </w:r>
      <w:r>
        <w:fldChar w:fldCharType="separate"/>
      </w:r>
      <w:r>
        <w:t>711</w:t>
      </w:r>
      <w:r>
        <w:fldChar w:fldCharType="end"/>
      </w:r>
    </w:p>
    <w:p w14:paraId="1565F47E" w14:textId="16DEE409" w:rsidR="00454153" w:rsidRDefault="00454153">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6936 \h </w:instrText>
      </w:r>
      <w:r>
        <w:fldChar w:fldCharType="separate"/>
      </w:r>
      <w:r>
        <w:t>712</w:t>
      </w:r>
      <w:r>
        <w:fldChar w:fldCharType="end"/>
      </w:r>
    </w:p>
    <w:p w14:paraId="3B57C028" w14:textId="036153A1" w:rsidR="00080512" w:rsidRPr="001D2E49" w:rsidRDefault="00F6374D" w:rsidP="0098522D">
      <w:r>
        <w:rPr>
          <w:noProof/>
        </w:rPr>
        <w:fldChar w:fldCharType="end"/>
      </w:r>
    </w:p>
    <w:p w14:paraId="30738D22" w14:textId="77777777" w:rsidR="00080512" w:rsidRPr="001D2E49" w:rsidRDefault="00080512">
      <w:pPr>
        <w:pStyle w:val="Heading1"/>
      </w:pPr>
      <w:bookmarkStart w:id="8" w:name="_CRForeword"/>
      <w:bookmarkEnd w:id="8"/>
      <w:r w:rsidRPr="001D2E49">
        <w:br w:type="page"/>
      </w:r>
      <w:bookmarkStart w:id="9" w:name="_Toc20954811"/>
      <w:bookmarkStart w:id="10" w:name="_Toc29503248"/>
      <w:bookmarkStart w:id="11" w:name="_Toc29503832"/>
      <w:bookmarkStart w:id="12" w:name="_Toc29504416"/>
      <w:bookmarkStart w:id="13" w:name="_Toc36552862"/>
      <w:bookmarkStart w:id="14" w:name="_Toc36554589"/>
      <w:bookmarkStart w:id="15" w:name="_Toc45651842"/>
      <w:bookmarkStart w:id="16" w:name="_Toc45658274"/>
      <w:bookmarkStart w:id="17" w:name="_Toc45720094"/>
      <w:bookmarkStart w:id="18" w:name="_Toc45797974"/>
      <w:bookmarkStart w:id="19" w:name="_Toc45897363"/>
      <w:bookmarkStart w:id="20" w:name="_Toc51745563"/>
      <w:bookmarkStart w:id="21" w:name="_Toc64445827"/>
      <w:bookmarkStart w:id="22" w:name="_Toc73981697"/>
      <w:bookmarkStart w:id="23" w:name="_Toc88651786"/>
      <w:bookmarkStart w:id="24" w:name="_Toc97890829"/>
      <w:bookmarkStart w:id="25" w:name="_Toc99122904"/>
      <w:bookmarkStart w:id="26" w:name="_Toc99661707"/>
      <w:bookmarkStart w:id="27" w:name="_Toc105151768"/>
      <w:bookmarkStart w:id="28" w:name="_Toc105173574"/>
      <w:bookmarkStart w:id="29" w:name="_Toc106108573"/>
      <w:bookmarkStart w:id="30" w:name="_Toc106122478"/>
      <w:bookmarkStart w:id="31" w:name="_Toc107409031"/>
      <w:bookmarkStart w:id="32" w:name="_Toc112756220"/>
      <w:bookmarkStart w:id="33" w:name="_Toc209705887"/>
      <w:r w:rsidRPr="001D2E49">
        <w:lastRenderedPageBreak/>
        <w:t>Foreword</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4" w:name="_CR1"/>
      <w:bookmarkEnd w:id="34"/>
      <w:r w:rsidRPr="001D2E49">
        <w:br w:type="page"/>
      </w:r>
      <w:bookmarkStart w:id="35" w:name="_Toc20954812"/>
      <w:bookmarkStart w:id="36" w:name="_Toc29503249"/>
      <w:bookmarkStart w:id="37" w:name="_Toc29503833"/>
      <w:bookmarkStart w:id="38" w:name="_Toc29504417"/>
      <w:bookmarkStart w:id="39" w:name="_Toc36552863"/>
      <w:bookmarkStart w:id="40" w:name="_Toc36554590"/>
      <w:bookmarkStart w:id="41" w:name="_Toc45651843"/>
      <w:bookmarkStart w:id="42" w:name="_Toc45658275"/>
      <w:bookmarkStart w:id="43" w:name="_Toc45720095"/>
      <w:bookmarkStart w:id="44" w:name="_Toc45797975"/>
      <w:bookmarkStart w:id="45" w:name="_Toc45897364"/>
      <w:bookmarkStart w:id="46" w:name="_Toc51745564"/>
      <w:bookmarkStart w:id="47" w:name="_Toc64445828"/>
      <w:bookmarkStart w:id="48" w:name="_Toc73981698"/>
      <w:bookmarkStart w:id="49" w:name="_Toc88651787"/>
      <w:bookmarkStart w:id="50" w:name="_Toc97890830"/>
      <w:bookmarkStart w:id="51" w:name="_Toc99122905"/>
      <w:bookmarkStart w:id="52" w:name="_Toc99661708"/>
      <w:bookmarkStart w:id="53" w:name="_Toc105151769"/>
      <w:bookmarkStart w:id="54" w:name="_Toc105173575"/>
      <w:bookmarkStart w:id="55" w:name="_Toc106108574"/>
      <w:bookmarkStart w:id="56" w:name="_Toc106122479"/>
      <w:bookmarkStart w:id="57" w:name="_Toc107409032"/>
      <w:bookmarkStart w:id="58" w:name="_Toc112756221"/>
      <w:bookmarkStart w:id="59" w:name="_Toc209705888"/>
      <w:r w:rsidR="009B75C3" w:rsidRPr="001D2E49">
        <w:lastRenderedPageBreak/>
        <w:t>1</w:t>
      </w:r>
      <w:r w:rsidR="009B75C3" w:rsidRPr="001D2E49">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0" w:name="_CR2"/>
      <w:bookmarkStart w:id="61" w:name="_Toc20954813"/>
      <w:bookmarkStart w:id="62" w:name="_Toc29503250"/>
      <w:bookmarkStart w:id="63" w:name="_Toc29503834"/>
      <w:bookmarkStart w:id="64" w:name="_Toc29504418"/>
      <w:bookmarkStart w:id="65" w:name="_Toc36552864"/>
      <w:bookmarkStart w:id="66" w:name="_Toc36554591"/>
      <w:bookmarkStart w:id="67" w:name="_Toc45651844"/>
      <w:bookmarkStart w:id="68" w:name="_Toc45658276"/>
      <w:bookmarkStart w:id="69" w:name="_Toc45720096"/>
      <w:bookmarkStart w:id="70" w:name="_Toc45797976"/>
      <w:bookmarkStart w:id="71" w:name="_Toc45897365"/>
      <w:bookmarkStart w:id="72" w:name="_Toc51745565"/>
      <w:bookmarkStart w:id="73" w:name="_Toc64445829"/>
      <w:bookmarkStart w:id="74" w:name="_Toc73981699"/>
      <w:bookmarkStart w:id="75" w:name="_Toc88651788"/>
      <w:bookmarkStart w:id="76" w:name="_Toc97890831"/>
      <w:bookmarkStart w:id="77" w:name="_Toc99122906"/>
      <w:bookmarkStart w:id="78" w:name="_Toc99661709"/>
      <w:bookmarkStart w:id="79" w:name="_Toc105151770"/>
      <w:bookmarkStart w:id="80" w:name="_Toc105173576"/>
      <w:bookmarkStart w:id="81" w:name="_Toc106108575"/>
      <w:bookmarkStart w:id="82" w:name="_Toc106122480"/>
      <w:bookmarkStart w:id="83" w:name="_Toc107409033"/>
      <w:bookmarkStart w:id="84" w:name="_Toc112756222"/>
      <w:bookmarkStart w:id="85" w:name="_Toc209705889"/>
      <w:bookmarkEnd w:id="60"/>
      <w:r w:rsidRPr="001D2E49">
        <w:t>2</w:t>
      </w:r>
      <w:r w:rsidRPr="001D2E49">
        <w:tab/>
        <w:t>Referenc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6" w:name="OLE_LINK2"/>
      <w:bookmarkStart w:id="87" w:name="OLE_LINK3"/>
      <w:bookmarkStart w:id="88" w:name="OLE_LINK4"/>
      <w:bookmarkStart w:id="89"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6"/>
    <w:bookmarkEnd w:id="87"/>
    <w:bookmarkEnd w:id="88"/>
    <w:bookmarkEnd w:id="89"/>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lastRenderedPageBreak/>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0"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1" w:name="_Hlk44326898"/>
      <w:bookmarkStart w:id="92" w:name="_Toc20954814"/>
      <w:bookmarkStart w:id="93" w:name="_Toc29503251"/>
      <w:bookmarkStart w:id="94" w:name="_Toc29503835"/>
      <w:bookmarkStart w:id="95" w:name="_Toc29504419"/>
      <w:bookmarkStart w:id="96" w:name="_Toc36552865"/>
      <w:bookmarkStart w:id="97" w:name="_Toc36554592"/>
      <w:bookmarkEnd w:id="90"/>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8" w:name="_Hlk8920865"/>
      <w:r w:rsidRPr="003B7B43">
        <w:t>CableLabs WR-TR-5WWC-ARCH</w:t>
      </w:r>
      <w:bookmarkEnd w:id="98"/>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9" w:name="_Hlk44329578"/>
      <w:bookmarkEnd w:id="91"/>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9"/>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0" w:name="_Toc45651845"/>
      <w:bookmarkStart w:id="101" w:name="_Toc45658277"/>
      <w:bookmarkStart w:id="102" w:name="_Toc45720097"/>
      <w:bookmarkStart w:id="103" w:name="_Toc45797977"/>
      <w:bookmarkStart w:id="104" w:name="_Toc45897366"/>
      <w:bookmarkStart w:id="105" w:name="_Toc51745566"/>
      <w:bookmarkStart w:id="106" w:name="_Toc64445830"/>
      <w:bookmarkStart w:id="107" w:name="_Toc73981700"/>
      <w:bookmarkStart w:id="108" w:name="_Toc88651789"/>
      <w:bookmarkStart w:id="109"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lastRenderedPageBreak/>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0" w:name="_Toc99122907"/>
      <w:bookmarkStart w:id="111"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Pr="00876633" w:rsidRDefault="009F1022" w:rsidP="008E11B3">
      <w:pPr>
        <w:pStyle w:val="EX"/>
        <w:rPr>
          <w:lang w:val="en-US" w:eastAsia="zh-CN"/>
        </w:rPr>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1E19B973" w14:textId="77777777" w:rsidR="009B75C3" w:rsidRPr="001D2E49" w:rsidRDefault="009B75C3" w:rsidP="009B75C3">
      <w:pPr>
        <w:pStyle w:val="Heading1"/>
      </w:pPr>
      <w:bookmarkStart w:id="112" w:name="_CR3"/>
      <w:bookmarkStart w:id="113" w:name="_Toc105151771"/>
      <w:bookmarkStart w:id="114" w:name="_Toc105173577"/>
      <w:bookmarkStart w:id="115" w:name="_Toc106108576"/>
      <w:bookmarkStart w:id="116" w:name="_Toc106122481"/>
      <w:bookmarkStart w:id="117" w:name="_Toc107409034"/>
      <w:bookmarkStart w:id="118" w:name="_Toc112756223"/>
      <w:bookmarkStart w:id="119" w:name="_Toc209705890"/>
      <w:bookmarkEnd w:id="112"/>
      <w:r w:rsidRPr="001D2E49">
        <w:t>3</w:t>
      </w:r>
      <w:r w:rsidRPr="001D2E49">
        <w:tab/>
        <w:t>Definitions and abbreviations</w:t>
      </w:r>
      <w:bookmarkEnd w:id="92"/>
      <w:bookmarkEnd w:id="93"/>
      <w:bookmarkEnd w:id="94"/>
      <w:bookmarkEnd w:id="95"/>
      <w:bookmarkEnd w:id="96"/>
      <w:bookmarkEnd w:id="97"/>
      <w:bookmarkEnd w:id="100"/>
      <w:bookmarkEnd w:id="101"/>
      <w:bookmarkEnd w:id="102"/>
      <w:bookmarkEnd w:id="103"/>
      <w:bookmarkEnd w:id="104"/>
      <w:bookmarkEnd w:id="105"/>
      <w:bookmarkEnd w:id="106"/>
      <w:bookmarkEnd w:id="107"/>
      <w:bookmarkEnd w:id="108"/>
      <w:bookmarkEnd w:id="109"/>
      <w:bookmarkEnd w:id="110"/>
      <w:bookmarkEnd w:id="111"/>
      <w:bookmarkEnd w:id="113"/>
      <w:bookmarkEnd w:id="114"/>
      <w:bookmarkEnd w:id="115"/>
      <w:bookmarkEnd w:id="116"/>
      <w:bookmarkEnd w:id="117"/>
      <w:bookmarkEnd w:id="118"/>
      <w:bookmarkEnd w:id="119"/>
    </w:p>
    <w:p w14:paraId="5BEC41D9" w14:textId="77777777" w:rsidR="009B75C3" w:rsidRPr="001D2E49" w:rsidRDefault="009B75C3" w:rsidP="009B75C3">
      <w:pPr>
        <w:pStyle w:val="Heading2"/>
      </w:pPr>
      <w:bookmarkStart w:id="120" w:name="_CR3_1"/>
      <w:bookmarkStart w:id="121" w:name="_Toc20954815"/>
      <w:bookmarkStart w:id="122" w:name="_Toc29503252"/>
      <w:bookmarkStart w:id="123" w:name="_Toc29503836"/>
      <w:bookmarkStart w:id="124" w:name="_Toc29504420"/>
      <w:bookmarkStart w:id="125" w:name="_Toc36552866"/>
      <w:bookmarkStart w:id="126" w:name="_Toc36554593"/>
      <w:bookmarkStart w:id="127" w:name="_Toc45651846"/>
      <w:bookmarkStart w:id="128" w:name="_Toc45658278"/>
      <w:bookmarkStart w:id="129" w:name="_Toc45720098"/>
      <w:bookmarkStart w:id="130" w:name="_Toc45797978"/>
      <w:bookmarkStart w:id="131" w:name="_Toc45897367"/>
      <w:bookmarkStart w:id="132" w:name="_Toc51745567"/>
      <w:bookmarkStart w:id="133" w:name="_Toc64445831"/>
      <w:bookmarkStart w:id="134" w:name="_Toc73981701"/>
      <w:bookmarkStart w:id="135" w:name="_Toc88651790"/>
      <w:bookmarkStart w:id="136" w:name="_Toc97890833"/>
      <w:bookmarkStart w:id="137" w:name="_Toc99122908"/>
      <w:bookmarkStart w:id="138" w:name="_Toc99661711"/>
      <w:bookmarkStart w:id="139" w:name="_Toc105151772"/>
      <w:bookmarkStart w:id="140" w:name="_Toc105173578"/>
      <w:bookmarkStart w:id="141" w:name="_Toc106108577"/>
      <w:bookmarkStart w:id="142" w:name="_Toc106122482"/>
      <w:bookmarkStart w:id="143" w:name="_Toc107409035"/>
      <w:bookmarkStart w:id="144" w:name="_Toc112756224"/>
      <w:bookmarkStart w:id="145" w:name="_Toc209705891"/>
      <w:bookmarkEnd w:id="120"/>
      <w:r w:rsidRPr="001D2E49">
        <w:t>3.1</w:t>
      </w:r>
      <w:r w:rsidRPr="001D2E49">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1A71034" w14:textId="77777777" w:rsidR="009B75C3" w:rsidRPr="001D2E49" w:rsidRDefault="009B75C3" w:rsidP="009B75C3">
      <w:r w:rsidRPr="001D2E49">
        <w:t xml:space="preserve">For the purposes of the present document, the terms and definitions given in </w:t>
      </w:r>
      <w:bookmarkStart w:id="146" w:name="OLE_LINK6"/>
      <w:bookmarkStart w:id="147" w:name="OLE_LINK7"/>
      <w:bookmarkStart w:id="148" w:name="OLE_LINK8"/>
      <w:r w:rsidRPr="001D2E49">
        <w:t xml:space="preserve">3GPP </w:t>
      </w:r>
      <w:bookmarkEnd w:id="146"/>
      <w:bookmarkEnd w:id="147"/>
      <w:bookmarkEnd w:id="148"/>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pPr>
        <w:rPr>
          <w:ins w:id="149" w:author="CR1319" w:date="2025-11-24T09:31:00Z"/>
          <w:rFonts w:hint="eastAsia"/>
        </w:rPr>
      </w:pPr>
      <w:r>
        <w:rPr>
          <w:rFonts w:eastAsia="SimSun"/>
          <w:b/>
        </w:rPr>
        <w:t>A-IoT CN node:</w:t>
      </w:r>
      <w:r>
        <w:rPr>
          <w:rFonts w:eastAsia="SimSun"/>
        </w:rPr>
        <w:t xml:space="preserve"> as defined in TS 38.300 [8].</w:t>
      </w:r>
    </w:p>
    <w:p w14:paraId="022517FC" w14:textId="0738E042" w:rsidR="009F1022" w:rsidRDefault="00A82CAE" w:rsidP="00A82CAE">
      <w:pPr>
        <w:rPr>
          <w:b/>
        </w:rPr>
      </w:pPr>
      <w:ins w:id="150" w:author="CR1319" w:date="2025-11-24T09:31:00Z">
        <w:r w:rsidRPr="00BD31D1">
          <w:rPr>
            <w:rFonts w:eastAsia="SimSun"/>
            <w:b/>
            <w:bCs/>
          </w:rPr>
          <w:t>A-IoT NAS:</w:t>
        </w:r>
        <w:r>
          <w:rPr>
            <w:rFonts w:eastAsia="SimSun"/>
          </w:rPr>
          <w:t xml:space="preserve"> as defined in TS 23.369 [60]</w:t>
        </w:r>
        <w:r>
          <w:rPr>
            <w:rFonts w:eastAsia="SimSun" w:hint="eastAsia"/>
            <w:lang w:eastAsia="zh-CN"/>
          </w:rPr>
          <w:t>.</w:t>
        </w:r>
      </w:ins>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lastRenderedPageBreak/>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1" w:name="_Hlk508607679"/>
      <w:r w:rsidRPr="001D2E49">
        <w:t>Class 2 EPs are considered always successful</w:t>
      </w:r>
      <w:bookmarkEnd w:id="151"/>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2" w:name="_Toc20954816"/>
      <w:bookmarkStart w:id="153" w:name="_Toc29503253"/>
      <w:bookmarkStart w:id="154" w:name="_Toc29503837"/>
      <w:bookmarkStart w:id="155" w:name="_Toc29504421"/>
      <w:bookmarkStart w:id="156" w:name="_Toc36552867"/>
      <w:bookmarkStart w:id="157"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58" w:name="_CR3_2"/>
      <w:bookmarkStart w:id="159" w:name="_Toc45651847"/>
      <w:bookmarkStart w:id="160" w:name="_Toc45658279"/>
      <w:bookmarkStart w:id="161" w:name="_Toc45720099"/>
      <w:bookmarkStart w:id="162" w:name="_Toc45797979"/>
      <w:bookmarkStart w:id="163" w:name="_Toc45897368"/>
      <w:bookmarkStart w:id="164" w:name="_Toc51745568"/>
      <w:bookmarkStart w:id="165" w:name="_Toc64445832"/>
      <w:bookmarkStart w:id="166" w:name="_Toc73981702"/>
      <w:bookmarkStart w:id="167" w:name="_Toc88651791"/>
      <w:bookmarkStart w:id="168" w:name="_Toc97890834"/>
      <w:bookmarkStart w:id="169" w:name="_Toc99122909"/>
      <w:bookmarkStart w:id="170" w:name="_Toc99661712"/>
      <w:bookmarkStart w:id="171" w:name="_Toc105151773"/>
      <w:bookmarkStart w:id="172" w:name="_Toc105173579"/>
      <w:bookmarkStart w:id="173" w:name="_Toc106108578"/>
      <w:bookmarkStart w:id="174" w:name="_Toc106122483"/>
      <w:bookmarkStart w:id="175" w:name="_Toc107409036"/>
      <w:bookmarkStart w:id="176" w:name="_Toc112756225"/>
      <w:bookmarkStart w:id="177" w:name="_Toc209705892"/>
      <w:bookmarkEnd w:id="158"/>
      <w:r w:rsidRPr="001D2E49">
        <w:t>3.2</w:t>
      </w:r>
      <w:r w:rsidRPr="001D2E49">
        <w:tab/>
        <w:t>Abbreviations</w:t>
      </w:r>
      <w:bookmarkEnd w:id="152"/>
      <w:bookmarkEnd w:id="153"/>
      <w:bookmarkEnd w:id="154"/>
      <w:bookmarkEnd w:id="155"/>
      <w:bookmarkEnd w:id="156"/>
      <w:bookmarkEnd w:id="157"/>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78" w:name="_Hlk183431020"/>
    </w:p>
    <w:p w14:paraId="3E2C71EC" w14:textId="4BD6172A" w:rsidR="009B75C3" w:rsidRPr="001D2E49" w:rsidRDefault="006775D6" w:rsidP="006775D6">
      <w:pPr>
        <w:pStyle w:val="EW"/>
        <w:ind w:left="1800" w:hanging="1516"/>
      </w:pPr>
      <w:r>
        <w:t>AUN3</w:t>
      </w:r>
      <w:r>
        <w:tab/>
      </w:r>
      <w:r w:rsidRPr="002861F4">
        <w:t>Authenticable Non-3GPP</w:t>
      </w:r>
      <w:bookmarkEnd w:id="178"/>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lastRenderedPageBreak/>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9" w:name="_CR4"/>
      <w:bookmarkStart w:id="180" w:name="_Toc20954817"/>
      <w:bookmarkStart w:id="181" w:name="_Toc29503254"/>
      <w:bookmarkStart w:id="182" w:name="_Toc29503838"/>
      <w:bookmarkStart w:id="183" w:name="_Toc29504422"/>
      <w:bookmarkStart w:id="184" w:name="_Toc36552868"/>
      <w:bookmarkStart w:id="185" w:name="_Toc36554595"/>
      <w:bookmarkStart w:id="186" w:name="_Toc45651848"/>
      <w:bookmarkStart w:id="187" w:name="_Toc45658280"/>
      <w:bookmarkStart w:id="188" w:name="_Toc45720100"/>
      <w:bookmarkStart w:id="189" w:name="_Toc45797980"/>
      <w:bookmarkStart w:id="190" w:name="_Toc45897369"/>
      <w:bookmarkStart w:id="191" w:name="_Toc51745569"/>
      <w:bookmarkStart w:id="192" w:name="_Toc64445833"/>
      <w:bookmarkStart w:id="193" w:name="_Toc73981703"/>
      <w:bookmarkStart w:id="194" w:name="_Toc88651792"/>
      <w:bookmarkStart w:id="195" w:name="_Toc97890835"/>
      <w:bookmarkStart w:id="196" w:name="_Toc99122910"/>
      <w:bookmarkStart w:id="197" w:name="_Toc99661713"/>
      <w:bookmarkStart w:id="198" w:name="_Toc105151774"/>
      <w:bookmarkStart w:id="199" w:name="_Toc105173580"/>
      <w:bookmarkStart w:id="200" w:name="_Toc106108579"/>
      <w:bookmarkStart w:id="201" w:name="_Toc106122484"/>
      <w:bookmarkStart w:id="202" w:name="_Toc107409037"/>
      <w:bookmarkStart w:id="203" w:name="_Toc112756226"/>
      <w:bookmarkStart w:id="204" w:name="_Toc209705893"/>
      <w:bookmarkEnd w:id="179"/>
      <w:r w:rsidRPr="001D2E49">
        <w:lastRenderedPageBreak/>
        <w:t>4</w:t>
      </w:r>
      <w:r w:rsidRPr="001D2E49">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AFA9D1C" w14:textId="77777777" w:rsidR="009B75C3" w:rsidRPr="001D2E49" w:rsidRDefault="009B75C3" w:rsidP="009B75C3">
      <w:pPr>
        <w:pStyle w:val="Heading2"/>
      </w:pPr>
      <w:bookmarkStart w:id="205" w:name="_CR4_1"/>
      <w:bookmarkStart w:id="206" w:name="_Toc20954818"/>
      <w:bookmarkStart w:id="207" w:name="_Toc29503255"/>
      <w:bookmarkStart w:id="208" w:name="_Toc29503839"/>
      <w:bookmarkStart w:id="209" w:name="_Toc29504423"/>
      <w:bookmarkStart w:id="210" w:name="_Toc36552869"/>
      <w:bookmarkStart w:id="211" w:name="_Toc36554596"/>
      <w:bookmarkStart w:id="212" w:name="_Toc45651849"/>
      <w:bookmarkStart w:id="213" w:name="_Toc45658281"/>
      <w:bookmarkStart w:id="214" w:name="_Toc45720101"/>
      <w:bookmarkStart w:id="215" w:name="_Toc45797981"/>
      <w:bookmarkStart w:id="216" w:name="_Toc45897370"/>
      <w:bookmarkStart w:id="217" w:name="_Toc51745570"/>
      <w:bookmarkStart w:id="218" w:name="_Toc64445834"/>
      <w:bookmarkStart w:id="219" w:name="_Toc73981704"/>
      <w:bookmarkStart w:id="220" w:name="_Toc88651793"/>
      <w:bookmarkStart w:id="221" w:name="_Toc97890836"/>
      <w:bookmarkStart w:id="222" w:name="_Toc99122911"/>
      <w:bookmarkStart w:id="223" w:name="_Toc99661714"/>
      <w:bookmarkStart w:id="224" w:name="_Toc105151775"/>
      <w:bookmarkStart w:id="225" w:name="_Toc105173581"/>
      <w:bookmarkStart w:id="226" w:name="_Toc106108580"/>
      <w:bookmarkStart w:id="227" w:name="_Toc106122485"/>
      <w:bookmarkStart w:id="228" w:name="_Toc107409038"/>
      <w:bookmarkStart w:id="229" w:name="_Toc112756227"/>
      <w:bookmarkStart w:id="230" w:name="_Toc209705894"/>
      <w:bookmarkEnd w:id="205"/>
      <w:r w:rsidRPr="001D2E49">
        <w:t>4.1</w:t>
      </w:r>
      <w:r w:rsidRPr="001D2E49">
        <w:tab/>
        <w:t>Procedure Specification Principl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1" w:name="_CR4_2"/>
      <w:bookmarkStart w:id="232" w:name="_Toc20954819"/>
      <w:bookmarkStart w:id="233" w:name="_Toc29503256"/>
      <w:bookmarkStart w:id="234" w:name="_Toc29503840"/>
      <w:bookmarkStart w:id="235" w:name="_Toc29504424"/>
      <w:bookmarkStart w:id="236" w:name="_Toc36552870"/>
      <w:bookmarkStart w:id="237" w:name="_Toc36554597"/>
      <w:bookmarkStart w:id="238" w:name="_Toc45651850"/>
      <w:bookmarkStart w:id="239" w:name="_Toc45658282"/>
      <w:bookmarkStart w:id="240" w:name="_Toc45720102"/>
      <w:bookmarkStart w:id="241" w:name="_Toc45797982"/>
      <w:bookmarkStart w:id="242" w:name="_Toc45897371"/>
      <w:bookmarkStart w:id="243" w:name="_Toc51745571"/>
      <w:bookmarkStart w:id="244" w:name="_Toc64445835"/>
      <w:bookmarkStart w:id="245" w:name="_Toc73981705"/>
      <w:bookmarkStart w:id="246" w:name="_Toc88651794"/>
      <w:bookmarkStart w:id="247" w:name="_Toc97890837"/>
      <w:bookmarkStart w:id="248" w:name="_Toc99122912"/>
      <w:bookmarkStart w:id="249" w:name="_Toc99661715"/>
      <w:bookmarkStart w:id="250" w:name="_Toc105151776"/>
      <w:bookmarkStart w:id="251" w:name="_Toc105173582"/>
      <w:bookmarkStart w:id="252" w:name="_Toc106108581"/>
      <w:bookmarkStart w:id="253" w:name="_Toc106122486"/>
      <w:bookmarkStart w:id="254" w:name="_Toc107409039"/>
      <w:bookmarkStart w:id="255" w:name="_Toc112756228"/>
      <w:bookmarkStart w:id="256" w:name="_Toc209705895"/>
      <w:bookmarkEnd w:id="231"/>
      <w:r w:rsidRPr="001D2E49">
        <w:t>4.2</w:t>
      </w:r>
      <w:r w:rsidRPr="001D2E49">
        <w:tab/>
        <w:t>Forwards and Backwards Compatibility</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7" w:name="_CR4_3"/>
      <w:bookmarkStart w:id="258" w:name="_Toc20954820"/>
      <w:bookmarkStart w:id="259" w:name="_Toc29503257"/>
      <w:bookmarkStart w:id="260" w:name="_Toc29503841"/>
      <w:bookmarkStart w:id="261" w:name="_Toc29504425"/>
      <w:bookmarkStart w:id="262" w:name="_Toc36552871"/>
      <w:bookmarkStart w:id="263" w:name="_Toc36554598"/>
      <w:bookmarkStart w:id="264" w:name="_Toc45651851"/>
      <w:bookmarkStart w:id="265" w:name="_Toc45658283"/>
      <w:bookmarkStart w:id="266" w:name="_Toc45720103"/>
      <w:bookmarkStart w:id="267" w:name="_Toc45797983"/>
      <w:bookmarkStart w:id="268" w:name="_Toc45897372"/>
      <w:bookmarkStart w:id="269" w:name="_Toc51745572"/>
      <w:bookmarkStart w:id="270" w:name="_Toc64445836"/>
      <w:bookmarkStart w:id="271" w:name="_Toc73981706"/>
      <w:bookmarkStart w:id="272" w:name="_Toc88651795"/>
      <w:bookmarkStart w:id="273" w:name="_Toc97890838"/>
      <w:bookmarkStart w:id="274" w:name="_Toc99122913"/>
      <w:bookmarkStart w:id="275" w:name="_Toc99661716"/>
      <w:bookmarkStart w:id="276" w:name="_Toc105151777"/>
      <w:bookmarkStart w:id="277" w:name="_Toc105173583"/>
      <w:bookmarkStart w:id="278" w:name="_Toc106108582"/>
      <w:bookmarkStart w:id="279" w:name="_Toc106122487"/>
      <w:bookmarkStart w:id="280" w:name="_Toc107409040"/>
      <w:bookmarkStart w:id="281" w:name="_Toc112756229"/>
      <w:bookmarkStart w:id="282" w:name="_Toc209705896"/>
      <w:bookmarkEnd w:id="257"/>
      <w:r w:rsidRPr="001D2E49">
        <w:t>4.3</w:t>
      </w:r>
      <w:r w:rsidRPr="001D2E49">
        <w:tab/>
        <w:t>Specification Notatio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3" w:name="_CR5"/>
      <w:bookmarkStart w:id="284" w:name="_Toc20954821"/>
      <w:bookmarkStart w:id="285" w:name="_Toc29503258"/>
      <w:bookmarkStart w:id="286" w:name="_Toc29503842"/>
      <w:bookmarkStart w:id="287" w:name="_Toc29504426"/>
      <w:bookmarkStart w:id="288" w:name="_Toc36552872"/>
      <w:bookmarkStart w:id="289" w:name="_Toc36554599"/>
      <w:bookmarkStart w:id="290" w:name="_Toc45651852"/>
      <w:bookmarkStart w:id="291" w:name="_Toc45658284"/>
      <w:bookmarkStart w:id="292" w:name="_Toc45720104"/>
      <w:bookmarkStart w:id="293" w:name="_Toc45797984"/>
      <w:bookmarkStart w:id="294" w:name="_Toc45897373"/>
      <w:bookmarkStart w:id="295" w:name="_Toc51745573"/>
      <w:bookmarkStart w:id="296" w:name="_Toc64445837"/>
      <w:bookmarkStart w:id="297" w:name="_Toc73981707"/>
      <w:bookmarkStart w:id="298" w:name="_Toc88651796"/>
      <w:bookmarkStart w:id="299" w:name="_Toc97890839"/>
      <w:bookmarkStart w:id="300" w:name="_Toc99122914"/>
      <w:bookmarkStart w:id="301" w:name="_Toc99661717"/>
      <w:bookmarkStart w:id="302" w:name="_Toc105151778"/>
      <w:bookmarkStart w:id="303" w:name="_Toc105173584"/>
      <w:bookmarkStart w:id="304" w:name="_Toc106108583"/>
      <w:bookmarkStart w:id="305" w:name="_Toc106122488"/>
      <w:bookmarkStart w:id="306" w:name="_Toc107409041"/>
      <w:bookmarkStart w:id="307" w:name="_Toc112756230"/>
      <w:bookmarkStart w:id="308" w:name="_Toc209705897"/>
      <w:bookmarkEnd w:id="283"/>
      <w:r w:rsidRPr="001D2E49">
        <w:t>5</w:t>
      </w:r>
      <w:r w:rsidRPr="001D2E49">
        <w:tab/>
        <w:t>NGAP Servic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lastRenderedPageBreak/>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9" w:name="_CR6"/>
      <w:bookmarkStart w:id="310" w:name="_Toc20954822"/>
      <w:bookmarkStart w:id="311" w:name="_Toc29503259"/>
      <w:bookmarkStart w:id="312" w:name="_Toc29503843"/>
      <w:bookmarkStart w:id="313" w:name="_Toc29504427"/>
      <w:bookmarkStart w:id="314" w:name="_Toc36552873"/>
      <w:bookmarkStart w:id="315" w:name="_Toc36554600"/>
      <w:bookmarkStart w:id="316" w:name="_Toc45651853"/>
      <w:bookmarkStart w:id="317" w:name="_Toc45658285"/>
      <w:bookmarkStart w:id="318" w:name="_Toc45720105"/>
      <w:bookmarkStart w:id="319" w:name="_Toc45797985"/>
      <w:bookmarkStart w:id="320" w:name="_Toc45897374"/>
      <w:bookmarkStart w:id="321" w:name="_Toc51745574"/>
      <w:bookmarkStart w:id="322" w:name="_Toc64445838"/>
      <w:bookmarkStart w:id="323" w:name="_Toc73981708"/>
      <w:bookmarkStart w:id="324" w:name="_Toc88651797"/>
      <w:bookmarkStart w:id="325" w:name="_Toc97890840"/>
      <w:bookmarkStart w:id="326" w:name="_Toc99122915"/>
      <w:bookmarkStart w:id="327" w:name="_Toc99661718"/>
      <w:bookmarkStart w:id="328" w:name="_Toc105151779"/>
      <w:bookmarkStart w:id="329" w:name="_Toc105173585"/>
      <w:bookmarkStart w:id="330" w:name="_Toc106108584"/>
      <w:bookmarkStart w:id="331" w:name="_Toc106122489"/>
      <w:bookmarkStart w:id="332" w:name="_Toc107409042"/>
      <w:bookmarkStart w:id="333" w:name="_Toc112756231"/>
      <w:bookmarkStart w:id="334" w:name="_Toc209705898"/>
      <w:bookmarkEnd w:id="309"/>
      <w:r w:rsidRPr="001D2E49">
        <w:t>6</w:t>
      </w:r>
      <w:r w:rsidRPr="001D2E49">
        <w:tab/>
        <w:t>Services Expected from Signalling Transpor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5" w:name="_CR7"/>
      <w:bookmarkStart w:id="336" w:name="_Toc20954823"/>
      <w:bookmarkStart w:id="337" w:name="_Toc29503260"/>
      <w:bookmarkStart w:id="338" w:name="_Toc29503844"/>
      <w:bookmarkStart w:id="339" w:name="_Toc29504428"/>
      <w:bookmarkStart w:id="340" w:name="_Toc36552874"/>
      <w:bookmarkStart w:id="341" w:name="_Toc36554601"/>
      <w:bookmarkStart w:id="342" w:name="_Toc45651854"/>
      <w:bookmarkStart w:id="343" w:name="_Toc45658286"/>
      <w:bookmarkStart w:id="344" w:name="_Toc45720106"/>
      <w:bookmarkStart w:id="345" w:name="_Toc45797986"/>
      <w:bookmarkStart w:id="346" w:name="_Toc45897375"/>
      <w:bookmarkStart w:id="347" w:name="_Toc51745575"/>
      <w:bookmarkStart w:id="348" w:name="_Toc64445839"/>
      <w:bookmarkStart w:id="349" w:name="_Toc73981709"/>
      <w:bookmarkStart w:id="350" w:name="_Toc88651798"/>
      <w:bookmarkStart w:id="351" w:name="_Toc97890841"/>
      <w:bookmarkStart w:id="352" w:name="_Toc99122916"/>
      <w:bookmarkStart w:id="353" w:name="_Toc99661719"/>
      <w:bookmarkStart w:id="354" w:name="_Toc105151780"/>
      <w:bookmarkStart w:id="355" w:name="_Toc105173586"/>
      <w:bookmarkStart w:id="356" w:name="_Toc106108585"/>
      <w:bookmarkStart w:id="357" w:name="_Toc106122490"/>
      <w:bookmarkStart w:id="358" w:name="_Toc107409043"/>
      <w:bookmarkStart w:id="359" w:name="_Toc112756232"/>
      <w:bookmarkStart w:id="360" w:name="_Toc209705899"/>
      <w:bookmarkEnd w:id="335"/>
      <w:r w:rsidRPr="001D2E49">
        <w:t>7</w:t>
      </w:r>
      <w:r w:rsidRPr="001D2E49">
        <w:tab/>
        <w:t>Functions of NGAP</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1" w:name="_CR8"/>
      <w:bookmarkStart w:id="362" w:name="_Toc20954824"/>
      <w:bookmarkStart w:id="363" w:name="_Toc29503261"/>
      <w:bookmarkStart w:id="364" w:name="_Toc29503845"/>
      <w:bookmarkStart w:id="365" w:name="_Toc29504429"/>
      <w:bookmarkStart w:id="366" w:name="_Toc36552875"/>
      <w:bookmarkStart w:id="367" w:name="_Toc36554602"/>
      <w:bookmarkStart w:id="368" w:name="_Toc45651855"/>
      <w:bookmarkStart w:id="369" w:name="_Toc45658287"/>
      <w:bookmarkStart w:id="370" w:name="_Toc45720107"/>
      <w:bookmarkStart w:id="371" w:name="_Toc45797987"/>
      <w:bookmarkStart w:id="372" w:name="_Toc45897376"/>
      <w:bookmarkStart w:id="373" w:name="_Toc51745576"/>
      <w:bookmarkStart w:id="374" w:name="_Toc64445840"/>
      <w:bookmarkStart w:id="375" w:name="_Toc73981710"/>
      <w:bookmarkStart w:id="376" w:name="_Toc88651799"/>
      <w:bookmarkStart w:id="377" w:name="_Toc97890842"/>
      <w:bookmarkStart w:id="378" w:name="_Toc99122917"/>
      <w:bookmarkStart w:id="379" w:name="_Toc99661720"/>
      <w:bookmarkStart w:id="380" w:name="_Toc105151781"/>
      <w:bookmarkStart w:id="381" w:name="_Toc105173587"/>
      <w:bookmarkStart w:id="382" w:name="_Toc106108586"/>
      <w:bookmarkStart w:id="383" w:name="_Toc106122491"/>
      <w:bookmarkStart w:id="384" w:name="_Toc107409044"/>
      <w:bookmarkStart w:id="385" w:name="_Toc112756233"/>
      <w:bookmarkStart w:id="386" w:name="_Toc209705900"/>
      <w:bookmarkEnd w:id="361"/>
      <w:r w:rsidRPr="001D2E49">
        <w:t>8</w:t>
      </w:r>
      <w:r w:rsidRPr="001D2E49">
        <w:tab/>
        <w:t>NGAP Procedure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60DED4D" w14:textId="77777777" w:rsidR="009B75C3" w:rsidRPr="001D2E49" w:rsidRDefault="009B75C3" w:rsidP="009B75C3">
      <w:pPr>
        <w:pStyle w:val="Heading2"/>
      </w:pPr>
      <w:bookmarkStart w:id="387" w:name="_CR8_1"/>
      <w:bookmarkStart w:id="388" w:name="_Toc20954825"/>
      <w:bookmarkStart w:id="389" w:name="_Toc29503262"/>
      <w:bookmarkStart w:id="390" w:name="_Toc29503846"/>
      <w:bookmarkStart w:id="391" w:name="_Toc29504430"/>
      <w:bookmarkStart w:id="392" w:name="_Toc36552876"/>
      <w:bookmarkStart w:id="393" w:name="_Toc36554603"/>
      <w:bookmarkStart w:id="394" w:name="_Toc45651856"/>
      <w:bookmarkStart w:id="395" w:name="_Toc45658288"/>
      <w:bookmarkStart w:id="396" w:name="_Toc45720108"/>
      <w:bookmarkStart w:id="397" w:name="_Toc45797988"/>
      <w:bookmarkStart w:id="398" w:name="_Toc45897377"/>
      <w:bookmarkStart w:id="399" w:name="_Toc51745577"/>
      <w:bookmarkStart w:id="400" w:name="_Toc64445841"/>
      <w:bookmarkStart w:id="401" w:name="_Toc73981711"/>
      <w:bookmarkStart w:id="402" w:name="_Toc88651800"/>
      <w:bookmarkStart w:id="403" w:name="_Toc97890843"/>
      <w:bookmarkStart w:id="404" w:name="_Toc99122918"/>
      <w:bookmarkStart w:id="405" w:name="_Toc99661721"/>
      <w:bookmarkStart w:id="406" w:name="_Toc105151782"/>
      <w:bookmarkStart w:id="407" w:name="_Toc105173588"/>
      <w:bookmarkStart w:id="408" w:name="_Toc106108587"/>
      <w:bookmarkStart w:id="409" w:name="_Toc106122492"/>
      <w:bookmarkStart w:id="410" w:name="_Toc107409045"/>
      <w:bookmarkStart w:id="411" w:name="_Toc112756234"/>
      <w:bookmarkStart w:id="412" w:name="_Toc209705901"/>
      <w:bookmarkEnd w:id="387"/>
      <w:r w:rsidRPr="001D2E49">
        <w:t>8.1</w:t>
      </w:r>
      <w:r w:rsidRPr="001D2E49">
        <w:tab/>
        <w:t>List of NGAP Elementar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13"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lastRenderedPageBreak/>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13"/>
    </w:tbl>
    <w:p w14:paraId="0D001E6F" w14:textId="77777777" w:rsidR="009B75C3" w:rsidRPr="001D2E49" w:rsidRDefault="009B75C3" w:rsidP="009B75C3"/>
    <w:p w14:paraId="589C4F81"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4" w:name="_CR8_2"/>
      <w:bookmarkStart w:id="415" w:name="_Toc20954826"/>
      <w:bookmarkStart w:id="416" w:name="_Toc29503263"/>
      <w:bookmarkStart w:id="417" w:name="_Toc29503847"/>
      <w:bookmarkStart w:id="418" w:name="_Toc29504431"/>
      <w:bookmarkStart w:id="419" w:name="_Toc36552877"/>
      <w:bookmarkStart w:id="420" w:name="_Toc36554604"/>
      <w:bookmarkStart w:id="421" w:name="_Toc45651857"/>
      <w:bookmarkStart w:id="422" w:name="_Toc45658289"/>
      <w:bookmarkStart w:id="423" w:name="_Toc45720109"/>
      <w:bookmarkStart w:id="424" w:name="_Toc45797989"/>
      <w:bookmarkStart w:id="425" w:name="_Toc45897378"/>
      <w:bookmarkStart w:id="426" w:name="_Toc51745578"/>
      <w:bookmarkStart w:id="427" w:name="_Toc64445842"/>
      <w:bookmarkStart w:id="428" w:name="_Toc73981712"/>
      <w:bookmarkStart w:id="429" w:name="_Toc88651801"/>
      <w:bookmarkStart w:id="430" w:name="_Toc97890844"/>
      <w:bookmarkStart w:id="431" w:name="_Toc99122919"/>
      <w:bookmarkStart w:id="432" w:name="_Toc99661722"/>
      <w:bookmarkStart w:id="433" w:name="_Toc105151783"/>
      <w:bookmarkStart w:id="434" w:name="_Toc105173589"/>
      <w:bookmarkStart w:id="435" w:name="_Toc106108588"/>
      <w:bookmarkStart w:id="436" w:name="_Toc106122493"/>
      <w:bookmarkStart w:id="437" w:name="_Toc107409046"/>
      <w:bookmarkStart w:id="438" w:name="_Toc112756235"/>
      <w:bookmarkStart w:id="439" w:name="_Toc209705902"/>
      <w:bookmarkEnd w:id="414"/>
      <w:r w:rsidRPr="001D2E49">
        <w:lastRenderedPageBreak/>
        <w:t>8.2</w:t>
      </w:r>
      <w:r w:rsidRPr="001D2E49">
        <w:tab/>
        <w:t>PDU Session Management Procedure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3401CD4F" w14:textId="77777777" w:rsidR="009B75C3" w:rsidRPr="001D2E49" w:rsidRDefault="009B75C3" w:rsidP="009B75C3">
      <w:pPr>
        <w:pStyle w:val="Heading3"/>
      </w:pPr>
      <w:bookmarkStart w:id="440" w:name="_CR8_2_1"/>
      <w:bookmarkStart w:id="441" w:name="_Toc20954827"/>
      <w:bookmarkStart w:id="442" w:name="_Toc29503264"/>
      <w:bookmarkStart w:id="443" w:name="_Toc29503848"/>
      <w:bookmarkStart w:id="444" w:name="_Toc29504432"/>
      <w:bookmarkStart w:id="445" w:name="_Toc36552878"/>
      <w:bookmarkStart w:id="446" w:name="_Toc36554605"/>
      <w:bookmarkStart w:id="447" w:name="_Toc45651858"/>
      <w:bookmarkStart w:id="448" w:name="_Toc45658290"/>
      <w:bookmarkStart w:id="449" w:name="_Toc45720110"/>
      <w:bookmarkStart w:id="450" w:name="_Toc45797990"/>
      <w:bookmarkStart w:id="451" w:name="_Toc45897379"/>
      <w:bookmarkStart w:id="452" w:name="_Toc51745579"/>
      <w:bookmarkStart w:id="453" w:name="_Toc64445843"/>
      <w:bookmarkStart w:id="454" w:name="_Toc73981713"/>
      <w:bookmarkStart w:id="455" w:name="_Toc88651802"/>
      <w:bookmarkStart w:id="456" w:name="_Toc97890845"/>
      <w:bookmarkStart w:id="457" w:name="_Toc99122920"/>
      <w:bookmarkStart w:id="458" w:name="_Toc99661723"/>
      <w:bookmarkStart w:id="459" w:name="_Toc105151784"/>
      <w:bookmarkStart w:id="460" w:name="_Toc105173590"/>
      <w:bookmarkStart w:id="461" w:name="_Toc106108589"/>
      <w:bookmarkStart w:id="462" w:name="_Toc106122494"/>
      <w:bookmarkStart w:id="463" w:name="_Toc107409047"/>
      <w:bookmarkStart w:id="464" w:name="_Toc112756236"/>
      <w:bookmarkStart w:id="465" w:name="_Toc209705903"/>
      <w:bookmarkEnd w:id="440"/>
      <w:r w:rsidRPr="001D2E49">
        <w:t>8.2.1</w:t>
      </w:r>
      <w:r w:rsidRPr="001D2E49">
        <w:tab/>
        <w:t>PDU Session Resource Setup</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p>
    <w:p w14:paraId="442E13BC" w14:textId="77777777" w:rsidR="009B75C3" w:rsidRPr="001D2E49" w:rsidRDefault="009B75C3" w:rsidP="009B75C3">
      <w:pPr>
        <w:pStyle w:val="Heading4"/>
      </w:pPr>
      <w:bookmarkStart w:id="466" w:name="_CR8_2_1_1"/>
      <w:bookmarkStart w:id="467" w:name="_Toc20954828"/>
      <w:bookmarkStart w:id="468" w:name="_Toc29503265"/>
      <w:bookmarkStart w:id="469" w:name="_Toc29503849"/>
      <w:bookmarkStart w:id="470" w:name="_Toc29504433"/>
      <w:bookmarkStart w:id="471" w:name="_Toc36552879"/>
      <w:bookmarkStart w:id="472" w:name="_Toc36554606"/>
      <w:bookmarkStart w:id="473" w:name="_Toc45651859"/>
      <w:bookmarkStart w:id="474" w:name="_Toc45658291"/>
      <w:bookmarkStart w:id="475" w:name="_Toc45720111"/>
      <w:bookmarkStart w:id="476" w:name="_Toc45797991"/>
      <w:bookmarkStart w:id="477" w:name="_Toc45897380"/>
      <w:bookmarkStart w:id="478" w:name="_Toc51745580"/>
      <w:bookmarkStart w:id="479" w:name="_Toc64445844"/>
      <w:bookmarkStart w:id="480" w:name="_Toc73981714"/>
      <w:bookmarkStart w:id="481" w:name="_Toc88651803"/>
      <w:bookmarkStart w:id="482" w:name="_Toc97890846"/>
      <w:bookmarkStart w:id="483" w:name="_Toc99122921"/>
      <w:bookmarkStart w:id="484" w:name="_Toc99661724"/>
      <w:bookmarkStart w:id="485" w:name="_Toc105151785"/>
      <w:bookmarkStart w:id="486" w:name="_Toc105173591"/>
      <w:bookmarkStart w:id="487" w:name="_Toc106108590"/>
      <w:bookmarkStart w:id="488" w:name="_Toc106122495"/>
      <w:bookmarkStart w:id="489" w:name="_Toc107409048"/>
      <w:bookmarkStart w:id="490" w:name="_Toc112756237"/>
      <w:bookmarkStart w:id="491" w:name="_Toc209705904"/>
      <w:bookmarkEnd w:id="466"/>
      <w:r w:rsidRPr="001D2E49">
        <w:t>8.2.1.1</w:t>
      </w:r>
      <w:r w:rsidRPr="001D2E49">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2" w:name="_CR8_2_1_2"/>
      <w:bookmarkStart w:id="493" w:name="_Toc20954829"/>
      <w:bookmarkStart w:id="494" w:name="_Toc29503266"/>
      <w:bookmarkStart w:id="495" w:name="_Toc29503850"/>
      <w:bookmarkStart w:id="496" w:name="_Toc29504434"/>
      <w:bookmarkStart w:id="497" w:name="_Toc36552880"/>
      <w:bookmarkStart w:id="498" w:name="_Toc36554607"/>
      <w:bookmarkStart w:id="499" w:name="_Toc45651860"/>
      <w:bookmarkStart w:id="500" w:name="_Toc45658292"/>
      <w:bookmarkStart w:id="501" w:name="_Toc45720112"/>
      <w:bookmarkStart w:id="502" w:name="_Toc45797992"/>
      <w:bookmarkStart w:id="503" w:name="_Toc45897381"/>
      <w:bookmarkStart w:id="504" w:name="_Toc51745581"/>
      <w:bookmarkStart w:id="505" w:name="_Toc64445845"/>
      <w:bookmarkStart w:id="506" w:name="_Toc73981715"/>
      <w:bookmarkStart w:id="507" w:name="_Toc88651804"/>
      <w:bookmarkStart w:id="508" w:name="_Toc97890847"/>
      <w:bookmarkStart w:id="509" w:name="_Toc99122922"/>
      <w:bookmarkStart w:id="510" w:name="_Toc99661725"/>
      <w:bookmarkStart w:id="511" w:name="_Toc105151786"/>
      <w:bookmarkStart w:id="512" w:name="_Toc105173592"/>
      <w:bookmarkStart w:id="513" w:name="_Toc106108591"/>
      <w:bookmarkStart w:id="514" w:name="_Toc106122496"/>
      <w:bookmarkStart w:id="515" w:name="_Toc107409049"/>
      <w:bookmarkStart w:id="516" w:name="_Toc112756238"/>
      <w:bookmarkStart w:id="517" w:name="_Toc209705905"/>
      <w:bookmarkEnd w:id="492"/>
      <w:r w:rsidRPr="001D2E49">
        <w:t>8.2.1.2</w:t>
      </w:r>
      <w:r w:rsidRPr="001D2E49">
        <w:tab/>
        <w:t>Successful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3086B04B" w14:textId="77777777" w:rsidR="009B75C3" w:rsidRPr="001D2E49" w:rsidRDefault="009B75C3" w:rsidP="009B75C3">
      <w:pPr>
        <w:pStyle w:val="TH"/>
      </w:pPr>
      <w:r w:rsidRPr="001D2E49">
        <w:object w:dxaOrig="6893" w:dyaOrig="2427" w14:anchorId="17E18350">
          <v:shape id="_x0000_i1026" type="#_x0000_t75" style="width:344.35pt;height:120.5pt" o:ole="">
            <v:imagedata r:id="rId13" o:title=""/>
          </v:shape>
          <o:OLEObject Type="Embed" ProgID="Visio.Drawing.11" ShapeID="_x0000_i1026" DrawAspect="Content" ObjectID="_1825660792"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09280269" w14:textId="77777777" w:rsidR="00BF385E" w:rsidRPr="001D2E49" w:rsidDel="00D552D7" w:rsidRDefault="009B75C3" w:rsidP="00BF385E">
      <w:pPr>
        <w:rPr>
          <w:del w:id="518" w:author="CR1380" w:date="2025-11-24T09:31:00Z" w16du:dateUtc="2025-11-06T04:18:00Z"/>
          <w:lang w:eastAsia="ja-JP"/>
        </w:rPr>
      </w:pPr>
      <w:r w:rsidRPr="001D2E49">
        <w:rPr>
          <w:rFonts w:hint="eastAsia"/>
          <w:lang w:eastAsia="zh-CN"/>
        </w:rPr>
        <w:t xml:space="preserve">For each PDU session for which the </w:t>
      </w:r>
      <w:bookmarkStart w:id="519" w:name="OLE_LINK148"/>
      <w:bookmarkStart w:id="520" w:name="OLE_LINK149"/>
      <w:bookmarkStart w:id="521" w:name="OLE_LINK150"/>
      <w:r w:rsidRPr="001D2E49">
        <w:rPr>
          <w:rFonts w:hint="eastAsia"/>
          <w:i/>
          <w:lang w:eastAsia="zh-CN"/>
        </w:rPr>
        <w:t>Security Indication</w:t>
      </w:r>
      <w:r w:rsidRPr="001D2E49">
        <w:rPr>
          <w:rFonts w:hint="eastAsia"/>
          <w:lang w:eastAsia="zh-CN"/>
        </w:rPr>
        <w:t xml:space="preserve"> </w:t>
      </w:r>
      <w:bookmarkEnd w:id="519"/>
      <w:bookmarkEnd w:id="520"/>
      <w:bookmarkEnd w:id="521"/>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2" w:name="OLE_LINK151"/>
      <w:bookmarkStart w:id="523" w:name="OLE_LINK152"/>
      <w:r w:rsidRPr="001D2E49">
        <w:rPr>
          <w:rFonts w:hint="eastAsia"/>
          <w:i/>
          <w:lang w:eastAsia="zh-CN"/>
        </w:rPr>
        <w:t>Integrity Protection Indication</w:t>
      </w:r>
      <w:r w:rsidRPr="001D2E49">
        <w:rPr>
          <w:rFonts w:hint="eastAsia"/>
          <w:lang w:eastAsia="zh-CN"/>
        </w:rPr>
        <w:t xml:space="preserve"> </w:t>
      </w:r>
      <w:bookmarkEnd w:id="522"/>
      <w:bookmarkEnd w:id="523"/>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4"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24"/>
      <w:r w:rsidR="00BF385E" w:rsidRPr="001D2E49">
        <w:rPr>
          <w:lang w:eastAsia="zh-CN"/>
        </w:rPr>
        <w:t>value</w:t>
      </w:r>
      <w:r w:rsidR="00BF385E" w:rsidRPr="001D2E49">
        <w:rPr>
          <w:lang w:eastAsia="ja-JP"/>
        </w:rPr>
        <w:t>.</w:t>
      </w:r>
      <w:ins w:id="525" w:author="CR1380" w:date="2025-11-24T09:31:00Z" w16du:dateUtc="2025-11-06T04:18:00Z">
        <w:r w:rsidR="00BF385E">
          <w:rPr>
            <w:lang w:eastAsia="ja-JP"/>
          </w:rPr>
          <w:t xml:space="preserve"> </w:t>
        </w:r>
      </w:ins>
    </w:p>
    <w:p w14:paraId="3DDA5E20" w14:textId="5EF11D08" w:rsidR="009B75C3" w:rsidRPr="001D2E49" w:rsidRDefault="00BF385E" w:rsidP="00BF385E">
      <w:pPr>
        <w:rPr>
          <w:lang w:eastAsia="zh-CN"/>
        </w:rPr>
      </w:pPr>
      <w:r w:rsidRPr="001D2E49">
        <w:t xml:space="preserve">If the NG-RAN node is an ng-eNB, it shall </w:t>
      </w:r>
      <w:r w:rsidRPr="005D1762">
        <w:t xml:space="preserve">behave </w:t>
      </w:r>
      <w:r>
        <w:t xml:space="preserve">as </w:t>
      </w:r>
      <w:r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lastRenderedPageBreak/>
        <w:t xml:space="preserve">For each PDU session for which the </w:t>
      </w:r>
      <w:bookmarkStart w:id="526" w:name="_Hlk521361544"/>
      <w:r w:rsidRPr="001D2E49">
        <w:rPr>
          <w:i/>
          <w:lang w:eastAsia="zh-CN"/>
        </w:rPr>
        <w:t>Maximum Integrity Protected Data Rate Downlink</w:t>
      </w:r>
      <w:r w:rsidRPr="001D2E49">
        <w:rPr>
          <w:lang w:eastAsia="zh-CN"/>
        </w:rPr>
        <w:t xml:space="preserve"> IE </w:t>
      </w:r>
      <w:bookmarkEnd w:id="52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7" w:name="_Hlk522727582"/>
      <w:r w:rsidRPr="001D2E49">
        <w:rPr>
          <w:lang w:eastAsia="ja-JP"/>
        </w:rPr>
        <w:t>for the concerned PDU session and concerned UE</w:t>
      </w:r>
      <w:bookmarkEnd w:id="52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8" w:name="_Hlk31851102"/>
      <w:r>
        <w:t>shall store this information, and, if supported, perform delay measurement and QoS monitoring, as specified in TS 23.501 [9]</w:t>
      </w:r>
      <w:r w:rsidRPr="001C7847">
        <w:t>.</w:t>
      </w:r>
      <w:bookmarkEnd w:id="52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9" w:name="OLE_LINK31"/>
      <w:bookmarkStart w:id="530" w:name="OLE_LINK42"/>
      <w:r w:rsidR="00950DC3">
        <w:t>for RAN part delay</w:t>
      </w:r>
      <w:bookmarkEnd w:id="529"/>
      <w:r w:rsidR="00950DC3">
        <w:t xml:space="preserve"> reporting.</w:t>
      </w:r>
      <w:bookmarkEnd w:id="530"/>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31"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w:t>
      </w:r>
      <w:r w:rsidR="00DA2B8D">
        <w:lastRenderedPageBreak/>
        <w:t xml:space="preserve">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31"/>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lastRenderedPageBreak/>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pPr>
        <w:rPr>
          <w:moveTo w:id="532" w:author="CR1380" w:date="2025-11-24T09:31:00Z" w16du:dateUtc="2025-11-06T04:21:00Z"/>
        </w:rPr>
      </w:pPr>
      <w:moveToRangeStart w:id="533" w:author="CR1380" w:date="2025-11-24T09:31:00Z" w:name="move213324095"/>
      <w:moveTo w:id="534" w:author="CR1380" w:date="2025-11-24T09:31:00Z" w16du:dateUtc="2025-11-06T04:21:00Z">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moveTo>
    </w:p>
    <w:p w14:paraId="2291D8B8" w14:textId="77777777" w:rsidR="00BF385E" w:rsidRDefault="00BF385E" w:rsidP="00BF385E">
      <w:pPr>
        <w:rPr>
          <w:moveTo w:id="535" w:author="CR1380" w:date="2025-11-24T09:31:00Z" w16du:dateUtc="2025-11-06T04:21:00Z"/>
          <w:lang w:eastAsia="ja-JP"/>
        </w:rPr>
      </w:pPr>
      <w:moveTo w:id="536" w:author="CR1380" w:date="2025-11-24T09:31:00Z" w16du:dateUtc="2025-11-06T04:21:00Z">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w:t>
        </w:r>
      </w:moveTo>
      <w:ins w:id="537" w:author="CR1380" w:date="2025-11-24T09:31:00Z" w16du:dateUtc="2025-11-07T03:24:00Z">
        <w:r>
          <w:rPr>
            <w:lang w:val="en-US" w:eastAsia="ja-JP"/>
          </w:rPr>
          <w:t xml:space="preserve"> </w:t>
        </w:r>
      </w:ins>
      <w:ins w:id="538" w:author="CR1380" w:date="2025-11-24T09:31:00Z" w16du:dateUtc="2025-11-06T04:29:00Z">
        <w:r>
          <w:rPr>
            <w:lang w:val="en-US" w:eastAsia="ja-JP"/>
          </w:rPr>
          <w:t>set to "true"</w:t>
        </w:r>
      </w:ins>
      <w:moveTo w:id="539" w:author="CR1380" w:date="2025-11-24T09:31:00Z" w16du:dateUtc="2025-11-06T04:21:00Z">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moveTo>
    </w:p>
    <w:p w14:paraId="1389D7E5" w14:textId="77777777" w:rsidR="00876A9D" w:rsidRDefault="00BF385E" w:rsidP="00876A9D">
      <w:pPr>
        <w:rPr>
          <w:ins w:id="540" w:author="CR1358" w:date="2025-11-26T10:44:00Z" w16du:dateUtc="2025-11-26T09:44:00Z"/>
          <w:rFonts w:eastAsia="Malgun Gothic"/>
          <w:lang w:eastAsia="ja-JP"/>
        </w:rPr>
      </w:pPr>
      <w:moveToRangeStart w:id="541" w:author="CR1380" w:date="2025-11-24T09:31:00Z" w:name="move213324069"/>
      <w:moveToRangeEnd w:id="533"/>
      <w:moveTo w:id="542" w:author="CR1380" w:date="2025-11-24T09:31:00Z" w16du:dateUtc="2025-11-06T04:20:00Z">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moveTo>
    </w:p>
    <w:p w14:paraId="5033D373" w14:textId="5C26FF74" w:rsidR="00BF385E" w:rsidRPr="00876A9D" w:rsidDel="00D552D7" w:rsidRDefault="00876A9D" w:rsidP="00BF385E">
      <w:pPr>
        <w:rPr>
          <w:moveTo w:id="543" w:author="CR1380" w:date="2025-11-24T09:31:00Z" w16du:dateUtc="2025-11-06T04:20:00Z"/>
          <w:rFonts w:eastAsia="Malgun Gothic"/>
          <w:lang w:eastAsia="ja-JP"/>
        </w:rPr>
      </w:pPr>
      <w:ins w:id="544" w:author="CR1358" w:date="2025-11-26T10:44:00Z" w16du:dateUtc="2025-11-26T09:44:00Z">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ins>
    </w:p>
    <w:moveToRangeEnd w:id="541"/>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2B865C75" w14:textId="77777777" w:rsidR="00BF385E" w:rsidDel="007426C4" w:rsidRDefault="00BF385E" w:rsidP="00BF385E">
      <w:pPr>
        <w:rPr>
          <w:moveFrom w:id="545" w:author="CR1380" w:date="2025-11-24T09:31:00Z" w16du:dateUtc="2025-11-06T04:21:00Z"/>
        </w:rPr>
      </w:pPr>
      <w:moveFromRangeStart w:id="546" w:author="CR1380" w:date="2025-11-24T09:31:00Z" w:name="move213324095"/>
      <w:moveFrom w:id="547" w:author="CR1380" w:date="2025-11-24T09:31:00Z" w16du:dateUtc="2025-11-06T04:21:00Z">
        <w:r w:rsidDel="007426C4">
          <w:rPr>
            <w:lang w:eastAsia="ja-JP"/>
          </w:rPr>
          <w:t xml:space="preserve">For each PDU session, if the </w:t>
        </w:r>
        <w:r w:rsidDel="007426C4">
          <w:rPr>
            <w:i/>
            <w:iCs/>
            <w:lang w:eastAsia="ja-JP"/>
          </w:rPr>
          <w:t>Downlink</w:t>
        </w:r>
        <w:r w:rsidDel="007426C4">
          <w:rPr>
            <w:lang w:eastAsia="ja-JP"/>
          </w:rPr>
          <w:t xml:space="preserve"> </w:t>
        </w:r>
        <w:r w:rsidDel="007426C4">
          <w:rPr>
            <w:i/>
            <w:iCs/>
            <w:lang w:eastAsia="ja-JP"/>
          </w:rPr>
          <w:t>TL Container</w:t>
        </w:r>
        <w:r w:rsidDel="007426C4">
          <w:rPr>
            <w:lang w:eastAsia="ja-JP"/>
          </w:rPr>
          <w:t xml:space="preserve"> IE is included in the </w:t>
        </w:r>
        <w:r w:rsidDel="007426C4">
          <w:rPr>
            <w:i/>
            <w:iCs/>
            <w:lang w:eastAsia="ja-JP"/>
          </w:rPr>
          <w:t>PDU Session Resource Setup Request Transfer</w:t>
        </w:r>
        <w:r w:rsidDel="007426C4">
          <w:rPr>
            <w:lang w:eastAsia="ja-JP"/>
          </w:rPr>
          <w:t xml:space="preserve"> IE of the </w:t>
        </w:r>
        <w:r w:rsidDel="007426C4">
          <w:t xml:space="preserve">PDU SESSION RESOURCE SETUP REQUEST </w:t>
        </w:r>
        <w:r w:rsidDel="007426C4">
          <w:rPr>
            <w:lang w:eastAsia="ja-JP"/>
          </w:rPr>
          <w:t xml:space="preserve">message, the NG-RAN node shall, if supported, handle it as specified in TS </w:t>
        </w:r>
        <w:r w:rsidDel="007426C4">
          <w:t>29.585 [56]</w:t>
        </w:r>
        <w:r w:rsidDel="007426C4">
          <w:rPr>
            <w:lang w:eastAsia="ja-JP"/>
          </w:rPr>
          <w:t xml:space="preserve"> and shall include the </w:t>
        </w:r>
        <w:r w:rsidDel="007426C4">
          <w:rPr>
            <w:i/>
            <w:iCs/>
            <w:lang w:eastAsia="ja-JP"/>
          </w:rPr>
          <w:t>Uplink</w:t>
        </w:r>
        <w:r w:rsidDel="007426C4">
          <w:rPr>
            <w:lang w:eastAsia="ja-JP"/>
          </w:rPr>
          <w:t xml:space="preserve"> </w:t>
        </w:r>
        <w:r w:rsidDel="007426C4">
          <w:rPr>
            <w:i/>
            <w:iCs/>
            <w:lang w:eastAsia="ja-JP"/>
          </w:rPr>
          <w:t>TL Container</w:t>
        </w:r>
        <w:r w:rsidDel="007426C4">
          <w:rPr>
            <w:lang w:eastAsia="ja-JP"/>
          </w:rPr>
          <w:t xml:space="preserve"> IE in the </w:t>
        </w:r>
        <w:r w:rsidDel="007426C4">
          <w:rPr>
            <w:i/>
          </w:rPr>
          <w:t xml:space="preserve">PDU Session Resource </w:t>
        </w:r>
        <w:r w:rsidDel="007426C4">
          <w:rPr>
            <w:i/>
            <w:iCs/>
          </w:rPr>
          <w:t>Setup Response Transfer</w:t>
        </w:r>
        <w:r w:rsidDel="007426C4">
          <w:t xml:space="preserve"> IE as specified in TS 29.585 [56].</w:t>
        </w:r>
      </w:moveFrom>
    </w:p>
    <w:p w14:paraId="5C95CB92" w14:textId="77777777" w:rsidR="00BF385E" w:rsidDel="007426C4" w:rsidRDefault="00BF385E" w:rsidP="00BF385E">
      <w:pPr>
        <w:rPr>
          <w:moveFrom w:id="548" w:author="CR1380" w:date="2025-11-24T09:31:00Z" w16du:dateUtc="2025-11-06T04:21:00Z"/>
          <w:lang w:eastAsia="ja-JP"/>
        </w:rPr>
      </w:pPr>
      <w:moveFrom w:id="549" w:author="CR1380" w:date="2025-11-24T09:31:00Z" w16du:dateUtc="2025-11-06T04:21:00Z">
        <w:r w:rsidDel="007426C4">
          <w:rPr>
            <w:lang w:eastAsia="ja-JP"/>
          </w:rPr>
          <w:t xml:space="preserve">If the </w:t>
        </w:r>
        <w:r w:rsidDel="007426C4">
          <w:rPr>
            <w:i/>
            <w:iCs/>
            <w:lang w:eastAsia="ja-JP"/>
          </w:rPr>
          <w:t>PDU Set QoS Parameters</w:t>
        </w:r>
        <w:r w:rsidDel="007426C4">
          <w:rPr>
            <w:lang w:eastAsia="ja-JP"/>
          </w:rPr>
          <w:t xml:space="preserve"> IE</w:t>
        </w:r>
        <w:r w:rsidDel="007426C4">
          <w:rPr>
            <w:lang w:val="en-US" w:eastAsia="ja-JP"/>
          </w:rPr>
          <w:t xml:space="preserve"> or the </w:t>
        </w:r>
        <w:r w:rsidRPr="00661369" w:rsidDel="007426C4">
          <w:rPr>
            <w:i/>
            <w:iCs/>
            <w:lang w:val="en-US" w:eastAsia="ja-JP"/>
          </w:rPr>
          <w:t xml:space="preserve">DL PDU Set Information Marking Support Indication </w:t>
        </w:r>
        <w:r w:rsidDel="007426C4">
          <w:rPr>
            <w:lang w:val="en-US" w:eastAsia="ja-JP"/>
          </w:rPr>
          <w:t>IE</w:t>
        </w:r>
        <w:r w:rsidDel="007426C4">
          <w:t xml:space="preserve"> is included in the PDU SESSION RESOURCE SETUP REQUEST </w:t>
        </w:r>
        <w:r w:rsidDel="007426C4">
          <w:rPr>
            <w:lang w:eastAsia="ja-JP"/>
          </w:rPr>
          <w:t xml:space="preserve">message, the NG-RAN node shall, if supported, report in the PDU SESSION RESOURCE SETUP RESPONSE message the </w:t>
        </w:r>
        <w:r w:rsidRPr="004B3332" w:rsidDel="007426C4">
          <w:rPr>
            <w:i/>
            <w:lang w:eastAsia="ja-JP"/>
          </w:rPr>
          <w:t xml:space="preserve">PDU Set </w:t>
        </w:r>
        <w:r w:rsidDel="007426C4">
          <w:rPr>
            <w:i/>
            <w:lang w:eastAsia="ja-JP"/>
          </w:rPr>
          <w:t>based Handling</w:t>
        </w:r>
        <w:r w:rsidRPr="004B3332" w:rsidDel="007426C4">
          <w:rPr>
            <w:i/>
            <w:lang w:eastAsia="ja-JP"/>
          </w:rPr>
          <w:t xml:space="preserve"> Indicator</w:t>
        </w:r>
        <w:r w:rsidDel="007426C4">
          <w:rPr>
            <w:lang w:eastAsia="ja-JP"/>
          </w:rPr>
          <w:t xml:space="preserve"> IE in the </w:t>
        </w:r>
        <w:r w:rsidDel="007426C4">
          <w:rPr>
            <w:i/>
            <w:iCs/>
            <w:lang w:eastAsia="ja-JP"/>
          </w:rPr>
          <w:t xml:space="preserve">PDU Session Resource Setup Response Transfer </w:t>
        </w:r>
        <w:r w:rsidDel="007426C4">
          <w:rPr>
            <w:lang w:eastAsia="ja-JP"/>
          </w:rPr>
          <w:t xml:space="preserve">IE. If the </w:t>
        </w:r>
        <w:r w:rsidDel="007426C4">
          <w:rPr>
            <w:i/>
            <w:lang w:eastAsia="ja-JP"/>
          </w:rPr>
          <w:t>PDU Set based Handling Indicator</w:t>
        </w:r>
        <w:r w:rsidDel="007426C4">
          <w:rPr>
            <w:lang w:eastAsia="ja-JP"/>
          </w:rPr>
          <w:t xml:space="preserve"> IE is included in the </w:t>
        </w:r>
        <w:r w:rsidDel="007426C4">
          <w:rPr>
            <w:i/>
            <w:iCs/>
            <w:lang w:eastAsia="ja-JP"/>
          </w:rPr>
          <w:t xml:space="preserve">PDU Session Resource Setup Response Transfer </w:t>
        </w:r>
        <w:r w:rsidDel="007426C4">
          <w:rPr>
            <w:lang w:eastAsia="ja-JP"/>
          </w:rPr>
          <w:t>IE</w:t>
        </w:r>
        <w:r w:rsidDel="007426C4">
          <w:t xml:space="preserve"> in the PDU </w:t>
        </w:r>
        <w:r w:rsidDel="007426C4">
          <w:rPr>
            <w:iCs/>
            <w:lang w:eastAsia="zh-CN"/>
          </w:rPr>
          <w:t>SESSION</w:t>
        </w:r>
        <w:r w:rsidDel="007426C4">
          <w:t xml:space="preserve"> RESOURCE SETUP RESPONSE</w:t>
        </w:r>
        <w:r w:rsidDel="007426C4">
          <w:rPr>
            <w:lang w:eastAsia="ja-JP"/>
          </w:rPr>
          <w:t xml:space="preserve"> message, the SMF shall, if supported, handle this information as specified in TS 23.501 [9].</w:t>
        </w:r>
      </w:moveFrom>
    </w:p>
    <w:moveFromRangeEnd w:id="546"/>
    <w:p w14:paraId="79AF7C6C" w14:textId="77777777" w:rsidR="00BF385E" w:rsidRDefault="00BF385E" w:rsidP="00BF385E">
      <w:pPr>
        <w:rPr>
          <w:lang w:eastAsia="zh-CN"/>
        </w:rPr>
      </w:pPr>
      <w:r w:rsidRPr="00CB4057">
        <w:rPr>
          <w:lang w:eastAsia="ja-JP"/>
        </w:rPr>
        <w:lastRenderedPageBreak/>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5C453A03" w14:textId="77777777" w:rsidR="00BF385E" w:rsidRPr="001D2E49" w:rsidDel="00D552D7" w:rsidRDefault="00BF385E" w:rsidP="00BF385E">
      <w:pPr>
        <w:rPr>
          <w:moveFrom w:id="550" w:author="CR1380" w:date="2025-11-24T09:31:00Z" w16du:dateUtc="2025-11-06T04:20:00Z"/>
          <w:lang w:eastAsia="ja-JP"/>
        </w:rPr>
      </w:pPr>
      <w:moveFromRangeStart w:id="551" w:author="CR1380" w:date="2025-11-24T09:31:00Z" w:name="move213324069"/>
      <w:moveFrom w:id="552" w:author="CR1380" w:date="2025-11-24T09:31:00Z" w16du:dateUtc="2025-11-06T04:20:00Z">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moveFrom>
    </w:p>
    <w:moveFromRangeEnd w:id="551"/>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53" w:name="_CR8_2_1_3"/>
      <w:bookmarkStart w:id="554" w:name="_Toc20954830"/>
      <w:bookmarkStart w:id="555" w:name="_Toc29503267"/>
      <w:bookmarkStart w:id="556" w:name="_Toc29503851"/>
      <w:bookmarkStart w:id="557" w:name="_Toc29504435"/>
      <w:bookmarkStart w:id="558" w:name="_Toc36552881"/>
      <w:bookmarkStart w:id="559" w:name="_Toc36554608"/>
      <w:bookmarkStart w:id="560" w:name="_Toc45651861"/>
      <w:bookmarkStart w:id="561" w:name="_Toc45658293"/>
      <w:bookmarkStart w:id="562" w:name="_Toc45720113"/>
      <w:bookmarkStart w:id="563" w:name="_Toc45797993"/>
      <w:bookmarkStart w:id="564" w:name="_Toc45897382"/>
      <w:bookmarkStart w:id="565" w:name="_Toc51745582"/>
      <w:bookmarkStart w:id="566" w:name="_Toc64445846"/>
      <w:bookmarkStart w:id="567" w:name="_Toc73981716"/>
      <w:bookmarkStart w:id="568" w:name="_Toc88651805"/>
      <w:bookmarkStart w:id="569" w:name="_Toc97890848"/>
      <w:bookmarkStart w:id="570" w:name="_Toc99122923"/>
      <w:bookmarkStart w:id="571" w:name="_Toc99661726"/>
      <w:bookmarkStart w:id="572" w:name="_Toc105151787"/>
      <w:bookmarkStart w:id="573" w:name="_Toc105173593"/>
      <w:bookmarkStart w:id="574" w:name="_Toc106108592"/>
      <w:bookmarkStart w:id="575" w:name="_Toc106122497"/>
      <w:bookmarkStart w:id="576" w:name="_Toc107409050"/>
      <w:bookmarkStart w:id="577" w:name="_Toc112756239"/>
      <w:bookmarkStart w:id="578" w:name="_Toc209705906"/>
      <w:bookmarkEnd w:id="553"/>
      <w:r w:rsidRPr="001D2E49">
        <w:t>8.2.1.3</w:t>
      </w:r>
      <w:r w:rsidRPr="001D2E49">
        <w:tab/>
        <w:t>Unsuccessful Operation</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79" w:name="_CR8_2_1_4"/>
      <w:bookmarkStart w:id="580" w:name="_Toc20954831"/>
      <w:bookmarkStart w:id="581" w:name="_Toc29503268"/>
      <w:bookmarkStart w:id="582" w:name="_Toc29503852"/>
      <w:bookmarkStart w:id="583" w:name="_Toc29504436"/>
      <w:bookmarkStart w:id="584" w:name="_Toc36552882"/>
      <w:bookmarkStart w:id="585" w:name="_Toc36554609"/>
      <w:bookmarkStart w:id="586" w:name="_Toc45651862"/>
      <w:bookmarkStart w:id="587" w:name="_Toc45658294"/>
      <w:bookmarkStart w:id="588" w:name="_Toc45720114"/>
      <w:bookmarkStart w:id="589" w:name="_Toc45797994"/>
      <w:bookmarkStart w:id="590" w:name="_Toc45897383"/>
      <w:bookmarkStart w:id="591" w:name="_Toc51745583"/>
      <w:bookmarkStart w:id="592" w:name="_Toc64445847"/>
      <w:bookmarkStart w:id="593" w:name="_Toc73981717"/>
      <w:bookmarkStart w:id="594" w:name="_Toc88651806"/>
      <w:bookmarkStart w:id="595" w:name="_Toc97890849"/>
      <w:bookmarkStart w:id="596" w:name="_Toc99122924"/>
      <w:bookmarkStart w:id="597" w:name="_Toc99661727"/>
      <w:bookmarkStart w:id="598" w:name="_Toc105151788"/>
      <w:bookmarkStart w:id="599" w:name="_Toc105173594"/>
      <w:bookmarkStart w:id="600" w:name="_Toc106108593"/>
      <w:bookmarkStart w:id="601" w:name="_Toc106122498"/>
      <w:bookmarkStart w:id="602" w:name="_Toc107409051"/>
      <w:bookmarkStart w:id="603" w:name="_Toc112756240"/>
      <w:bookmarkStart w:id="604" w:name="_Toc209705907"/>
      <w:bookmarkEnd w:id="579"/>
      <w:r w:rsidRPr="001D2E49">
        <w:t>8.2.1.4</w:t>
      </w:r>
      <w:r w:rsidRPr="001D2E49">
        <w:tab/>
        <w:t>Abnormal Condition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605" w:name="_CR8_2_2"/>
      <w:bookmarkStart w:id="606" w:name="_Toc20954832"/>
      <w:bookmarkStart w:id="607" w:name="_Toc29503269"/>
      <w:bookmarkStart w:id="608" w:name="_Toc29503853"/>
      <w:bookmarkStart w:id="609" w:name="_Toc29504437"/>
      <w:bookmarkStart w:id="610" w:name="_Toc36552883"/>
      <w:bookmarkStart w:id="611" w:name="_Toc36554610"/>
      <w:bookmarkStart w:id="612" w:name="_Toc45651863"/>
      <w:bookmarkStart w:id="613" w:name="_Toc45658295"/>
      <w:bookmarkStart w:id="614" w:name="_Toc45720115"/>
      <w:bookmarkStart w:id="615" w:name="_Toc45797995"/>
      <w:bookmarkStart w:id="616" w:name="_Toc45897384"/>
      <w:bookmarkStart w:id="617" w:name="_Toc51745584"/>
      <w:bookmarkStart w:id="618" w:name="_Toc64445848"/>
      <w:bookmarkStart w:id="619" w:name="_Toc73981718"/>
      <w:bookmarkStart w:id="620" w:name="_Toc88651807"/>
      <w:bookmarkStart w:id="621" w:name="_Toc97890850"/>
      <w:bookmarkStart w:id="622" w:name="_Toc99122925"/>
      <w:bookmarkStart w:id="623" w:name="_Toc99661728"/>
      <w:bookmarkStart w:id="624" w:name="_Toc105151789"/>
      <w:bookmarkStart w:id="625" w:name="_Toc105173595"/>
      <w:bookmarkStart w:id="626" w:name="_Toc106108594"/>
      <w:bookmarkStart w:id="627" w:name="_Toc106122499"/>
      <w:bookmarkStart w:id="628" w:name="_Toc107409052"/>
      <w:bookmarkStart w:id="629" w:name="_Toc112756241"/>
      <w:bookmarkStart w:id="630" w:name="_Toc209705908"/>
      <w:bookmarkEnd w:id="605"/>
      <w:r w:rsidRPr="001D2E49">
        <w:t>8.2.2</w:t>
      </w:r>
      <w:r w:rsidRPr="001D2E49">
        <w:tab/>
        <w:t>PDU Session Resource Release</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350E3699" w14:textId="77777777" w:rsidR="009B75C3" w:rsidRPr="001D2E49" w:rsidRDefault="009B75C3" w:rsidP="009B75C3">
      <w:pPr>
        <w:pStyle w:val="Heading4"/>
      </w:pPr>
      <w:bookmarkStart w:id="631" w:name="_CR8_2_2_1"/>
      <w:bookmarkStart w:id="632" w:name="_Toc20954833"/>
      <w:bookmarkStart w:id="633" w:name="_Toc29503270"/>
      <w:bookmarkStart w:id="634" w:name="_Toc29503854"/>
      <w:bookmarkStart w:id="635" w:name="_Toc29504438"/>
      <w:bookmarkStart w:id="636" w:name="_Toc36552884"/>
      <w:bookmarkStart w:id="637" w:name="_Toc36554611"/>
      <w:bookmarkStart w:id="638" w:name="_Toc45651864"/>
      <w:bookmarkStart w:id="639" w:name="_Toc45658296"/>
      <w:bookmarkStart w:id="640" w:name="_Toc45720116"/>
      <w:bookmarkStart w:id="641" w:name="_Toc45797996"/>
      <w:bookmarkStart w:id="642" w:name="_Toc45897385"/>
      <w:bookmarkStart w:id="643" w:name="_Toc51745585"/>
      <w:bookmarkStart w:id="644" w:name="_Toc64445849"/>
      <w:bookmarkStart w:id="645" w:name="_Toc73981719"/>
      <w:bookmarkStart w:id="646" w:name="_Toc88651808"/>
      <w:bookmarkStart w:id="647" w:name="_Toc97890851"/>
      <w:bookmarkStart w:id="648" w:name="_Toc99122926"/>
      <w:bookmarkStart w:id="649" w:name="_Toc99661729"/>
      <w:bookmarkStart w:id="650" w:name="_Toc105151790"/>
      <w:bookmarkStart w:id="651" w:name="_Toc105173596"/>
      <w:bookmarkStart w:id="652" w:name="_Toc106108595"/>
      <w:bookmarkStart w:id="653" w:name="_Toc106122500"/>
      <w:bookmarkStart w:id="654" w:name="_Toc107409053"/>
      <w:bookmarkStart w:id="655" w:name="_Toc112756242"/>
      <w:bookmarkStart w:id="656" w:name="_Toc209705909"/>
      <w:bookmarkEnd w:id="631"/>
      <w:r w:rsidRPr="001D2E49">
        <w:t>8.2.2.1</w:t>
      </w:r>
      <w:r w:rsidRPr="001D2E49">
        <w:tab/>
        <w:t>General</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57" w:name="_CR8_2_2_2"/>
      <w:bookmarkStart w:id="658" w:name="_Toc20954834"/>
      <w:bookmarkStart w:id="659" w:name="_Toc29503271"/>
      <w:bookmarkStart w:id="660" w:name="_Toc29503855"/>
      <w:bookmarkStart w:id="661" w:name="_Toc29504439"/>
      <w:bookmarkStart w:id="662" w:name="_Toc36552885"/>
      <w:bookmarkStart w:id="663" w:name="_Toc36554612"/>
      <w:bookmarkStart w:id="664" w:name="_Toc45651865"/>
      <w:bookmarkStart w:id="665" w:name="_Toc45658297"/>
      <w:bookmarkStart w:id="666" w:name="_Toc45720117"/>
      <w:bookmarkStart w:id="667" w:name="_Toc45797997"/>
      <w:bookmarkStart w:id="668" w:name="_Toc45897386"/>
      <w:bookmarkStart w:id="669" w:name="_Toc51745586"/>
      <w:bookmarkStart w:id="670" w:name="_Toc64445850"/>
      <w:bookmarkStart w:id="671" w:name="_Toc73981720"/>
      <w:bookmarkStart w:id="672" w:name="_Toc88651809"/>
      <w:bookmarkStart w:id="673" w:name="_Toc97890852"/>
      <w:bookmarkStart w:id="674" w:name="_Toc99122927"/>
      <w:bookmarkStart w:id="675" w:name="_Toc99661730"/>
      <w:bookmarkStart w:id="676" w:name="_Toc105151791"/>
      <w:bookmarkStart w:id="677" w:name="_Toc105173597"/>
      <w:bookmarkStart w:id="678" w:name="_Toc106108596"/>
      <w:bookmarkStart w:id="679" w:name="_Toc106122501"/>
      <w:bookmarkStart w:id="680" w:name="_Toc107409054"/>
      <w:bookmarkStart w:id="681" w:name="_Toc112756243"/>
      <w:bookmarkStart w:id="682" w:name="_Toc209705910"/>
      <w:bookmarkEnd w:id="657"/>
      <w:r w:rsidRPr="001D2E49">
        <w:lastRenderedPageBreak/>
        <w:t>8.2.2.2</w:t>
      </w:r>
      <w:r w:rsidRPr="001D2E49">
        <w:tab/>
        <w:t>Successful Operation</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04E8C6BA" w14:textId="77777777" w:rsidR="009B75C3" w:rsidRPr="001D2E49" w:rsidRDefault="009B75C3" w:rsidP="009B75C3">
      <w:pPr>
        <w:pStyle w:val="TH"/>
      </w:pPr>
      <w:r w:rsidRPr="001D2E49">
        <w:object w:dxaOrig="6893" w:dyaOrig="2427" w14:anchorId="41776330">
          <v:shape id="_x0000_i1027" type="#_x0000_t75" style="width:344.35pt;height:118.95pt" o:ole="">
            <v:imagedata r:id="rId15" o:title=""/>
          </v:shape>
          <o:OLEObject Type="Embed" ProgID="Visio.Drawing.11" ShapeID="_x0000_i1027" DrawAspect="Content" ObjectID="_1825660793"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83" w:name="_CR8_2_2_3"/>
      <w:bookmarkStart w:id="684" w:name="_Toc20954835"/>
      <w:bookmarkStart w:id="685" w:name="_Toc29503272"/>
      <w:bookmarkStart w:id="686" w:name="_Toc29503856"/>
      <w:bookmarkStart w:id="687" w:name="_Toc29504440"/>
      <w:bookmarkStart w:id="688" w:name="_Toc36552886"/>
      <w:bookmarkStart w:id="689" w:name="_Toc36554613"/>
      <w:bookmarkStart w:id="690" w:name="_Toc45651866"/>
      <w:bookmarkStart w:id="691" w:name="_Toc45658298"/>
      <w:bookmarkStart w:id="692" w:name="_Toc45720118"/>
      <w:bookmarkStart w:id="693" w:name="_Toc45797998"/>
      <w:bookmarkStart w:id="694" w:name="_Toc45897387"/>
      <w:bookmarkStart w:id="695" w:name="_Toc51745587"/>
      <w:bookmarkStart w:id="696" w:name="_Toc64445851"/>
      <w:bookmarkStart w:id="697" w:name="_Toc73981721"/>
      <w:bookmarkStart w:id="698" w:name="_Toc88651810"/>
      <w:bookmarkStart w:id="699" w:name="_Toc97890853"/>
      <w:bookmarkStart w:id="700" w:name="_Toc99122928"/>
      <w:bookmarkStart w:id="701" w:name="_Toc99661731"/>
      <w:bookmarkStart w:id="702" w:name="_Toc105151792"/>
      <w:bookmarkStart w:id="703" w:name="_Toc105173598"/>
      <w:bookmarkStart w:id="704" w:name="_Toc106108597"/>
      <w:bookmarkStart w:id="705" w:name="_Toc106122502"/>
      <w:bookmarkStart w:id="706" w:name="_Toc107409055"/>
      <w:bookmarkStart w:id="707" w:name="_Toc112756244"/>
      <w:bookmarkStart w:id="708" w:name="_Toc209705911"/>
      <w:bookmarkEnd w:id="683"/>
      <w:r w:rsidRPr="001D2E49">
        <w:t>8.2.2.3</w:t>
      </w:r>
      <w:r w:rsidRPr="001D2E49">
        <w:tab/>
        <w:t>Unsuccessful Operation</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709" w:name="_CR8_2_2_4"/>
      <w:bookmarkStart w:id="710" w:name="_Toc20954836"/>
      <w:bookmarkStart w:id="711" w:name="_Toc29503273"/>
      <w:bookmarkStart w:id="712" w:name="_Toc29503857"/>
      <w:bookmarkStart w:id="713" w:name="_Toc29504441"/>
      <w:bookmarkStart w:id="714" w:name="_Toc36552887"/>
      <w:bookmarkStart w:id="715" w:name="_Toc36554614"/>
      <w:bookmarkStart w:id="716" w:name="_Toc45651867"/>
      <w:bookmarkStart w:id="717" w:name="_Toc45658299"/>
      <w:bookmarkStart w:id="718" w:name="_Toc45720119"/>
      <w:bookmarkStart w:id="719" w:name="_Toc45797999"/>
      <w:bookmarkStart w:id="720" w:name="_Toc45897388"/>
      <w:bookmarkStart w:id="721" w:name="_Toc51745588"/>
      <w:bookmarkStart w:id="722" w:name="_Toc64445852"/>
      <w:bookmarkStart w:id="723" w:name="_Toc73981722"/>
      <w:bookmarkStart w:id="724" w:name="_Toc88651811"/>
      <w:bookmarkStart w:id="725" w:name="_Toc97890854"/>
      <w:bookmarkStart w:id="726" w:name="_Toc99122929"/>
      <w:bookmarkStart w:id="727" w:name="_Toc99661732"/>
      <w:bookmarkStart w:id="728" w:name="_Toc105151793"/>
      <w:bookmarkStart w:id="729" w:name="_Toc105173599"/>
      <w:bookmarkStart w:id="730" w:name="_Toc106108598"/>
      <w:bookmarkStart w:id="731" w:name="_Toc106122503"/>
      <w:bookmarkStart w:id="732" w:name="_Toc107409056"/>
      <w:bookmarkStart w:id="733" w:name="_Toc112756245"/>
      <w:bookmarkStart w:id="734" w:name="_Toc209705912"/>
      <w:bookmarkEnd w:id="709"/>
      <w:r w:rsidRPr="001D2E49">
        <w:t>8.2.2.4</w:t>
      </w:r>
      <w:r w:rsidRPr="001D2E49">
        <w:tab/>
        <w:t>Abnormal Conditions</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6091F912" w14:textId="77777777" w:rsidR="009B75C3" w:rsidRPr="001D2E49" w:rsidRDefault="009B75C3" w:rsidP="007407B7">
      <w:pPr>
        <w:rPr>
          <w:rFonts w:cs="Arial"/>
          <w:szCs w:val="18"/>
          <w:lang w:eastAsia="zh-CN"/>
        </w:rPr>
      </w:pPr>
      <w:bookmarkStart w:id="735"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36" w:name="_CR8_2_3"/>
      <w:bookmarkStart w:id="737" w:name="_Toc20954837"/>
      <w:bookmarkStart w:id="738" w:name="_Toc29503274"/>
      <w:bookmarkStart w:id="739" w:name="_Toc29503858"/>
      <w:bookmarkStart w:id="740" w:name="_Toc29504442"/>
      <w:bookmarkStart w:id="741" w:name="_Toc36552888"/>
      <w:bookmarkStart w:id="742" w:name="_Toc36554615"/>
      <w:bookmarkStart w:id="743" w:name="_Toc45651868"/>
      <w:bookmarkStart w:id="744" w:name="_Toc45658300"/>
      <w:bookmarkStart w:id="745" w:name="_Toc45720120"/>
      <w:bookmarkStart w:id="746" w:name="_Toc45798000"/>
      <w:bookmarkStart w:id="747" w:name="_Toc45897389"/>
      <w:bookmarkStart w:id="748" w:name="_Toc51745589"/>
      <w:bookmarkStart w:id="749" w:name="_Toc64445853"/>
      <w:bookmarkStart w:id="750" w:name="_Toc73981723"/>
      <w:bookmarkStart w:id="751" w:name="_Toc88651812"/>
      <w:bookmarkStart w:id="752" w:name="_Toc97890855"/>
      <w:bookmarkStart w:id="753" w:name="_Toc99122930"/>
      <w:bookmarkStart w:id="754" w:name="_Toc99661733"/>
      <w:bookmarkStart w:id="755" w:name="_Toc105151794"/>
      <w:bookmarkStart w:id="756" w:name="_Toc105173600"/>
      <w:bookmarkStart w:id="757" w:name="_Toc106108599"/>
      <w:bookmarkStart w:id="758" w:name="_Toc106122504"/>
      <w:bookmarkStart w:id="759" w:name="_Toc107409057"/>
      <w:bookmarkStart w:id="760" w:name="_Toc112756246"/>
      <w:bookmarkStart w:id="761" w:name="_Toc209705913"/>
      <w:bookmarkEnd w:id="735"/>
      <w:bookmarkEnd w:id="736"/>
      <w:r w:rsidRPr="001D2E49">
        <w:lastRenderedPageBreak/>
        <w:t>8.2.3</w:t>
      </w:r>
      <w:r w:rsidRPr="001D2E49">
        <w:tab/>
        <w:t>PDU Session Resource Modify</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1E2B6A34" w14:textId="77777777" w:rsidR="009B75C3" w:rsidRPr="001D2E49" w:rsidRDefault="009B75C3" w:rsidP="009B75C3">
      <w:pPr>
        <w:pStyle w:val="Heading4"/>
      </w:pPr>
      <w:bookmarkStart w:id="762" w:name="_CR8_2_3_1"/>
      <w:bookmarkStart w:id="763" w:name="_Toc20954838"/>
      <w:bookmarkStart w:id="764" w:name="_Toc29503275"/>
      <w:bookmarkStart w:id="765" w:name="_Toc29503859"/>
      <w:bookmarkStart w:id="766" w:name="_Toc29504443"/>
      <w:bookmarkStart w:id="767" w:name="_Toc36552889"/>
      <w:bookmarkStart w:id="768" w:name="_Toc36554616"/>
      <w:bookmarkStart w:id="769" w:name="_Toc45651869"/>
      <w:bookmarkStart w:id="770" w:name="_Toc45658301"/>
      <w:bookmarkStart w:id="771" w:name="_Toc45720121"/>
      <w:bookmarkStart w:id="772" w:name="_Toc45798001"/>
      <w:bookmarkStart w:id="773" w:name="_Toc45897390"/>
      <w:bookmarkStart w:id="774" w:name="_Toc51745590"/>
      <w:bookmarkStart w:id="775" w:name="_Toc64445854"/>
      <w:bookmarkStart w:id="776" w:name="_Toc73981724"/>
      <w:bookmarkStart w:id="777" w:name="_Toc88651813"/>
      <w:bookmarkStart w:id="778" w:name="_Toc97890856"/>
      <w:bookmarkStart w:id="779" w:name="_Toc99122931"/>
      <w:bookmarkStart w:id="780" w:name="_Toc99661734"/>
      <w:bookmarkStart w:id="781" w:name="_Toc105151795"/>
      <w:bookmarkStart w:id="782" w:name="_Toc105173601"/>
      <w:bookmarkStart w:id="783" w:name="_Toc106108600"/>
      <w:bookmarkStart w:id="784" w:name="_Toc106122505"/>
      <w:bookmarkStart w:id="785" w:name="_Toc107409058"/>
      <w:bookmarkStart w:id="786" w:name="_Toc112756247"/>
      <w:bookmarkStart w:id="787" w:name="_Toc209705914"/>
      <w:bookmarkEnd w:id="762"/>
      <w:r w:rsidRPr="001D2E49">
        <w:t>8.2.3.1</w:t>
      </w:r>
      <w:r w:rsidRPr="001D2E49">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88" w:name="_CR8_2_3_2"/>
      <w:bookmarkStart w:id="789" w:name="_Toc20954839"/>
      <w:bookmarkStart w:id="790" w:name="_Toc29503276"/>
      <w:bookmarkStart w:id="791" w:name="_Toc29503860"/>
      <w:bookmarkStart w:id="792" w:name="_Toc29504444"/>
      <w:bookmarkStart w:id="793" w:name="_Toc36552890"/>
      <w:bookmarkStart w:id="794" w:name="_Toc36554617"/>
      <w:bookmarkStart w:id="795" w:name="_Toc45651870"/>
      <w:bookmarkStart w:id="796" w:name="_Toc45658302"/>
      <w:bookmarkStart w:id="797" w:name="_Toc45720122"/>
      <w:bookmarkStart w:id="798" w:name="_Toc45798002"/>
      <w:bookmarkStart w:id="799" w:name="_Toc45897391"/>
      <w:bookmarkStart w:id="800" w:name="_Toc51745591"/>
      <w:bookmarkStart w:id="801" w:name="_Toc64445855"/>
      <w:bookmarkStart w:id="802" w:name="_Toc73981725"/>
      <w:bookmarkStart w:id="803" w:name="_Toc88651814"/>
      <w:bookmarkStart w:id="804" w:name="_Toc97890857"/>
      <w:bookmarkStart w:id="805" w:name="_Toc99122932"/>
      <w:bookmarkStart w:id="806" w:name="_Toc99661735"/>
      <w:bookmarkStart w:id="807" w:name="_Toc105151796"/>
      <w:bookmarkStart w:id="808" w:name="_Toc105173602"/>
      <w:bookmarkStart w:id="809" w:name="_Toc106108601"/>
      <w:bookmarkStart w:id="810" w:name="_Toc106122506"/>
      <w:bookmarkStart w:id="811" w:name="_Toc107409059"/>
      <w:bookmarkStart w:id="812" w:name="_Toc112756248"/>
      <w:bookmarkStart w:id="813" w:name="_Toc209705915"/>
      <w:bookmarkEnd w:id="788"/>
      <w:r w:rsidRPr="001D2E49">
        <w:t>8.2.3.2</w:t>
      </w:r>
      <w:r w:rsidRPr="001D2E49">
        <w:tab/>
        <w:t>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4B9A301" w14:textId="77777777" w:rsidR="009B75C3" w:rsidRPr="001D2E49" w:rsidRDefault="009B75C3" w:rsidP="009B75C3">
      <w:pPr>
        <w:pStyle w:val="TH"/>
      </w:pPr>
      <w:r w:rsidRPr="001D2E49">
        <w:object w:dxaOrig="6893" w:dyaOrig="2427" w14:anchorId="1C24FB16">
          <v:shape id="_x0000_i1028" type="#_x0000_t75" style="width:344.35pt;height:118.95pt" o:ole="">
            <v:imagedata r:id="rId17" o:title=""/>
          </v:shape>
          <o:OLEObject Type="Embed" ProgID="Visio.Drawing.11" ShapeID="_x0000_i1028" DrawAspect="Content" ObjectID="_1825660794"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lastRenderedPageBreak/>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814"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814"/>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lastRenderedPageBreak/>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lastRenderedPageBreak/>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815"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815"/>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lastRenderedPageBreak/>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pPr>
        <w:rPr>
          <w:moveTo w:id="816" w:author="CR1380" w:date="2025-11-24T09:31:00Z" w16du:dateUtc="2025-11-06T04:29:00Z"/>
        </w:rPr>
      </w:pPr>
      <w:moveToRangeStart w:id="817" w:author="CR1380" w:date="2025-11-24T09:31:00Z" w:name="move213324613"/>
      <w:moveTo w:id="818" w:author="CR1380" w:date="2025-11-24T09:31:00Z" w16du:dateUtc="2025-11-06T04:29:00Z">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moveTo>
    </w:p>
    <w:p w14:paraId="36D4D2E7" w14:textId="77777777" w:rsidR="00BF385E" w:rsidRPr="00FE4E19" w:rsidRDefault="00BF385E" w:rsidP="00BF385E">
      <w:pPr>
        <w:rPr>
          <w:moveTo w:id="819" w:author="CR1380" w:date="2025-11-24T09:31:00Z" w16du:dateUtc="2025-11-07T03:25:00Z"/>
          <w:lang w:eastAsia="ja-JP"/>
        </w:rPr>
      </w:pPr>
      <w:moveToRangeStart w:id="820" w:author="CR1380" w:date="2025-11-24T09:31:00Z" w:name="move213407148"/>
      <w:moveToRangeEnd w:id="817"/>
      <w:moveTo w:id="821" w:author="CR1380" w:date="2025-11-24T09:31:00Z" w16du:dateUtc="2025-11-07T03:25:00Z">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moveTo>
      <w:ins w:id="822" w:author="CR1380" w:date="2025-11-24T09:31:00Z" w16du:dateUtc="2025-11-07T03:25:00Z">
        <w:r w:rsidRPr="00FC3E11">
          <w:rPr>
            <w:lang w:val="en-US" w:eastAsia="ja-JP"/>
          </w:rPr>
          <w:t xml:space="preserve"> </w:t>
        </w:r>
        <w:r>
          <w:rPr>
            <w:lang w:val="en-US" w:eastAsia="ja-JP"/>
          </w:rPr>
          <w:t>set to "true"</w:t>
        </w:r>
      </w:ins>
      <w:moveTo w:id="823" w:author="CR1380" w:date="2025-11-24T09:31:00Z" w16du:dateUtc="2025-11-07T03:25:00Z">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moveTo>
    </w:p>
    <w:p w14:paraId="083E9AC7" w14:textId="77777777" w:rsidR="00876A9D" w:rsidRDefault="00BF385E" w:rsidP="00876A9D">
      <w:pPr>
        <w:rPr>
          <w:ins w:id="824" w:author="CR1358" w:date="2025-11-26T10:46:00Z" w16du:dateUtc="2025-11-26T09:46:00Z"/>
          <w:rFonts w:eastAsia="Malgun Gothic"/>
          <w:lang w:eastAsia="ja-JP"/>
        </w:rPr>
      </w:pPr>
      <w:moveToRangeStart w:id="825" w:author="CR1380" w:date="2025-11-24T09:31:00Z" w:name="move213324595"/>
      <w:moveToRangeEnd w:id="820"/>
      <w:moveTo w:id="826" w:author="CR1380" w:date="2025-11-24T09:31:00Z" w16du:dateUtc="2025-11-06T04:29:00Z">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moveTo>
    </w:p>
    <w:p w14:paraId="1DABA789" w14:textId="1D5E990E" w:rsidR="00BF385E" w:rsidRPr="00876A9D" w:rsidRDefault="00876A9D" w:rsidP="00BF385E">
      <w:pPr>
        <w:rPr>
          <w:moveTo w:id="827" w:author="CR1380" w:date="2025-11-24T09:31:00Z" w16du:dateUtc="2025-11-06T04:29:00Z"/>
          <w:rFonts w:eastAsia="Malgun Gothic"/>
          <w:lang w:eastAsia="ja-JP"/>
        </w:rPr>
      </w:pPr>
      <w:ins w:id="828" w:author="CR1358" w:date="2025-11-26T10:46:00Z" w16du:dateUtc="2025-11-26T09:46:00Z">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ins>
    </w:p>
    <w:moveToRangeEnd w:id="825"/>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05352277" w14:textId="77777777" w:rsidR="00BF385E" w:rsidRPr="001D2E49" w:rsidDel="00E227D4" w:rsidRDefault="00BF385E" w:rsidP="00BF385E">
      <w:pPr>
        <w:rPr>
          <w:moveFrom w:id="829" w:author="CR1380" w:date="2025-11-24T09:31:00Z" w16du:dateUtc="2025-11-06T04:29:00Z"/>
        </w:rPr>
      </w:pPr>
      <w:moveFromRangeStart w:id="830" w:author="CR1380" w:date="2025-11-24T09:31:00Z" w:name="move213324613"/>
      <w:moveFrom w:id="831" w:author="CR1380" w:date="2025-11-24T09:31:00Z" w16du:dateUtc="2025-11-06T04:29:00Z">
        <w:r w:rsidRPr="00A07131" w:rsidDel="00E227D4">
          <w:rPr>
            <w:lang w:eastAsia="en-GB"/>
          </w:rPr>
          <w:t>For each PDU session, if the</w:t>
        </w:r>
        <w:r w:rsidRPr="00A752C6" w:rsidDel="00E227D4">
          <w:rPr>
            <w:i/>
            <w:iCs/>
            <w:lang w:eastAsia="en-GB"/>
          </w:rPr>
          <w:t xml:space="preserve"> PDU Session </w:t>
        </w:r>
        <w:r w:rsidRPr="00A07131" w:rsidDel="00E227D4">
          <w:rPr>
            <w:i/>
            <w:iCs/>
            <w:lang w:eastAsia="en-GB"/>
          </w:rPr>
          <w:t xml:space="preserve">Expected UE Activity Behaviour </w:t>
        </w:r>
        <w:r w:rsidRPr="00A07131" w:rsidDel="00E227D4">
          <w:rPr>
            <w:lang w:eastAsia="en-GB"/>
          </w:rPr>
          <w:t>IE is included in the</w:t>
        </w:r>
        <w:r w:rsidRPr="00A07131" w:rsidDel="00E227D4">
          <w:rPr>
            <w:lang w:eastAsia="zh-CN"/>
          </w:rPr>
          <w:t xml:space="preserve"> </w:t>
        </w:r>
        <w:r w:rsidRPr="00A07131" w:rsidDel="00E227D4">
          <w:rPr>
            <w:rFonts w:eastAsia="DengXian"/>
            <w:lang w:eastAsia="en-GB"/>
          </w:rPr>
          <w:t xml:space="preserve">PDU SESSION RESOURCE </w:t>
        </w:r>
        <w:r w:rsidDel="00E227D4">
          <w:rPr>
            <w:rFonts w:eastAsia="DengXian"/>
            <w:lang w:eastAsia="en-GB"/>
          </w:rPr>
          <w:t>MODIFY</w:t>
        </w:r>
        <w:r w:rsidRPr="00A07131" w:rsidDel="00E227D4">
          <w:rPr>
            <w:rFonts w:eastAsia="DengXian"/>
            <w:lang w:eastAsia="en-GB"/>
          </w:rPr>
          <w:t xml:space="preserve"> REQUEST </w:t>
        </w:r>
        <w:r w:rsidRPr="00A07131" w:rsidDel="00E227D4">
          <w:rPr>
            <w:lang w:eastAsia="en-GB"/>
          </w:rPr>
          <w:t>message, the NG</w:t>
        </w:r>
        <w:r w:rsidDel="00E227D4">
          <w:rPr>
            <w:lang w:eastAsia="en-GB"/>
          </w:rPr>
          <w:t>-</w:t>
        </w:r>
        <w:r w:rsidRPr="00A07131" w:rsidDel="00E227D4">
          <w:rPr>
            <w:lang w:eastAsia="en-GB"/>
          </w:rPr>
          <w:t xml:space="preserve">RAN node shall, </w:t>
        </w:r>
        <w:r w:rsidDel="00E227D4">
          <w:rPr>
            <w:lang w:eastAsia="en-GB"/>
          </w:rPr>
          <w:t xml:space="preserve">if supported, </w:t>
        </w:r>
        <w:r w:rsidRPr="00A07131" w:rsidDel="00E227D4">
          <w:rPr>
            <w:lang w:eastAsia="en-GB"/>
          </w:rPr>
          <w:t>handle this information as specified in TS 23.501 [9].</w:t>
        </w:r>
      </w:moveFrom>
    </w:p>
    <w:moveFromRangeEnd w:id="830"/>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2DDC18EF" w14:textId="77777777" w:rsidR="00BF385E" w:rsidRPr="00FE4E19" w:rsidDel="005A21E4" w:rsidRDefault="00BF385E" w:rsidP="00BF385E">
      <w:pPr>
        <w:rPr>
          <w:moveFrom w:id="832" w:author="CR1380" w:date="2025-11-24T09:31:00Z" w16du:dateUtc="2025-11-07T03:25:00Z"/>
          <w:lang w:eastAsia="ja-JP"/>
        </w:rPr>
      </w:pPr>
      <w:moveFromRangeStart w:id="833" w:author="CR1380" w:date="2025-11-24T09:31:00Z" w:name="move213407148"/>
      <w:moveFrom w:id="834" w:author="CR1380" w:date="2025-11-24T09:31:00Z" w16du:dateUtc="2025-11-07T03:25:00Z">
        <w:r w:rsidDel="005A21E4">
          <w:rPr>
            <w:lang w:eastAsia="ja-JP"/>
          </w:rPr>
          <w:t xml:space="preserve">If the </w:t>
        </w:r>
        <w:r w:rsidDel="005A21E4">
          <w:rPr>
            <w:i/>
            <w:iCs/>
            <w:lang w:eastAsia="ja-JP"/>
          </w:rPr>
          <w:t>PDU Set QoS Parameters</w:t>
        </w:r>
        <w:r w:rsidDel="005A21E4">
          <w:rPr>
            <w:lang w:eastAsia="ja-JP"/>
          </w:rPr>
          <w:t xml:space="preserve"> IE </w:t>
        </w:r>
        <w:r w:rsidDel="005A21E4">
          <w:rPr>
            <w:lang w:val="en-US" w:eastAsia="ja-JP"/>
          </w:rPr>
          <w:t xml:space="preserve">or the </w:t>
        </w:r>
        <w:r w:rsidDel="005A21E4">
          <w:rPr>
            <w:i/>
            <w:iCs/>
            <w:lang w:val="en-US" w:eastAsia="ja-JP"/>
          </w:rPr>
          <w:t xml:space="preserve">DL PDU Set Information Marking Support Indication </w:t>
        </w:r>
        <w:r w:rsidDel="005A21E4">
          <w:rPr>
            <w:lang w:val="en-US" w:eastAsia="ja-JP"/>
          </w:rPr>
          <w:t>IE</w:t>
        </w:r>
        <w:r w:rsidRPr="00FC3E11" w:rsidDel="005A21E4">
          <w:rPr>
            <w:lang w:val="en-US" w:eastAsia="ja-JP"/>
          </w:rPr>
          <w:t xml:space="preserve"> </w:t>
        </w:r>
        <w:r w:rsidDel="005A21E4">
          <w:rPr>
            <w:lang w:eastAsia="ja-JP"/>
          </w:rPr>
          <w:t xml:space="preserve">is included in the </w:t>
        </w:r>
        <w:r w:rsidDel="005A21E4">
          <w:t xml:space="preserve">PDU SESSION RESOURCE </w:t>
        </w:r>
        <w:r w:rsidDel="005A21E4">
          <w:rPr>
            <w:lang w:eastAsia="zh-CN"/>
          </w:rPr>
          <w:t>MODIFY</w:t>
        </w:r>
        <w:r w:rsidDel="005A21E4">
          <w:rPr>
            <w:rFonts w:hint="eastAsia"/>
            <w:lang w:eastAsia="zh-CN"/>
          </w:rPr>
          <w:t xml:space="preserve"> </w:t>
        </w:r>
        <w:r w:rsidDel="005A21E4">
          <w:t xml:space="preserve">REQUEST </w:t>
        </w:r>
        <w:r w:rsidDel="005A21E4">
          <w:rPr>
            <w:lang w:eastAsia="ja-JP"/>
          </w:rPr>
          <w:t xml:space="preserve">message, the NG-RAN node shall, if supported, report in the PDU SESSION RESOURCE </w:t>
        </w:r>
        <w:r w:rsidDel="005A21E4">
          <w:t xml:space="preserve">MODIFY </w:t>
        </w:r>
        <w:r w:rsidDel="005A21E4">
          <w:rPr>
            <w:lang w:eastAsia="ja-JP"/>
          </w:rPr>
          <w:t xml:space="preserve">RESPONSE message the </w:t>
        </w:r>
        <w:r w:rsidDel="005A21E4">
          <w:rPr>
            <w:i/>
            <w:lang w:eastAsia="ja-JP"/>
          </w:rPr>
          <w:t>PDU Set based Handling Indicator</w:t>
        </w:r>
        <w:r w:rsidDel="005A21E4">
          <w:rPr>
            <w:lang w:eastAsia="ja-JP"/>
          </w:rPr>
          <w:t xml:space="preserve"> IE in the </w:t>
        </w:r>
        <w:r w:rsidDel="005A21E4">
          <w:rPr>
            <w:i/>
            <w:iCs/>
            <w:lang w:eastAsia="ja-JP"/>
          </w:rPr>
          <w:t xml:space="preserve">PDU Session Resource </w:t>
        </w:r>
        <w:r w:rsidDel="005A21E4">
          <w:rPr>
            <w:i/>
          </w:rPr>
          <w:t xml:space="preserve">Modify </w:t>
        </w:r>
        <w:r w:rsidDel="005A21E4">
          <w:rPr>
            <w:i/>
            <w:iCs/>
          </w:rPr>
          <w:t xml:space="preserve">Response </w:t>
        </w:r>
        <w:r w:rsidDel="005A21E4">
          <w:rPr>
            <w:i/>
            <w:iCs/>
            <w:lang w:eastAsia="ja-JP"/>
          </w:rPr>
          <w:t xml:space="preserve">Transfer </w:t>
        </w:r>
        <w:r w:rsidDel="005A21E4">
          <w:rPr>
            <w:lang w:eastAsia="ja-JP"/>
          </w:rPr>
          <w:t xml:space="preserve">IE. If the </w:t>
        </w:r>
        <w:r w:rsidDel="005A21E4">
          <w:rPr>
            <w:i/>
            <w:lang w:eastAsia="ja-JP"/>
          </w:rPr>
          <w:t>PDU Set based Handling Indicator</w:t>
        </w:r>
        <w:r w:rsidDel="005A21E4">
          <w:rPr>
            <w:lang w:eastAsia="ja-JP"/>
          </w:rPr>
          <w:t xml:space="preserve"> IE is included in the </w:t>
        </w:r>
        <w:r w:rsidDel="005A21E4">
          <w:rPr>
            <w:i/>
            <w:iCs/>
            <w:lang w:eastAsia="ja-JP"/>
          </w:rPr>
          <w:t xml:space="preserve">PDU Session Resource </w:t>
        </w:r>
        <w:r w:rsidDel="005A21E4">
          <w:rPr>
            <w:i/>
          </w:rPr>
          <w:t xml:space="preserve">Modify </w:t>
        </w:r>
        <w:r w:rsidDel="005A21E4">
          <w:rPr>
            <w:i/>
            <w:iCs/>
          </w:rPr>
          <w:t xml:space="preserve">Response </w:t>
        </w:r>
        <w:r w:rsidDel="005A21E4">
          <w:rPr>
            <w:i/>
            <w:iCs/>
            <w:lang w:eastAsia="ja-JP"/>
          </w:rPr>
          <w:t xml:space="preserve">Transfer </w:t>
        </w:r>
        <w:r w:rsidDel="005A21E4">
          <w:rPr>
            <w:lang w:eastAsia="ja-JP"/>
          </w:rPr>
          <w:t>IE</w:t>
        </w:r>
        <w:r w:rsidDel="005A21E4">
          <w:t xml:space="preserve"> in the PDU </w:t>
        </w:r>
        <w:r w:rsidDel="005A21E4">
          <w:rPr>
            <w:iCs/>
            <w:lang w:eastAsia="zh-CN"/>
          </w:rPr>
          <w:t>SESSION</w:t>
        </w:r>
        <w:r w:rsidDel="005A21E4">
          <w:t xml:space="preserve"> RESOURCE MODIFY RESPONSE</w:t>
        </w:r>
        <w:r w:rsidDel="005A21E4">
          <w:rPr>
            <w:lang w:eastAsia="ja-JP"/>
          </w:rPr>
          <w:t xml:space="preserve"> message, the SMF shall, if supported, handle this information as specified in TS 23.501 [9].</w:t>
        </w:r>
      </w:moveFrom>
    </w:p>
    <w:moveFromRangeEnd w:id="833"/>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A71DE22" w14:textId="77777777" w:rsidR="00BF385E" w:rsidRPr="00CB4057" w:rsidDel="00E227D4" w:rsidRDefault="00BF385E" w:rsidP="00BF385E">
      <w:pPr>
        <w:rPr>
          <w:moveFrom w:id="835" w:author="CR1380" w:date="2025-11-24T09:31:00Z" w16du:dateUtc="2025-11-06T04:29:00Z"/>
          <w:lang w:eastAsia="ja-JP"/>
        </w:rPr>
      </w:pPr>
      <w:moveFromRangeStart w:id="836" w:author="CR1380" w:date="2025-11-24T09:31:00Z" w:name="move213324595"/>
      <w:moveFrom w:id="837" w:author="CR1380" w:date="2025-11-24T09:31:00Z" w16du:dateUtc="2025-11-06T04:29:00Z">
        <w:r w:rsidDel="00E227D4">
          <w:rPr>
            <w:lang w:eastAsia="ja-JP"/>
          </w:rPr>
          <w:t xml:space="preserve">For each QoS flow </w:t>
        </w:r>
        <w:r w:rsidDel="00E227D4">
          <w:rPr>
            <w:rFonts w:hint="eastAsia"/>
          </w:rPr>
          <w:t>to</w:t>
        </w:r>
        <w:r w:rsidDel="00E227D4">
          <w:t xml:space="preserve"> </w:t>
        </w:r>
        <w:r w:rsidDel="00E227D4">
          <w:rPr>
            <w:rFonts w:hint="eastAsia"/>
          </w:rPr>
          <w:t>be</w:t>
        </w:r>
        <w:r w:rsidDel="00E227D4">
          <w:rPr>
            <w:lang w:eastAsia="ja-JP"/>
          </w:rPr>
          <w:t xml:space="preserve"> added or modified,</w:t>
        </w:r>
        <w:r w:rsidDel="00E227D4">
          <w:rPr>
            <w:i/>
          </w:rPr>
          <w:t xml:space="preserve"> </w:t>
        </w:r>
        <w:r w:rsidDel="00E227D4">
          <w:rPr>
            <w:lang w:eastAsia="ja-JP"/>
          </w:rPr>
          <w:t xml:space="preserve">if the </w:t>
        </w:r>
        <w:r w:rsidDel="00E227D4">
          <w:rPr>
            <w:i/>
            <w:iCs/>
          </w:rPr>
          <w:t>MMSID</w:t>
        </w:r>
        <w:r w:rsidDel="00E227D4">
          <w:t xml:space="preserve"> IE</w:t>
        </w:r>
        <w:r w:rsidDel="00E227D4">
          <w:rPr>
            <w:lang w:eastAsia="ja-JP"/>
          </w:rPr>
          <w:t xml:space="preserve"> </w:t>
        </w:r>
        <w:r w:rsidDel="00E227D4">
          <w:rPr>
            <w:rFonts w:hint="eastAsia"/>
            <w:lang w:eastAsia="zh-CN"/>
          </w:rPr>
          <w:t>is</w:t>
        </w:r>
        <w:r w:rsidDel="00E227D4">
          <w:rPr>
            <w:lang w:eastAsia="ja-JP"/>
          </w:rPr>
          <w:t xml:space="preserve"> included in </w:t>
        </w:r>
        <w:r w:rsidDel="00E227D4">
          <w:t xml:space="preserve">the </w:t>
        </w:r>
        <w:r w:rsidDel="00E227D4">
          <w:rPr>
            <w:i/>
          </w:rPr>
          <w:t>QoS Flow Level QoS Parameters</w:t>
        </w:r>
        <w:r w:rsidDel="00E227D4">
          <w:t xml:space="preserve"> IE contained in the PDU SESSION RESOURCE </w:t>
        </w:r>
        <w:r w:rsidDel="00E227D4">
          <w:rPr>
            <w:rFonts w:hint="eastAsia"/>
          </w:rPr>
          <w:t>MODIFY</w:t>
        </w:r>
        <w:r w:rsidDel="00E227D4">
          <w:t xml:space="preserve"> REQUEST message, the NG-RAN node shall, if supported, </w:t>
        </w:r>
        <w:r w:rsidDel="00E227D4">
          <w:rPr>
            <w:lang w:eastAsia="ja-JP"/>
          </w:rPr>
          <w:t>consider that the QoS flow is related to a multi-modal service, as described in TS 23.501 [9]</w:t>
        </w:r>
        <w:r w:rsidRPr="00291ED4" w:rsidDel="00E227D4">
          <w:rPr>
            <w:rFonts w:hint="eastAsia"/>
          </w:rPr>
          <w:t xml:space="preserve"> </w:t>
        </w:r>
        <w:r w:rsidDel="00E227D4">
          <w:rPr>
            <w:rFonts w:hint="eastAsia"/>
          </w:rPr>
          <w:t>and</w:t>
        </w:r>
        <w:r w:rsidDel="00E227D4">
          <w:rPr>
            <w:lang w:eastAsia="ja-JP"/>
          </w:rPr>
          <w:t xml:space="preserve"> </w:t>
        </w:r>
        <w:r w:rsidDel="00E227D4">
          <w:rPr>
            <w:rFonts w:hint="eastAsia"/>
          </w:rPr>
          <w:t>TS</w:t>
        </w:r>
        <w:r w:rsidDel="00E227D4">
          <w:rPr>
            <w:rFonts w:hint="eastAsia"/>
            <w:lang w:eastAsia="zh-CN"/>
          </w:rPr>
          <w:t xml:space="preserve"> </w:t>
        </w:r>
        <w:r w:rsidDel="00E227D4">
          <w:rPr>
            <w:lang w:eastAsia="ja-JP"/>
          </w:rPr>
          <w:t xml:space="preserve">38.300 </w:t>
        </w:r>
        <w:r w:rsidDel="00E227D4">
          <w:t>[8]</w:t>
        </w:r>
        <w:r w:rsidDel="00E227D4">
          <w:rPr>
            <w:lang w:eastAsia="ja-JP"/>
          </w:rPr>
          <w:t>.</w:t>
        </w:r>
      </w:moveFrom>
    </w:p>
    <w:moveFromRangeEnd w:id="836"/>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77777777" w:rsidR="00BF385E" w:rsidRPr="002230FE" w:rsidRDefault="00BF385E" w:rsidP="00BF385E">
      <w:pPr>
        <w:rPr>
          <w:b/>
        </w:rPr>
      </w:pPr>
      <w:bookmarkStart w:id="838" w:name="_CR8_2_3_3"/>
      <w:bookmarkStart w:id="839" w:name="_Toc20954840"/>
      <w:bookmarkStart w:id="840" w:name="_Toc29503277"/>
      <w:bookmarkStart w:id="841" w:name="_Toc29503861"/>
      <w:bookmarkStart w:id="842" w:name="_Toc29504445"/>
      <w:bookmarkStart w:id="843" w:name="_Toc36552891"/>
      <w:bookmarkStart w:id="844" w:name="_Toc36554618"/>
      <w:bookmarkStart w:id="845" w:name="_Toc45651871"/>
      <w:bookmarkStart w:id="846" w:name="_Toc45658303"/>
      <w:bookmarkStart w:id="847" w:name="_Toc45720123"/>
      <w:bookmarkStart w:id="848" w:name="_Toc45798003"/>
      <w:bookmarkStart w:id="849" w:name="_Toc45897392"/>
      <w:bookmarkStart w:id="850" w:name="_Toc51745592"/>
      <w:bookmarkStart w:id="851" w:name="_Toc64445856"/>
      <w:bookmarkStart w:id="852" w:name="_Toc73981726"/>
      <w:bookmarkStart w:id="853" w:name="_Toc88651815"/>
      <w:bookmarkStart w:id="854" w:name="_Toc97890858"/>
      <w:bookmarkStart w:id="855" w:name="_Toc99122933"/>
      <w:bookmarkStart w:id="856" w:name="_Toc99661736"/>
      <w:bookmarkStart w:id="857" w:name="_Toc105151797"/>
      <w:bookmarkStart w:id="858" w:name="_Toc105173603"/>
      <w:bookmarkStart w:id="859" w:name="_Toc106108602"/>
      <w:bookmarkStart w:id="860" w:name="_Toc106122507"/>
      <w:bookmarkStart w:id="861" w:name="_Toc107409060"/>
      <w:bookmarkStart w:id="862" w:name="_Toc112756249"/>
      <w:bookmarkStart w:id="863" w:name="_Toc209705916"/>
      <w:bookmarkEnd w:id="838"/>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del w:id="864" w:author="CR1380" w:date="2025-11-24T09:31:00Z" w16du:dateUtc="2025-11-06T04:37:00Z">
        <w:r w:rsidDel="009766C4">
          <w:rPr>
            <w:b/>
          </w:rPr>
          <w:delText>s</w:delText>
        </w:r>
      </w:del>
      <w:r w:rsidRPr="001D2E49">
        <w:rPr>
          <w:b/>
        </w:rPr>
        <w:t>:</w:t>
      </w:r>
    </w:p>
    <w:p w14:paraId="65813EAE" w14:textId="77777777"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w:t>
      </w:r>
      <w:ins w:id="865" w:author="CR1380" w:date="2025-11-24T09:31:00Z" w16du:dateUtc="2025-11-06T04:34:00Z">
        <w:r>
          <w:rPr>
            <w:lang w:eastAsia="zh-CN"/>
          </w:rPr>
          <w:t>the NG-RAN node</w:t>
        </w:r>
      </w:ins>
      <w:del w:id="866" w:author="CR1380" w:date="2025-11-24T09:31:00Z" w16du:dateUtc="2025-11-06T04:34:00Z">
        <w:r w:rsidDel="00B03771">
          <w:rPr>
            <w:lang w:eastAsia="zh-CN"/>
          </w:rPr>
          <w:delText>it</w:delText>
        </w:r>
      </w:del>
      <w:r>
        <w:rPr>
          <w:lang w:eastAsia="zh-CN"/>
        </w:rPr>
        <w:t xml:space="preserv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77777777" w:rsidR="00BF385E" w:rsidRPr="002230FE" w:rsidRDefault="00BF385E" w:rsidP="00BF385E">
      <w:pPr>
        <w:rPr>
          <w:b/>
        </w:rPr>
      </w:pPr>
      <w:r w:rsidRPr="001D2E49">
        <w:rPr>
          <w:b/>
        </w:rPr>
        <w:lastRenderedPageBreak/>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del w:id="867" w:author="CR1380" w:date="2025-11-24T09:31:00Z" w16du:dateUtc="2025-11-06T04:37:00Z">
        <w:r w:rsidDel="009766C4">
          <w:rPr>
            <w:b/>
          </w:rPr>
          <w:delText>s</w:delText>
        </w:r>
      </w:del>
      <w:r w:rsidRPr="001D2E49">
        <w:rPr>
          <w:b/>
        </w:rPr>
        <w:t>:</w:t>
      </w:r>
    </w:p>
    <w:p w14:paraId="23F30E19" w14:textId="77777777"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w:t>
      </w:r>
      <w:ins w:id="868" w:author="CR1380" w:date="2025-11-24T09:31:00Z" w16du:dateUtc="2025-11-06T04:34:00Z">
        <w:r>
          <w:rPr>
            <w:lang w:eastAsia="zh-CN"/>
          </w:rPr>
          <w:t>the NG-RAN node</w:t>
        </w:r>
      </w:ins>
      <w:del w:id="869" w:author="CR1380" w:date="2025-11-24T09:31:00Z" w16du:dateUtc="2025-11-06T04:34:00Z">
        <w:r w:rsidDel="00B03771">
          <w:rPr>
            <w:lang w:eastAsia="zh-CN"/>
          </w:rPr>
          <w:delText>it</w:delText>
        </w:r>
      </w:del>
      <w:r>
        <w:rPr>
          <w:lang w:eastAsia="zh-CN"/>
        </w:rPr>
        <w:t xml:space="preserv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r w:rsidRPr="001D2E49">
        <w:t>8.2.3.3</w:t>
      </w:r>
      <w:r w:rsidRPr="001D2E49">
        <w:tab/>
        <w:t>Un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70" w:name="_CR8_2_3_4"/>
      <w:bookmarkStart w:id="871" w:name="_Toc20954841"/>
      <w:bookmarkStart w:id="872" w:name="_Toc29503278"/>
      <w:bookmarkStart w:id="873" w:name="_Toc29503862"/>
      <w:bookmarkStart w:id="874" w:name="_Toc29504446"/>
      <w:bookmarkStart w:id="875" w:name="_Toc36552892"/>
      <w:bookmarkStart w:id="876" w:name="_Toc36554619"/>
      <w:bookmarkStart w:id="877" w:name="_Toc45651872"/>
      <w:bookmarkStart w:id="878" w:name="_Toc45658304"/>
      <w:bookmarkStart w:id="879" w:name="_Toc45720124"/>
      <w:bookmarkStart w:id="880" w:name="_Toc45798004"/>
      <w:bookmarkStart w:id="881" w:name="_Toc45897393"/>
      <w:bookmarkStart w:id="882" w:name="_Toc51745593"/>
      <w:bookmarkStart w:id="883" w:name="_Toc64445857"/>
      <w:bookmarkStart w:id="884" w:name="_Toc73981727"/>
      <w:bookmarkStart w:id="885" w:name="_Toc88651816"/>
      <w:bookmarkStart w:id="886" w:name="_Toc97890859"/>
      <w:bookmarkStart w:id="887" w:name="_Toc99122934"/>
      <w:bookmarkStart w:id="888" w:name="_Toc99661737"/>
      <w:bookmarkStart w:id="889" w:name="_Toc105151798"/>
      <w:bookmarkStart w:id="890" w:name="_Toc105173604"/>
      <w:bookmarkStart w:id="891" w:name="_Toc106108603"/>
      <w:bookmarkStart w:id="892" w:name="_Toc106122508"/>
      <w:bookmarkStart w:id="893" w:name="_Toc107409061"/>
      <w:bookmarkStart w:id="894" w:name="_Toc112756250"/>
      <w:bookmarkStart w:id="895" w:name="_Toc209705917"/>
      <w:bookmarkEnd w:id="870"/>
      <w:r w:rsidRPr="001D2E49">
        <w:t>8.2.3.4</w:t>
      </w:r>
      <w:r w:rsidRPr="001D2E49">
        <w:tab/>
        <w:t>Abnormal Conditions</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96" w:name="_Hlk55899234"/>
      <w:bookmarkStart w:id="897" w:name="_Toc20954842"/>
      <w:bookmarkStart w:id="898" w:name="_Toc29503279"/>
      <w:bookmarkStart w:id="899" w:name="_Toc29503863"/>
      <w:bookmarkStart w:id="900" w:name="_Toc29504447"/>
      <w:bookmarkStart w:id="901" w:name="_Toc36552893"/>
      <w:bookmarkStart w:id="902" w:name="_Toc36554620"/>
      <w:bookmarkStart w:id="903" w:name="_Toc45651873"/>
      <w:bookmarkStart w:id="904" w:name="_Toc45658305"/>
      <w:bookmarkStart w:id="905" w:name="_Toc45720125"/>
      <w:bookmarkStart w:id="906" w:name="_Toc45798005"/>
      <w:bookmarkStart w:id="907" w:name="_Toc45897394"/>
      <w:bookmarkStart w:id="908"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909"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910" w:name="_Hlk55901137"/>
      <w:bookmarkEnd w:id="909"/>
      <w:r>
        <w:rPr>
          <w:rFonts w:cs="Arial"/>
          <w:szCs w:val="18"/>
          <w:lang w:eastAsia="zh-CN"/>
        </w:rPr>
        <w:t>with an appropriate cause value</w:t>
      </w:r>
      <w:bookmarkEnd w:id="910"/>
      <w:r>
        <w:rPr>
          <w:rFonts w:cs="Arial"/>
          <w:szCs w:val="18"/>
          <w:lang w:eastAsia="zh-CN"/>
        </w:rPr>
        <w:t xml:space="preserve"> </w:t>
      </w:r>
      <w:bookmarkStart w:id="911" w:name="_Hlk55901754"/>
      <w:r w:rsidRPr="001D253F">
        <w:rPr>
          <w:rFonts w:cs="Arial"/>
          <w:szCs w:val="18"/>
          <w:lang w:eastAsia="zh-CN"/>
        </w:rPr>
        <w:t>if the PDU session is modified successfully</w:t>
      </w:r>
      <w:bookmarkEnd w:id="911"/>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912" w:name="_CR8_2_4"/>
      <w:bookmarkStart w:id="913" w:name="_Toc64445858"/>
      <w:bookmarkStart w:id="914" w:name="_Toc73981728"/>
      <w:bookmarkStart w:id="915" w:name="_Toc88651817"/>
      <w:bookmarkStart w:id="916" w:name="_Toc97890860"/>
      <w:bookmarkStart w:id="917" w:name="_Toc99122935"/>
      <w:bookmarkStart w:id="918" w:name="_Toc99661738"/>
      <w:bookmarkStart w:id="919" w:name="_Toc105151799"/>
      <w:bookmarkStart w:id="920" w:name="_Toc105173605"/>
      <w:bookmarkStart w:id="921" w:name="_Toc106108604"/>
      <w:bookmarkStart w:id="922" w:name="_Toc106122509"/>
      <w:bookmarkStart w:id="923" w:name="_Toc107409062"/>
      <w:bookmarkStart w:id="924" w:name="_Toc112756251"/>
      <w:bookmarkStart w:id="925" w:name="_Toc209705918"/>
      <w:bookmarkEnd w:id="896"/>
      <w:bookmarkEnd w:id="912"/>
      <w:r w:rsidRPr="001D2E49">
        <w:t>8.2.4</w:t>
      </w:r>
      <w:r w:rsidRPr="001D2E49">
        <w:tab/>
        <w:t>PDU Session Resource Notify</w:t>
      </w:r>
      <w:bookmarkEnd w:id="897"/>
      <w:bookmarkEnd w:id="898"/>
      <w:bookmarkEnd w:id="899"/>
      <w:bookmarkEnd w:id="900"/>
      <w:bookmarkEnd w:id="901"/>
      <w:bookmarkEnd w:id="902"/>
      <w:bookmarkEnd w:id="903"/>
      <w:bookmarkEnd w:id="904"/>
      <w:bookmarkEnd w:id="905"/>
      <w:bookmarkEnd w:id="906"/>
      <w:bookmarkEnd w:id="907"/>
      <w:bookmarkEnd w:id="908"/>
      <w:bookmarkEnd w:id="913"/>
      <w:bookmarkEnd w:id="914"/>
      <w:bookmarkEnd w:id="915"/>
      <w:bookmarkEnd w:id="916"/>
      <w:bookmarkEnd w:id="917"/>
      <w:bookmarkEnd w:id="918"/>
      <w:bookmarkEnd w:id="919"/>
      <w:bookmarkEnd w:id="920"/>
      <w:bookmarkEnd w:id="921"/>
      <w:bookmarkEnd w:id="922"/>
      <w:bookmarkEnd w:id="923"/>
      <w:bookmarkEnd w:id="924"/>
      <w:bookmarkEnd w:id="925"/>
    </w:p>
    <w:p w14:paraId="2B3F71C0" w14:textId="77777777" w:rsidR="009B75C3" w:rsidRPr="001D2E49" w:rsidRDefault="009B75C3" w:rsidP="009B75C3">
      <w:pPr>
        <w:pStyle w:val="Heading4"/>
      </w:pPr>
      <w:bookmarkStart w:id="926" w:name="_CR8_2_4_1"/>
      <w:bookmarkStart w:id="927" w:name="_Toc20954843"/>
      <w:bookmarkStart w:id="928" w:name="_Toc29503280"/>
      <w:bookmarkStart w:id="929" w:name="_Toc29503864"/>
      <w:bookmarkStart w:id="930" w:name="_Toc29504448"/>
      <w:bookmarkStart w:id="931" w:name="_Toc36552894"/>
      <w:bookmarkStart w:id="932" w:name="_Toc36554621"/>
      <w:bookmarkStart w:id="933" w:name="_Toc45651874"/>
      <w:bookmarkStart w:id="934" w:name="_Toc45658306"/>
      <w:bookmarkStart w:id="935" w:name="_Toc45720126"/>
      <w:bookmarkStart w:id="936" w:name="_Toc45798006"/>
      <w:bookmarkStart w:id="937" w:name="_Toc45897395"/>
      <w:bookmarkStart w:id="938" w:name="_Toc51745595"/>
      <w:bookmarkStart w:id="939" w:name="_Toc64445859"/>
      <w:bookmarkStart w:id="940" w:name="_Toc73981729"/>
      <w:bookmarkStart w:id="941" w:name="_Toc88651818"/>
      <w:bookmarkStart w:id="942" w:name="_Toc97890861"/>
      <w:bookmarkStart w:id="943" w:name="_Toc99122936"/>
      <w:bookmarkStart w:id="944" w:name="_Toc99661739"/>
      <w:bookmarkStart w:id="945" w:name="_Toc105151800"/>
      <w:bookmarkStart w:id="946" w:name="_Toc105173606"/>
      <w:bookmarkStart w:id="947" w:name="_Toc106108605"/>
      <w:bookmarkStart w:id="948" w:name="_Toc106122510"/>
      <w:bookmarkStart w:id="949" w:name="_Toc107409063"/>
      <w:bookmarkStart w:id="950" w:name="_Toc112756252"/>
      <w:bookmarkStart w:id="951" w:name="_Toc209705919"/>
      <w:bookmarkEnd w:id="926"/>
      <w:r w:rsidRPr="001D2E49">
        <w:t>8.2.4.1</w:t>
      </w:r>
      <w:r w:rsidRPr="001D2E49">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52" w:name="_CR8_2_4_2"/>
      <w:bookmarkStart w:id="953" w:name="_Toc20954844"/>
      <w:bookmarkStart w:id="954" w:name="_Toc29503281"/>
      <w:bookmarkStart w:id="955" w:name="_Toc29503865"/>
      <w:bookmarkStart w:id="956" w:name="_Toc29504449"/>
      <w:bookmarkStart w:id="957" w:name="_Toc36552895"/>
      <w:bookmarkStart w:id="958" w:name="_Toc36554622"/>
      <w:bookmarkStart w:id="959" w:name="_Toc45651875"/>
      <w:bookmarkStart w:id="960" w:name="_Toc45658307"/>
      <w:bookmarkStart w:id="961" w:name="_Toc45720127"/>
      <w:bookmarkStart w:id="962" w:name="_Toc45798007"/>
      <w:bookmarkStart w:id="963" w:name="_Toc45897396"/>
      <w:bookmarkStart w:id="964" w:name="_Toc51745596"/>
      <w:bookmarkStart w:id="965" w:name="_Toc64445860"/>
      <w:bookmarkStart w:id="966" w:name="_Toc73981730"/>
      <w:bookmarkStart w:id="967" w:name="_Toc88651819"/>
      <w:bookmarkStart w:id="968" w:name="_Toc97890862"/>
      <w:bookmarkStart w:id="969" w:name="_Toc99122937"/>
      <w:bookmarkStart w:id="970" w:name="_Toc99661740"/>
      <w:bookmarkStart w:id="971" w:name="_Toc105151801"/>
      <w:bookmarkStart w:id="972" w:name="_Toc105173607"/>
      <w:bookmarkStart w:id="973" w:name="_Toc106108606"/>
      <w:bookmarkStart w:id="974" w:name="_Toc106122511"/>
      <w:bookmarkStart w:id="975" w:name="_Toc107409064"/>
      <w:bookmarkStart w:id="976" w:name="_Toc112756253"/>
      <w:bookmarkStart w:id="977" w:name="_Toc209705920"/>
      <w:bookmarkEnd w:id="952"/>
      <w:r w:rsidRPr="001D2E49">
        <w:lastRenderedPageBreak/>
        <w:t>8.2.4.2</w:t>
      </w:r>
      <w:r w:rsidRPr="001D2E49">
        <w:tab/>
        <w:t>Successful Operatio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F78A09F" w14:textId="77777777" w:rsidR="009B75C3" w:rsidRPr="001D2E49" w:rsidRDefault="009B75C3" w:rsidP="009B75C3">
      <w:pPr>
        <w:pStyle w:val="TH"/>
      </w:pPr>
      <w:r w:rsidRPr="001D2E49">
        <w:object w:dxaOrig="6893" w:dyaOrig="2427" w14:anchorId="51C13BE1">
          <v:shape id="_x0000_i1029" type="#_x0000_t75" style="width:344.35pt;height:118.95pt" o:ole="">
            <v:imagedata r:id="rId19" o:title=""/>
          </v:shape>
          <o:OLEObject Type="Embed" ProgID="Visio.Drawing.11" ShapeID="_x0000_i1029" DrawAspect="Content" ObjectID="_1825660795"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78" w:name="_CR8_2_4_3"/>
      <w:bookmarkStart w:id="979" w:name="_Toc20954845"/>
      <w:bookmarkStart w:id="980" w:name="_Toc29503282"/>
      <w:bookmarkStart w:id="981" w:name="_Toc29503866"/>
      <w:bookmarkStart w:id="982" w:name="_Toc29504450"/>
      <w:bookmarkStart w:id="983" w:name="_Toc36552896"/>
      <w:bookmarkStart w:id="984" w:name="_Toc36554623"/>
      <w:bookmarkStart w:id="985" w:name="_Toc45651876"/>
      <w:bookmarkStart w:id="986" w:name="_Toc45658308"/>
      <w:bookmarkStart w:id="987" w:name="_Toc45720128"/>
      <w:bookmarkStart w:id="988" w:name="_Toc45798008"/>
      <w:bookmarkStart w:id="989" w:name="_Toc45897397"/>
      <w:bookmarkStart w:id="990" w:name="_Toc51745597"/>
      <w:bookmarkStart w:id="991" w:name="_Toc64445861"/>
      <w:bookmarkStart w:id="992" w:name="_Toc73981731"/>
      <w:bookmarkStart w:id="993" w:name="_Toc88651820"/>
      <w:bookmarkStart w:id="994" w:name="_Toc97890863"/>
      <w:bookmarkStart w:id="995" w:name="_Toc99122938"/>
      <w:bookmarkStart w:id="996" w:name="_Toc99661741"/>
      <w:bookmarkStart w:id="997" w:name="_Toc105151802"/>
      <w:bookmarkStart w:id="998" w:name="_Toc105173608"/>
      <w:bookmarkStart w:id="999" w:name="_Toc106108607"/>
      <w:bookmarkStart w:id="1000" w:name="_Toc106122512"/>
      <w:bookmarkStart w:id="1001" w:name="_Toc107409065"/>
      <w:bookmarkStart w:id="1002" w:name="_Toc112756254"/>
      <w:bookmarkStart w:id="1003" w:name="_Toc209705921"/>
      <w:bookmarkEnd w:id="978"/>
      <w:r w:rsidRPr="00ED2F3C">
        <w:rPr>
          <w:lang w:val="fr-FR"/>
        </w:rPr>
        <w:t>8.2.4.3</w:t>
      </w:r>
      <w:r w:rsidRPr="00ED2F3C">
        <w:rPr>
          <w:lang w:val="fr-FR"/>
        </w:rPr>
        <w:tab/>
        <w:t>Abnormal Condition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1004" w:name="_CR8_2_5"/>
      <w:bookmarkStart w:id="1005" w:name="_Toc20954846"/>
      <w:bookmarkStart w:id="1006" w:name="_Toc29503283"/>
      <w:bookmarkStart w:id="1007" w:name="_Toc29503867"/>
      <w:bookmarkStart w:id="1008" w:name="_Toc29504451"/>
      <w:bookmarkStart w:id="1009" w:name="_Toc36552897"/>
      <w:bookmarkStart w:id="1010" w:name="_Toc36554624"/>
      <w:bookmarkStart w:id="1011" w:name="_Toc45651877"/>
      <w:bookmarkStart w:id="1012" w:name="_Toc45658309"/>
      <w:bookmarkStart w:id="1013" w:name="_Toc45720129"/>
      <w:bookmarkStart w:id="1014" w:name="_Toc45798009"/>
      <w:bookmarkStart w:id="1015" w:name="_Toc45897398"/>
      <w:bookmarkStart w:id="1016" w:name="_Toc51745598"/>
      <w:bookmarkStart w:id="1017" w:name="_Toc64445862"/>
      <w:bookmarkStart w:id="1018" w:name="_Toc73981732"/>
      <w:bookmarkStart w:id="1019" w:name="_Toc88651821"/>
      <w:bookmarkStart w:id="1020" w:name="_Toc97890864"/>
      <w:bookmarkStart w:id="1021" w:name="_Toc99122939"/>
      <w:bookmarkStart w:id="1022" w:name="_Toc99661742"/>
      <w:bookmarkStart w:id="1023" w:name="_Toc105151803"/>
      <w:bookmarkStart w:id="1024" w:name="_Toc105173609"/>
      <w:bookmarkStart w:id="1025" w:name="_Toc106108608"/>
      <w:bookmarkStart w:id="1026" w:name="_Toc106122513"/>
      <w:bookmarkStart w:id="1027" w:name="_Toc107409066"/>
      <w:bookmarkStart w:id="1028" w:name="_Toc112756255"/>
      <w:bookmarkStart w:id="1029" w:name="_Toc209705922"/>
      <w:bookmarkEnd w:id="1004"/>
      <w:r w:rsidRPr="00ED2F3C">
        <w:rPr>
          <w:lang w:val="fr-FR"/>
        </w:rPr>
        <w:lastRenderedPageBreak/>
        <w:t>8.2.5</w:t>
      </w:r>
      <w:r w:rsidRPr="00ED2F3C">
        <w:rPr>
          <w:lang w:val="fr-FR"/>
        </w:rPr>
        <w:tab/>
        <w:t>PDU Session Resource Modify Indica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4B685A68" w14:textId="77777777" w:rsidR="009B75C3" w:rsidRPr="001D2E49" w:rsidRDefault="009B75C3" w:rsidP="009B75C3">
      <w:pPr>
        <w:pStyle w:val="Heading4"/>
      </w:pPr>
      <w:bookmarkStart w:id="1030" w:name="_CR8_2_5_1"/>
      <w:bookmarkStart w:id="1031" w:name="_Toc20954847"/>
      <w:bookmarkStart w:id="1032" w:name="_Toc29503284"/>
      <w:bookmarkStart w:id="1033" w:name="_Toc29503868"/>
      <w:bookmarkStart w:id="1034" w:name="_Toc29504452"/>
      <w:bookmarkStart w:id="1035" w:name="_Toc36552898"/>
      <w:bookmarkStart w:id="1036" w:name="_Toc36554625"/>
      <w:bookmarkStart w:id="1037" w:name="_Toc45651878"/>
      <w:bookmarkStart w:id="1038" w:name="_Toc45658310"/>
      <w:bookmarkStart w:id="1039" w:name="_Toc45720130"/>
      <w:bookmarkStart w:id="1040" w:name="_Toc45798010"/>
      <w:bookmarkStart w:id="1041" w:name="_Toc45897399"/>
      <w:bookmarkStart w:id="1042" w:name="_Toc51745599"/>
      <w:bookmarkStart w:id="1043" w:name="_Toc64445863"/>
      <w:bookmarkStart w:id="1044" w:name="_Toc73981733"/>
      <w:bookmarkStart w:id="1045" w:name="_Toc88651822"/>
      <w:bookmarkStart w:id="1046" w:name="_Toc97890865"/>
      <w:bookmarkStart w:id="1047" w:name="_Toc99122940"/>
      <w:bookmarkStart w:id="1048" w:name="_Toc99661743"/>
      <w:bookmarkStart w:id="1049" w:name="_Toc105151804"/>
      <w:bookmarkStart w:id="1050" w:name="_Toc105173610"/>
      <w:bookmarkStart w:id="1051" w:name="_Toc106108609"/>
      <w:bookmarkStart w:id="1052" w:name="_Toc106122514"/>
      <w:bookmarkStart w:id="1053" w:name="_Toc107409067"/>
      <w:bookmarkStart w:id="1054" w:name="_Toc112756256"/>
      <w:bookmarkStart w:id="1055" w:name="_Toc209705923"/>
      <w:bookmarkEnd w:id="1030"/>
      <w:r w:rsidRPr="001D2E49">
        <w:t>8.2.5.1</w:t>
      </w:r>
      <w:r w:rsidRPr="001D2E49">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56" w:name="_CR8_2_5_2"/>
      <w:bookmarkStart w:id="1057" w:name="_Toc20954848"/>
      <w:bookmarkStart w:id="1058" w:name="_Toc29503285"/>
      <w:bookmarkStart w:id="1059" w:name="_Toc29503869"/>
      <w:bookmarkStart w:id="1060" w:name="_Toc29504453"/>
      <w:bookmarkStart w:id="1061" w:name="_Toc36552899"/>
      <w:bookmarkStart w:id="1062" w:name="_Toc36554626"/>
      <w:bookmarkStart w:id="1063" w:name="_Toc45651879"/>
      <w:bookmarkStart w:id="1064" w:name="_Toc45658311"/>
      <w:bookmarkStart w:id="1065" w:name="_Toc45720131"/>
      <w:bookmarkStart w:id="1066" w:name="_Toc45798011"/>
      <w:bookmarkStart w:id="1067" w:name="_Toc45897400"/>
      <w:bookmarkStart w:id="1068" w:name="_Toc51745600"/>
      <w:bookmarkStart w:id="1069" w:name="_Toc64445864"/>
      <w:bookmarkStart w:id="1070" w:name="_Toc73981734"/>
      <w:bookmarkStart w:id="1071" w:name="_Toc88651823"/>
      <w:bookmarkStart w:id="1072" w:name="_Toc97890866"/>
      <w:bookmarkStart w:id="1073" w:name="_Toc99122941"/>
      <w:bookmarkStart w:id="1074" w:name="_Toc99661744"/>
      <w:bookmarkStart w:id="1075" w:name="_Toc105151805"/>
      <w:bookmarkStart w:id="1076" w:name="_Toc105173611"/>
      <w:bookmarkStart w:id="1077" w:name="_Toc106108610"/>
      <w:bookmarkStart w:id="1078" w:name="_Toc106122515"/>
      <w:bookmarkStart w:id="1079" w:name="_Toc107409068"/>
      <w:bookmarkStart w:id="1080" w:name="_Toc112756257"/>
      <w:bookmarkStart w:id="1081" w:name="_Toc209705924"/>
      <w:bookmarkEnd w:id="1056"/>
      <w:r w:rsidRPr="001D2E49">
        <w:t>8.2.5.2</w:t>
      </w:r>
      <w:r w:rsidRPr="001D2E49">
        <w:tab/>
        <w:t>Successful Operation</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3EC87779" w14:textId="77777777" w:rsidR="009B75C3" w:rsidRPr="001D2E49" w:rsidRDefault="009B75C3" w:rsidP="009B75C3">
      <w:pPr>
        <w:pStyle w:val="TH"/>
      </w:pPr>
      <w:r w:rsidRPr="001D2E49">
        <w:object w:dxaOrig="6893" w:dyaOrig="2427" w14:anchorId="7D230C1D">
          <v:shape id="_x0000_i1030" type="#_x0000_t75" style="width:344.35pt;height:118.95pt" o:ole="">
            <v:imagedata r:id="rId21" o:title=""/>
          </v:shape>
          <o:OLEObject Type="Embed" ProgID="Visio.Drawing.11" ShapeID="_x0000_i1030" DrawAspect="Content" ObjectID="_1825660796"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82" w:name="_Hlk513833629"/>
      <w:r w:rsidRPr="001D2E49">
        <w:rPr>
          <w:i/>
          <w:snapToGrid w:val="0"/>
          <w:lang w:eastAsia="zh-CN"/>
        </w:rPr>
        <w:t>PDU Session Resource Modify Indication Transfer</w:t>
      </w:r>
      <w:r w:rsidRPr="001D2E49">
        <w:t xml:space="preserve"> IE</w:t>
      </w:r>
      <w:bookmarkEnd w:id="108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 xml:space="preserve">PDU Session Resource </w:t>
      </w:r>
      <w:r w:rsidRPr="00FA22D3">
        <w:rPr>
          <w:i/>
          <w:snapToGrid w:val="0"/>
          <w:lang w:eastAsia="zh-CN"/>
        </w:rPr>
        <w:lastRenderedPageBreak/>
        <w:t>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83" w:name="_CR8_2_5_3"/>
      <w:bookmarkStart w:id="1084" w:name="_Toc20954849"/>
      <w:bookmarkStart w:id="1085" w:name="_Toc29503286"/>
      <w:bookmarkStart w:id="1086" w:name="_Toc29503870"/>
      <w:bookmarkStart w:id="1087" w:name="_Toc29504454"/>
      <w:bookmarkStart w:id="1088" w:name="_Toc36552900"/>
      <w:bookmarkStart w:id="1089" w:name="_Toc36554627"/>
      <w:bookmarkStart w:id="1090" w:name="_Toc45651880"/>
      <w:bookmarkStart w:id="1091" w:name="_Toc45658312"/>
      <w:bookmarkStart w:id="1092" w:name="_Toc45720132"/>
      <w:bookmarkStart w:id="1093" w:name="_Toc45798012"/>
      <w:bookmarkStart w:id="1094" w:name="_Toc45897401"/>
      <w:bookmarkStart w:id="1095" w:name="_Toc51745601"/>
      <w:bookmarkStart w:id="1096" w:name="_Toc64445865"/>
      <w:bookmarkStart w:id="1097" w:name="_Toc73981735"/>
      <w:bookmarkStart w:id="1098" w:name="_Toc88651824"/>
      <w:bookmarkStart w:id="1099" w:name="_Toc97890867"/>
      <w:bookmarkStart w:id="1100" w:name="_Toc99122942"/>
      <w:bookmarkStart w:id="1101" w:name="_Toc99661745"/>
      <w:bookmarkStart w:id="1102" w:name="_Toc105151806"/>
      <w:bookmarkStart w:id="1103" w:name="_Toc105173612"/>
      <w:bookmarkStart w:id="1104" w:name="_Toc106108611"/>
      <w:bookmarkStart w:id="1105" w:name="_Toc106122516"/>
      <w:bookmarkStart w:id="1106" w:name="_Toc107409069"/>
      <w:bookmarkStart w:id="1107" w:name="_Toc112756258"/>
      <w:bookmarkStart w:id="1108" w:name="_Toc209705925"/>
      <w:bookmarkEnd w:id="1083"/>
      <w:r w:rsidRPr="001D2E49">
        <w:t>8.2.5.3</w:t>
      </w:r>
      <w:r w:rsidRPr="001D2E49">
        <w:tab/>
        <w:t>Unsuccessful Oper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109" w:name="_CR8_2_5_4"/>
      <w:bookmarkStart w:id="1110" w:name="_Toc20954850"/>
      <w:bookmarkStart w:id="1111" w:name="_Toc29503287"/>
      <w:bookmarkStart w:id="1112" w:name="_Toc29503871"/>
      <w:bookmarkStart w:id="1113" w:name="_Toc29504455"/>
      <w:bookmarkStart w:id="1114" w:name="_Toc36552901"/>
      <w:bookmarkStart w:id="1115" w:name="_Toc36554628"/>
      <w:bookmarkStart w:id="1116" w:name="_Toc45651881"/>
      <w:bookmarkStart w:id="1117" w:name="_Toc45658313"/>
      <w:bookmarkStart w:id="1118" w:name="_Toc45720133"/>
      <w:bookmarkStart w:id="1119" w:name="_Toc45798013"/>
      <w:bookmarkStart w:id="1120" w:name="_Toc45897402"/>
      <w:bookmarkStart w:id="1121" w:name="_Toc51745602"/>
      <w:bookmarkStart w:id="1122" w:name="_Toc64445866"/>
      <w:bookmarkStart w:id="1123" w:name="_Toc73981736"/>
      <w:bookmarkStart w:id="1124" w:name="_Toc88651825"/>
      <w:bookmarkStart w:id="1125" w:name="_Toc97890868"/>
      <w:bookmarkStart w:id="1126" w:name="_Toc99122943"/>
      <w:bookmarkStart w:id="1127" w:name="_Toc99661746"/>
      <w:bookmarkStart w:id="1128" w:name="_Toc105151807"/>
      <w:bookmarkStart w:id="1129" w:name="_Toc105173613"/>
      <w:bookmarkStart w:id="1130" w:name="_Toc106108612"/>
      <w:bookmarkStart w:id="1131" w:name="_Toc106122517"/>
      <w:bookmarkStart w:id="1132" w:name="_Toc107409070"/>
      <w:bookmarkStart w:id="1133" w:name="_Toc112756259"/>
      <w:bookmarkStart w:id="1134" w:name="_Toc209705926"/>
      <w:bookmarkEnd w:id="1109"/>
      <w:r w:rsidRPr="001D2E49">
        <w:lastRenderedPageBreak/>
        <w:t>8.2.5.4</w:t>
      </w:r>
      <w:r w:rsidRPr="001D2E49">
        <w:tab/>
        <w:t>Abnormal Condi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135" w:name="_CR8_3"/>
      <w:bookmarkStart w:id="1136" w:name="_Toc20954851"/>
      <w:bookmarkStart w:id="1137" w:name="_Toc29503288"/>
      <w:bookmarkStart w:id="1138" w:name="_Toc29503872"/>
      <w:bookmarkStart w:id="1139" w:name="_Toc29504456"/>
      <w:bookmarkStart w:id="1140" w:name="_Toc36552902"/>
      <w:bookmarkStart w:id="1141" w:name="_Toc36554629"/>
      <w:bookmarkStart w:id="1142" w:name="_Toc45651882"/>
      <w:bookmarkStart w:id="1143" w:name="_Toc45658314"/>
      <w:bookmarkStart w:id="1144" w:name="_Toc45720134"/>
      <w:bookmarkStart w:id="1145" w:name="_Toc45798014"/>
      <w:bookmarkStart w:id="1146" w:name="_Toc45897403"/>
      <w:bookmarkStart w:id="1147" w:name="_Toc51745603"/>
      <w:bookmarkStart w:id="1148" w:name="_Toc64445867"/>
      <w:bookmarkStart w:id="1149" w:name="_Toc73981737"/>
      <w:bookmarkStart w:id="1150" w:name="_Toc88651826"/>
      <w:bookmarkStart w:id="1151" w:name="_Toc97890869"/>
      <w:bookmarkStart w:id="1152" w:name="_Toc99122944"/>
      <w:bookmarkStart w:id="1153" w:name="_Toc99661747"/>
      <w:bookmarkStart w:id="1154" w:name="_Toc105151808"/>
      <w:bookmarkStart w:id="1155" w:name="_Toc105173614"/>
      <w:bookmarkStart w:id="1156" w:name="_Toc106108613"/>
      <w:bookmarkStart w:id="1157" w:name="_Toc106122518"/>
      <w:bookmarkStart w:id="1158" w:name="_Toc107409071"/>
      <w:bookmarkStart w:id="1159" w:name="_Toc112756260"/>
      <w:bookmarkStart w:id="1160" w:name="_Toc209705927"/>
      <w:bookmarkEnd w:id="1135"/>
      <w:r w:rsidRPr="001D2E49">
        <w:t>8.3</w:t>
      </w:r>
      <w:r w:rsidRPr="001D2E49">
        <w:tab/>
        <w:t>UE Context Management Procedures</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716D8513" w14:textId="77777777" w:rsidR="009B75C3" w:rsidRPr="001D2E49" w:rsidRDefault="009B75C3" w:rsidP="009B75C3">
      <w:pPr>
        <w:pStyle w:val="Heading3"/>
      </w:pPr>
      <w:bookmarkStart w:id="1161" w:name="_CR8_3_1"/>
      <w:bookmarkStart w:id="1162" w:name="_Toc20954852"/>
      <w:bookmarkStart w:id="1163" w:name="_Toc29503289"/>
      <w:bookmarkStart w:id="1164" w:name="_Toc29503873"/>
      <w:bookmarkStart w:id="1165" w:name="_Toc29504457"/>
      <w:bookmarkStart w:id="1166" w:name="_Toc36552903"/>
      <w:bookmarkStart w:id="1167" w:name="_Toc36554630"/>
      <w:bookmarkStart w:id="1168" w:name="_Toc45651883"/>
      <w:bookmarkStart w:id="1169" w:name="_Toc45658315"/>
      <w:bookmarkStart w:id="1170" w:name="_Toc45720135"/>
      <w:bookmarkStart w:id="1171" w:name="_Toc45798015"/>
      <w:bookmarkStart w:id="1172" w:name="_Toc45897404"/>
      <w:bookmarkStart w:id="1173" w:name="_Toc51745604"/>
      <w:bookmarkStart w:id="1174" w:name="_Toc64445868"/>
      <w:bookmarkStart w:id="1175" w:name="_Toc73981738"/>
      <w:bookmarkStart w:id="1176" w:name="_Toc88651827"/>
      <w:bookmarkStart w:id="1177" w:name="_Toc97890870"/>
      <w:bookmarkStart w:id="1178" w:name="_Toc99122945"/>
      <w:bookmarkStart w:id="1179" w:name="_Toc99661748"/>
      <w:bookmarkStart w:id="1180" w:name="_Toc105151809"/>
      <w:bookmarkStart w:id="1181" w:name="_Toc105173615"/>
      <w:bookmarkStart w:id="1182" w:name="_Toc106108614"/>
      <w:bookmarkStart w:id="1183" w:name="_Toc106122519"/>
      <w:bookmarkStart w:id="1184" w:name="_Toc107409072"/>
      <w:bookmarkStart w:id="1185" w:name="_Toc112756261"/>
      <w:bookmarkStart w:id="1186" w:name="_Toc209705928"/>
      <w:bookmarkEnd w:id="1161"/>
      <w:r w:rsidRPr="001D2E49">
        <w:t>8.3.1</w:t>
      </w:r>
      <w:r w:rsidRPr="001D2E49">
        <w:tab/>
        <w:t>Initial Context Setup</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11972DEE" w14:textId="77777777" w:rsidR="009B75C3" w:rsidRPr="001D2E49" w:rsidRDefault="009B75C3" w:rsidP="009B75C3">
      <w:pPr>
        <w:pStyle w:val="Heading4"/>
      </w:pPr>
      <w:bookmarkStart w:id="1187" w:name="_CR8_3_1_1"/>
      <w:bookmarkStart w:id="1188" w:name="_Toc20954853"/>
      <w:bookmarkStart w:id="1189" w:name="_Toc29503290"/>
      <w:bookmarkStart w:id="1190" w:name="_Toc29503874"/>
      <w:bookmarkStart w:id="1191" w:name="_Toc29504458"/>
      <w:bookmarkStart w:id="1192" w:name="_Toc36552904"/>
      <w:bookmarkStart w:id="1193" w:name="_Toc36554631"/>
      <w:bookmarkStart w:id="1194" w:name="_Toc45651884"/>
      <w:bookmarkStart w:id="1195" w:name="_Toc45658316"/>
      <w:bookmarkStart w:id="1196" w:name="_Toc45720136"/>
      <w:bookmarkStart w:id="1197" w:name="_Toc45798016"/>
      <w:bookmarkStart w:id="1198" w:name="_Toc45897405"/>
      <w:bookmarkStart w:id="1199" w:name="_Toc51745605"/>
      <w:bookmarkStart w:id="1200" w:name="_Toc64445869"/>
      <w:bookmarkStart w:id="1201" w:name="_Toc73981739"/>
      <w:bookmarkStart w:id="1202" w:name="_Toc88651828"/>
      <w:bookmarkStart w:id="1203" w:name="_Toc97890871"/>
      <w:bookmarkStart w:id="1204" w:name="_Toc99122946"/>
      <w:bookmarkStart w:id="1205" w:name="_Toc99661749"/>
      <w:bookmarkStart w:id="1206" w:name="_Toc105151810"/>
      <w:bookmarkStart w:id="1207" w:name="_Toc105173616"/>
      <w:bookmarkStart w:id="1208" w:name="_Toc106108615"/>
      <w:bookmarkStart w:id="1209" w:name="_Toc106122520"/>
      <w:bookmarkStart w:id="1210" w:name="_Toc107409073"/>
      <w:bookmarkStart w:id="1211" w:name="_Toc112756262"/>
      <w:bookmarkStart w:id="1212" w:name="_Toc209705929"/>
      <w:bookmarkEnd w:id="1187"/>
      <w:r w:rsidRPr="001D2E49">
        <w:t>8.3.1.1</w:t>
      </w:r>
      <w:r w:rsidRPr="001D2E49">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213" w:name="_CR8_3_1_2"/>
      <w:bookmarkStart w:id="1214" w:name="_Toc20954854"/>
      <w:bookmarkStart w:id="1215" w:name="_Toc29503291"/>
      <w:bookmarkStart w:id="1216" w:name="_Toc29503875"/>
      <w:bookmarkStart w:id="1217" w:name="_Toc29504459"/>
      <w:bookmarkStart w:id="1218" w:name="_Toc36552905"/>
      <w:bookmarkStart w:id="1219" w:name="_Toc36554632"/>
      <w:bookmarkStart w:id="1220" w:name="_Toc45651885"/>
      <w:bookmarkStart w:id="1221" w:name="_Toc45658317"/>
      <w:bookmarkStart w:id="1222" w:name="_Toc45720137"/>
      <w:bookmarkStart w:id="1223" w:name="_Toc45798017"/>
      <w:bookmarkStart w:id="1224" w:name="_Toc45897406"/>
      <w:bookmarkStart w:id="1225" w:name="_Toc51745606"/>
      <w:bookmarkStart w:id="1226" w:name="_Toc64445870"/>
      <w:bookmarkStart w:id="1227" w:name="_Toc73981740"/>
      <w:bookmarkStart w:id="1228" w:name="_Toc88651829"/>
      <w:bookmarkStart w:id="1229" w:name="_Toc97890872"/>
      <w:bookmarkStart w:id="1230" w:name="_Toc99122947"/>
      <w:bookmarkStart w:id="1231" w:name="_Toc99661750"/>
      <w:bookmarkStart w:id="1232" w:name="_Toc105151811"/>
      <w:bookmarkStart w:id="1233" w:name="_Toc105173617"/>
      <w:bookmarkStart w:id="1234" w:name="_Toc106108616"/>
      <w:bookmarkStart w:id="1235" w:name="_Toc106122521"/>
      <w:bookmarkStart w:id="1236" w:name="_Toc107409074"/>
      <w:bookmarkStart w:id="1237" w:name="_Toc112756263"/>
      <w:bookmarkStart w:id="1238" w:name="_Toc209705930"/>
      <w:bookmarkEnd w:id="1213"/>
      <w:r w:rsidRPr="001D2E49">
        <w:t>8.3.1.2</w:t>
      </w:r>
      <w:r w:rsidRPr="001D2E49">
        <w:tab/>
        <w:t>Successful Oper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037D3B6" w14:textId="77777777" w:rsidR="009B75C3" w:rsidRPr="001D2E49" w:rsidRDefault="009B75C3" w:rsidP="009B75C3">
      <w:pPr>
        <w:pStyle w:val="TH"/>
      </w:pPr>
      <w:r w:rsidRPr="001D2E49">
        <w:object w:dxaOrig="6893" w:dyaOrig="2427" w14:anchorId="4494AB85">
          <v:shape id="_x0000_i1031" type="#_x0000_t75" style="width:344.35pt;height:118.95pt" o:ole="">
            <v:imagedata r:id="rId23" o:title=""/>
          </v:shape>
          <o:OLEObject Type="Embed" ProgID="Visio.Drawing.11" ShapeID="_x0000_i1031" DrawAspect="Content" ObjectID="_1825660797"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lastRenderedPageBreak/>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23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239"/>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lastRenderedPageBreak/>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240" w:name="OLE_LINK63"/>
      <w:bookmarkStart w:id="1241" w:name="OLE_LINK64"/>
      <w:r w:rsidRPr="00367E0D">
        <w:t>32.422</w:t>
      </w:r>
      <w:bookmarkEnd w:id="1240"/>
      <w:bookmarkEnd w:id="1241"/>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lastRenderedPageBreak/>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77777777" w:rsidR="00A82CAE" w:rsidRDefault="00A82CAE" w:rsidP="00A82CAE">
      <w:pPr>
        <w:rPr>
          <w:ins w:id="1242" w:author="CR1288" w:date="2025-11-24T09:31:00Z"/>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1243"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1244" w:author="CR1288" w:date="2025-11-24T09:31:00Z">
        <w:r>
          <w:rPr>
            <w:rFonts w:eastAsia="Malgun Gothic"/>
          </w:rPr>
          <w:t>,</w:t>
        </w:r>
      </w:ins>
      <w:r w:rsidRPr="001D2E49">
        <w:rPr>
          <w:rFonts w:eastAsia="Malgun Gothic"/>
        </w:rPr>
        <w:t xml:space="preserve"> if any</w:t>
      </w:r>
      <w:ins w:id="1245" w:author="CR1288" w:date="2025-11-24T09:31:00Z">
        <w:r>
          <w:rPr>
            <w:rFonts w:eastAsia="Malgun Gothic"/>
          </w:rPr>
          <w:t>,</w:t>
        </w:r>
      </w:ins>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ins w:id="1246" w:author="CR1288" w:date="2025-11-24T09:31:00Z">
        <w:r>
          <w:rPr>
            <w:lang w:eastAsia="en-GB"/>
          </w:rPr>
          <w:t>In particular:</w:t>
        </w:r>
      </w:ins>
    </w:p>
    <w:p w14:paraId="0A21D24A" w14:textId="77777777" w:rsidR="00A82CAE" w:rsidRDefault="00A82CAE" w:rsidP="00A82CAE">
      <w:pPr>
        <w:pStyle w:val="B1"/>
        <w:rPr>
          <w:ins w:id="1247" w:author="CR1288" w:date="2025-11-24T09:31:00Z"/>
        </w:rPr>
      </w:pPr>
      <w:ins w:id="1248"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4E8D176E" w14:textId="77777777" w:rsidR="00A82CAE" w:rsidRDefault="00A82CAE" w:rsidP="00A82CAE">
      <w:pPr>
        <w:pStyle w:val="B1"/>
        <w:rPr>
          <w:ins w:id="1249" w:author="CR1288" w:date="2025-11-24T09:31:00Z"/>
        </w:rPr>
      </w:pPr>
      <w:ins w:id="1250"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15C8B9CB" w14:textId="77777777" w:rsidR="00A82CAE" w:rsidRDefault="00A82CAE" w:rsidP="00A82CAE">
      <w:pPr>
        <w:pStyle w:val="B1"/>
        <w:rPr>
          <w:ins w:id="1251" w:author="CR1288" w:date="2025-11-24T09:31:00Z"/>
        </w:rPr>
      </w:pPr>
      <w:ins w:id="1252"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508C6AA0" w14:textId="77777777" w:rsidR="00A82CAE" w:rsidRDefault="00A82CAE" w:rsidP="00A82CAE">
      <w:pPr>
        <w:pStyle w:val="B1"/>
        <w:rPr>
          <w:ins w:id="1253" w:author="CR1288" w:date="2025-11-24T09:31:00Z"/>
        </w:rPr>
      </w:pPr>
      <w:ins w:id="1254"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35E359B6" w14:textId="77777777" w:rsidR="00A82CAE" w:rsidRDefault="00A82CAE" w:rsidP="00A82CAE">
      <w:pPr>
        <w:pStyle w:val="B1"/>
        <w:rPr>
          <w:ins w:id="1255" w:author="CR1288" w:date="2025-11-24T09:31:00Z"/>
          <w:lang w:eastAsia="zh-CN"/>
        </w:rPr>
      </w:pPr>
      <w:ins w:id="1256"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6DF56FEF" w14:textId="2D2FC83B" w:rsidR="00A82CAE" w:rsidRDefault="00A82CAE" w:rsidP="00A82CAE">
      <w:pPr>
        <w:pStyle w:val="B1"/>
        <w:rPr>
          <w:ins w:id="1257" w:author="CR1288" w:date="2025-11-24T09:31:00Z"/>
          <w:lang w:val="en-US"/>
        </w:rPr>
      </w:pPr>
      <w:ins w:id="1258"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ins>
      <w:ins w:id="1259" w:author="CR1387" w:date="2025-11-24T09:31:00Z">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ins>
      <w:ins w:id="1260" w:author="CR1288" w:date="2025-11-24T09:31:00Z">
        <w:r w:rsidRPr="008E05BB">
          <w:rPr>
            <w:rFonts w:hint="eastAsia"/>
            <w:lang w:eastAsia="zh-CN"/>
          </w:rPr>
          <w:t xml:space="preserve">the RAT(s) </w:t>
        </w:r>
        <w:r w:rsidRPr="008E05BB">
          <w:rPr>
            <w:lang w:eastAsia="zh-CN"/>
          </w:rPr>
          <w:t>the UE supports in the serving PLMN</w:t>
        </w:r>
      </w:ins>
      <w:ins w:id="1261" w:author="CR1387" w:date="2025-11-24T09:31:00Z">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ins>
      <w:ins w:id="1262" w:author="CR1288" w:date="2025-11-24T09:31:00Z">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ins>
    </w:p>
    <w:p w14:paraId="7BD41556" w14:textId="7A426FC0" w:rsidR="00A82CAE" w:rsidRDefault="00A82CAE" w:rsidP="00A82CAE">
      <w:pPr>
        <w:pStyle w:val="B1"/>
        <w:rPr>
          <w:ins w:id="1263" w:author="CR1288" w:date="2025-11-24T09:31:00Z"/>
        </w:rPr>
      </w:pPr>
      <w:ins w:id="1264" w:author="CR1288" w:date="2025-11-24T09:31:00Z">
        <w:r>
          <w:rPr>
            <w:lang w:eastAsia="en-GB"/>
          </w:rPr>
          <w:t>-</w:t>
        </w:r>
        <w:r>
          <w:rPr>
            <w:lang w:eastAsia="en-GB"/>
          </w:rPr>
          <w:tab/>
        </w:r>
      </w:ins>
      <w:del w:id="1265" w:author="CR1288" w:date="2025-11-24T09:31:00Z">
        <w:r w:rsidRPr="00487F5C" w:rsidDel="00D10E69">
          <w:rPr>
            <w:lang w:eastAsia="en-GB"/>
          </w:rPr>
          <w:delText>I</w:delText>
        </w:r>
      </w:del>
      <w:ins w:id="1266"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ns w:id="1267" w:author="CR1288" w:date="2025-11-24T09:31:00Z"/>
          <w:i/>
          <w:iCs/>
          <w:szCs w:val="22"/>
        </w:rPr>
      </w:pPr>
      <w:ins w:id="1268"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4450CEBF" w14:textId="77777777" w:rsidR="00A82CAE" w:rsidRDefault="00A82CAE" w:rsidP="00A82CAE">
      <w:pPr>
        <w:pStyle w:val="B1"/>
        <w:rPr>
          <w:ins w:id="1269" w:author="CR1288" w:date="2025-11-24T09:31:00Z"/>
        </w:rPr>
        <w:pPrChange w:id="1270" w:author="CR1288" w:date="2025-11-24T09:31:00Z">
          <w:pPr/>
        </w:pPrChange>
      </w:pPr>
      <w:ins w:id="1271" w:author="CR1288" w:date="2025-11-24T09:31:00Z">
        <w:r>
          <w:rPr>
            <w:lang w:eastAsia="en-GB"/>
          </w:rPr>
          <w:t>-</w:t>
        </w:r>
        <w:r>
          <w:rPr>
            <w:lang w:eastAsia="en-GB"/>
          </w:rPr>
          <w:tab/>
        </w:r>
      </w:ins>
      <w:del w:id="1272" w:author="CR1288" w:date="2025-11-24T09:31:00Z">
        <w:r w:rsidRPr="00A4064C" w:rsidDel="00D10E69">
          <w:delText>I</w:delText>
        </w:r>
      </w:del>
      <w:ins w:id="1273"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77777777" w:rsidR="00A82CAE" w:rsidRDefault="00A82CAE" w:rsidP="00A82CAE">
      <w:pPr>
        <w:pStyle w:val="B1"/>
        <w:rPr>
          <w:ins w:id="1274" w:author="CR1288" w:date="2025-11-24T09:31:00Z"/>
        </w:rPr>
      </w:pPr>
      <w:ins w:id="1275" w:author="CR1288" w:date="2025-11-24T09:31:00Z">
        <w:r>
          <w:t>-</w:t>
        </w:r>
        <w:r>
          <w:tab/>
        </w:r>
      </w:ins>
      <w:del w:id="1276" w:author="CR1288" w:date="2025-11-24T09:31:00Z">
        <w:r w:rsidRPr="00A4064C" w:rsidDel="00D10E69">
          <w:delText>I</w:delText>
        </w:r>
      </w:del>
      <w:ins w:id="1277" w:author="CR1288" w:date="2025-11-24T09:31:00Z">
        <w:r>
          <w:t>i</w:t>
        </w:r>
      </w:ins>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rsidP="00A82CAE">
      <w:pPr>
        <w:pStyle w:val="B1"/>
        <w:rPr>
          <w:ins w:id="1278" w:author="CR1288" w:date="2025-11-24T09:31:00Z"/>
        </w:rPr>
        <w:pPrChange w:id="1279" w:author="CR1288" w:date="2025-11-24T09:31:00Z">
          <w:pPr/>
        </w:pPrChange>
      </w:pPr>
      <w:ins w:id="1280"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2A9A6179" w14:textId="77777777" w:rsidR="00A82CAE" w:rsidRDefault="00A82CAE" w:rsidP="00A82CAE">
      <w:pPr>
        <w:pStyle w:val="B1"/>
        <w:rPr>
          <w:ins w:id="1281" w:author="CR1288" w:date="2025-11-24T09:31:00Z"/>
          <w:lang w:eastAsia="zh-CN"/>
        </w:rPr>
        <w:pPrChange w:id="1282" w:author="CR1288" w:date="2025-11-24T09:31:00Z">
          <w:pPr/>
        </w:pPrChange>
      </w:pPr>
      <w:ins w:id="1283" w:author="CR1288" w:date="2025-11-24T09:31:00Z">
        <w:r>
          <w:t>-</w:t>
        </w:r>
        <w:r>
          <w:tab/>
        </w:r>
      </w:ins>
      <w:del w:id="1284" w:author="CR1288" w:date="2025-11-24T09:31:00Z">
        <w:r w:rsidRPr="0003183B" w:rsidDel="00D10E69">
          <w:delText>I</w:delText>
        </w:r>
      </w:del>
      <w:ins w:id="1285"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77777777" w:rsidR="00A82CAE" w:rsidRDefault="00A82CAE" w:rsidP="00A82CAE">
      <w:pPr>
        <w:pStyle w:val="B1"/>
        <w:rPr>
          <w:ins w:id="1286" w:author="CR1288" w:date="2025-11-24T09:31:00Z"/>
          <w:lang w:val="en-US"/>
        </w:rPr>
        <w:pPrChange w:id="1287" w:author="CR1288" w:date="2025-11-24T09:31:00Z">
          <w:pPr/>
        </w:pPrChange>
      </w:pPr>
      <w:del w:id="1288" w:author="CR1288" w:date="2025-11-24T09:31:00Z">
        <w:r w:rsidRPr="008E05BB" w:rsidDel="00D10E69">
          <w:rPr>
            <w:lang w:eastAsia="zh-CN"/>
          </w:rPr>
          <w:delText>I</w:delText>
        </w:r>
        <w:r w:rsidRPr="008E05BB" w:rsidDel="00112AE9">
          <w:rPr>
            <w:lang w:eastAsia="zh-CN"/>
          </w:rPr>
          <w:delText xml:space="preserve">f the </w:delText>
        </w:r>
        <w:r w:rsidRPr="008E05BB" w:rsidDel="00112AE9">
          <w:rPr>
            <w:i/>
            <w:iCs/>
            <w:lang w:eastAsia="zh-CN"/>
          </w:rPr>
          <w:delText>UE Radio Capability for Paging</w:delText>
        </w:r>
        <w:r w:rsidRPr="008E05BB" w:rsidDel="00112AE9">
          <w:rPr>
            <w:lang w:eastAsia="zh-CN"/>
          </w:rPr>
          <w:delText xml:space="preserve"> IE is </w:delText>
        </w:r>
        <w:r w:rsidDel="00112AE9">
          <w:rPr>
            <w:rFonts w:hint="eastAsia"/>
            <w:lang w:eastAsia="zh-CN"/>
          </w:rPr>
          <w:delText xml:space="preserve">included </w:delText>
        </w:r>
        <w:r w:rsidRPr="008E05BB" w:rsidDel="00112AE9">
          <w:rPr>
            <w:lang w:eastAsia="zh-CN"/>
          </w:rPr>
          <w:delText xml:space="preserve">in the </w:delText>
        </w:r>
        <w:r w:rsidRPr="008E05BB" w:rsidDel="00112AE9">
          <w:rPr>
            <w:i/>
            <w:iCs/>
            <w:lang w:eastAsia="zh-CN"/>
          </w:rPr>
          <w:delText>Core Network Assistance Information for</w:delText>
        </w:r>
        <w:r w:rsidRPr="008E05BB" w:rsidDel="00112AE9">
          <w:rPr>
            <w:lang w:eastAsia="zh-CN"/>
          </w:rPr>
          <w:delText xml:space="preserve"> </w:delText>
        </w:r>
        <w:r w:rsidRPr="008E05BB" w:rsidDel="00112AE9">
          <w:rPr>
            <w:i/>
            <w:iCs/>
            <w:lang w:eastAsia="zh-CN"/>
          </w:rPr>
          <w:delText>RRC INACTIVE</w:delText>
        </w:r>
        <w:r w:rsidRPr="008E05BB" w:rsidDel="00112AE9">
          <w:rPr>
            <w:lang w:eastAsia="zh-CN"/>
          </w:rPr>
          <w:delText xml:space="preserve"> IE in the INITIAL CONTEXT SETUP REQUEST message, the NG-RAN node shall, if supported,</w:delText>
        </w:r>
        <w:r w:rsidRPr="008E05BB" w:rsidDel="00112AE9">
          <w:rPr>
            <w:rFonts w:hint="eastAsia"/>
            <w:lang w:eastAsia="zh-CN"/>
          </w:rPr>
          <w:delText xml:space="preserve"> check and update it with all the RAT(s) </w:delText>
        </w:r>
        <w:r w:rsidRPr="008E05BB" w:rsidDel="00112AE9">
          <w:rPr>
            <w:lang w:eastAsia="zh-CN"/>
          </w:rPr>
          <w:delText>the UE supports in the serving PLMN</w:delText>
        </w:r>
        <w:r w:rsidRPr="008E05BB" w:rsidDel="00112AE9">
          <w:rPr>
            <w:rFonts w:hint="eastAsia"/>
            <w:lang w:eastAsia="zh-CN"/>
          </w:rPr>
          <w:delText xml:space="preserve">, </w:delText>
        </w:r>
        <w:r w:rsidDel="00112AE9">
          <w:rPr>
            <w:rFonts w:hint="eastAsia"/>
            <w:lang w:eastAsia="zh-CN"/>
          </w:rPr>
          <w:delText xml:space="preserve">and </w:delText>
        </w:r>
        <w:r w:rsidRPr="008E05BB" w:rsidDel="00112AE9">
          <w:rPr>
            <w:rFonts w:hint="eastAsia"/>
            <w:lang w:eastAsia="zh-CN"/>
          </w:rPr>
          <w:delText>use it for subsequent RAN paging</w:delText>
        </w:r>
        <w:r w:rsidRPr="008E05BB" w:rsidDel="00112AE9">
          <w:rPr>
            <w:lang w:eastAsia="zh-CN"/>
          </w:rPr>
          <w:delText>.</w:delText>
        </w:r>
        <w:r w:rsidDel="00112AE9">
          <w:rPr>
            <w:rFonts w:hint="eastAsia"/>
            <w:lang w:val="en-US"/>
          </w:rPr>
          <w:delText xml:space="preserve"> </w:delText>
        </w:r>
      </w:del>
      <w:ins w:id="1289" w:author="CR1288" w:date="2025-11-24T09:31:00Z">
        <w:r>
          <w:t>-</w:t>
        </w:r>
        <w:r>
          <w:tab/>
        </w:r>
      </w:ins>
      <w:del w:id="1290" w:author="CR1288" w:date="2025-11-24T09:31:00Z">
        <w:r w:rsidDel="00D10E69">
          <w:delText>I</w:delText>
        </w:r>
      </w:del>
      <w:ins w:id="1291"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7777777" w:rsidR="00723AAB" w:rsidRDefault="00A82CAE" w:rsidP="00A82CAE">
      <w:pPr>
        <w:pStyle w:val="B1"/>
      </w:pPr>
      <w:ins w:id="1292" w:author="CR1288" w:date="2025-11-24T09:31:00Z">
        <w:r>
          <w:rPr>
            <w:lang w:val="en-US"/>
          </w:rPr>
          <w:t>-</w:t>
        </w:r>
        <w:r>
          <w:rPr>
            <w:lang w:val="en-US"/>
          </w:rPr>
          <w:tab/>
        </w:r>
      </w:ins>
      <w:del w:id="1293" w:author="CR1288" w:date="2025-11-24T09:31:00Z">
        <w:r w:rsidDel="00D10E69">
          <w:rPr>
            <w:rFonts w:hint="eastAsia"/>
            <w:lang w:val="en-US"/>
          </w:rPr>
          <w:delText>I</w:delText>
        </w:r>
      </w:del>
      <w:ins w:id="1294"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ins w:id="1295" w:author="CR1354" w:date="2025-11-26T10:20:00Z" w16du:dateUtc="2025-11-26T09:20:00Z">
        <w:r>
          <w:rPr>
            <w:rFonts w:hint="eastAsia"/>
            <w:lang w:val="en-US"/>
          </w:rPr>
          <w:lastRenderedPageBreak/>
          <w:t>-</w:t>
        </w:r>
        <w:r>
          <w:rPr>
            <w:lang w:val="en-US"/>
          </w:rPr>
          <w:tab/>
        </w:r>
      </w:ins>
      <w:ins w:id="1296" w:author="CR1354" w:date="2025-11-24T09:31:00Z">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29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lastRenderedPageBreak/>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298"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298"/>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4F3F4B4C" w14:textId="77777777" w:rsidR="00A82CAE" w:rsidDel="009953E0" w:rsidRDefault="00A82CAE" w:rsidP="00A82CAE">
      <w:pPr>
        <w:rPr>
          <w:del w:id="1299" w:author="CR1318" w:date="2025-11-24T09:31:00Z" w16du:dateUtc="2025-09-15T10:43:00Z"/>
        </w:rPr>
      </w:pPr>
      <w:del w:id="1300"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INITIAL CONTEXT</w:delText>
        </w:r>
        <w:r w:rsidDel="009953E0">
          <w:rPr>
            <w:lang w:eastAsia="ja-JP"/>
          </w:rPr>
          <w:delText xml:space="preserve"> SETUP REQUEST</w:delText>
        </w:r>
        <w:r w:rsidDel="009953E0">
          <w:delText xml:space="preserve">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698A3EB2" w14:textId="16917066"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ins w:id="1301" w:author="CR1328" w:date="2025-11-24T09:31:00Z">
        <w:r>
          <w:t>NG-RAN node</w:t>
        </w:r>
      </w:ins>
      <w:del w:id="1302" w:author="CR1328" w:date="2025-11-24T09:31:00Z">
        <w:r w:rsidDel="00694866">
          <w:delText>g</w:delText>
        </w:r>
        <w:r w:rsidRPr="008711EA" w:rsidDel="00694866">
          <w:delText>NB</w:delText>
        </w:r>
      </w:del>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297"/>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ins w:id="1303" w:author="CR1366" w:date="2025-11-24T09:31:00Z">
        <w:r>
          <w:rPr>
            <w:rFonts w:eastAsia="Malgun Gothic"/>
            <w:lang w:eastAsia="zh-CN"/>
          </w:rPr>
          <w:t xml:space="preserve">all the </w:t>
        </w:r>
      </w:ins>
      <w:r w:rsidRPr="00664799">
        <w:rPr>
          <w:rFonts w:eastAsia="Malgun Gothic" w:hint="eastAsia"/>
          <w:lang w:eastAsia="zh-CN"/>
        </w:rPr>
        <w:t>UE radio capability for paging of all the NG-RAN RAT(s) that the UE supports</w:t>
      </w:r>
      <w:ins w:id="1304" w:author="CR1366" w:date="2025-11-24T09:31:00Z">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ins>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ins w:id="1305" w:author="CR1366" w:date="2025-11-24T09:31:00Z">
        <w:r>
          <w:rPr>
            <w:rFonts w:eastAsia="Malgun Gothic"/>
            <w:lang w:eastAsia="zh-CN"/>
          </w:rPr>
          <w:t xml:space="preserve">all </w:t>
        </w:r>
      </w:ins>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306" w:name="_CR8_3_1_3"/>
      <w:bookmarkStart w:id="1307" w:name="_Toc20954855"/>
      <w:bookmarkStart w:id="1308" w:name="_Toc29503292"/>
      <w:bookmarkStart w:id="1309" w:name="_Toc29503876"/>
      <w:bookmarkStart w:id="1310" w:name="_Toc29504460"/>
      <w:bookmarkStart w:id="1311" w:name="_Toc36552906"/>
      <w:bookmarkStart w:id="1312" w:name="_Toc36554633"/>
      <w:bookmarkStart w:id="1313" w:name="_Toc45651886"/>
      <w:bookmarkStart w:id="1314" w:name="_Toc45658318"/>
      <w:bookmarkStart w:id="1315" w:name="_Toc45720138"/>
      <w:bookmarkStart w:id="1316" w:name="_Toc45798018"/>
      <w:bookmarkStart w:id="1317" w:name="_Toc45897407"/>
      <w:bookmarkStart w:id="1318" w:name="_Toc51745607"/>
      <w:bookmarkStart w:id="1319" w:name="_Toc64445871"/>
      <w:bookmarkStart w:id="1320" w:name="_Toc73981741"/>
      <w:bookmarkStart w:id="1321" w:name="_Toc88651830"/>
      <w:bookmarkStart w:id="1322" w:name="_Toc97890873"/>
      <w:bookmarkStart w:id="1323" w:name="_Toc99122948"/>
      <w:bookmarkStart w:id="1324" w:name="_Toc99661751"/>
      <w:bookmarkStart w:id="1325" w:name="_Toc105151812"/>
      <w:bookmarkStart w:id="1326" w:name="_Toc105173618"/>
      <w:bookmarkStart w:id="1327" w:name="_Toc106108617"/>
      <w:bookmarkStart w:id="1328" w:name="_Toc106122522"/>
      <w:bookmarkStart w:id="1329" w:name="_Toc107409075"/>
      <w:bookmarkStart w:id="1330" w:name="_Toc112756264"/>
      <w:bookmarkStart w:id="1331" w:name="_Toc209705931"/>
      <w:bookmarkEnd w:id="1306"/>
      <w:r w:rsidRPr="001D2E49">
        <w:lastRenderedPageBreak/>
        <w:t>8.3.1.3</w:t>
      </w:r>
      <w:r w:rsidRPr="001D2E49">
        <w:tab/>
        <w:t>Unsuccessful Oper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45C6E565" w14:textId="77777777" w:rsidR="009B75C3" w:rsidRPr="001D2E49" w:rsidRDefault="009B75C3" w:rsidP="009B75C3">
      <w:pPr>
        <w:pStyle w:val="TH"/>
      </w:pPr>
      <w:r w:rsidRPr="001D2E49">
        <w:object w:dxaOrig="6893" w:dyaOrig="2427" w14:anchorId="1684F83E">
          <v:shape id="_x0000_i1032" type="#_x0000_t75" style="width:344.35pt;height:118.95pt" o:ole="">
            <v:imagedata r:id="rId25" o:title=""/>
          </v:shape>
          <o:OLEObject Type="Embed" ProgID="Visio.Drawing.11" ShapeID="_x0000_i1032" DrawAspect="Content" ObjectID="_1825660798"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332" w:name="_CR8_3_1_4"/>
      <w:bookmarkStart w:id="1333" w:name="_Toc20954856"/>
      <w:bookmarkStart w:id="1334" w:name="_Toc29503293"/>
      <w:bookmarkStart w:id="1335" w:name="_Toc29503877"/>
      <w:bookmarkStart w:id="1336" w:name="_Toc29504461"/>
      <w:bookmarkStart w:id="1337" w:name="_Toc36552907"/>
      <w:bookmarkStart w:id="1338" w:name="_Toc36554634"/>
      <w:bookmarkStart w:id="1339" w:name="_Toc45651887"/>
      <w:bookmarkStart w:id="1340" w:name="_Toc45658319"/>
      <w:bookmarkStart w:id="1341" w:name="_Toc45720139"/>
      <w:bookmarkStart w:id="1342" w:name="_Toc45798019"/>
      <w:bookmarkStart w:id="1343" w:name="_Toc45897408"/>
      <w:bookmarkStart w:id="1344" w:name="_Toc51745608"/>
      <w:bookmarkStart w:id="1345" w:name="_Toc64445872"/>
      <w:bookmarkStart w:id="1346" w:name="_Toc73981742"/>
      <w:bookmarkStart w:id="1347" w:name="_Toc88651831"/>
      <w:bookmarkStart w:id="1348" w:name="_Toc97890874"/>
      <w:bookmarkStart w:id="1349" w:name="_Toc99122949"/>
      <w:bookmarkStart w:id="1350" w:name="_Toc99661752"/>
      <w:bookmarkStart w:id="1351" w:name="_Toc105151813"/>
      <w:bookmarkStart w:id="1352" w:name="_Toc105173619"/>
      <w:bookmarkStart w:id="1353" w:name="_Toc106108618"/>
      <w:bookmarkStart w:id="1354" w:name="_Toc106122523"/>
      <w:bookmarkStart w:id="1355" w:name="_Toc107409076"/>
      <w:bookmarkStart w:id="1356" w:name="_Toc112756265"/>
      <w:bookmarkStart w:id="1357" w:name="_Toc209705932"/>
      <w:bookmarkEnd w:id="1332"/>
      <w:r w:rsidRPr="001D2E49">
        <w:t>8.3.1.4</w:t>
      </w:r>
      <w:r w:rsidRPr="001D2E49">
        <w:tab/>
        <w:t>Abnormal Conditions</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358" w:name="OLE_LINK78"/>
      <w:bookmarkStart w:id="1359" w:name="OLE_LINK77"/>
      <w:r>
        <w:rPr>
          <w:lang w:val="en-US"/>
        </w:rPr>
        <w:t xml:space="preserve"> </w:t>
      </w:r>
      <w:bookmarkStart w:id="1360" w:name="OLE_LINK82"/>
      <w:r>
        <w:rPr>
          <w:lang w:val="en-US"/>
        </w:rPr>
        <w:t xml:space="preserve">the </w:t>
      </w:r>
      <w:r>
        <w:rPr>
          <w:i/>
          <w:iCs/>
          <w:lang w:val="en-US"/>
        </w:rPr>
        <w:t xml:space="preserve">PNI-NPN Area Scope of MDT </w:t>
      </w:r>
      <w:r>
        <w:rPr>
          <w:lang w:val="en-US"/>
        </w:rPr>
        <w:t>IE is</w:t>
      </w:r>
      <w:bookmarkEnd w:id="1358"/>
      <w:bookmarkEnd w:id="1359"/>
      <w:bookmarkEnd w:id="1360"/>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361" w:name="_CR8_3_2"/>
      <w:bookmarkStart w:id="1362" w:name="_Toc20954857"/>
      <w:bookmarkStart w:id="1363" w:name="_Toc29503294"/>
      <w:bookmarkStart w:id="1364" w:name="_Toc29503878"/>
      <w:bookmarkStart w:id="1365" w:name="_Toc29504462"/>
      <w:bookmarkStart w:id="1366" w:name="_Toc36552908"/>
      <w:bookmarkStart w:id="1367" w:name="_Toc36554635"/>
      <w:bookmarkStart w:id="1368" w:name="_Toc45651888"/>
      <w:bookmarkStart w:id="1369" w:name="_Toc45658320"/>
      <w:bookmarkStart w:id="1370" w:name="_Toc45720140"/>
      <w:bookmarkStart w:id="1371" w:name="_Toc45798020"/>
      <w:bookmarkStart w:id="1372" w:name="_Toc45897409"/>
      <w:bookmarkStart w:id="1373" w:name="_Toc51745609"/>
      <w:bookmarkStart w:id="1374" w:name="_Toc64445873"/>
      <w:bookmarkStart w:id="1375" w:name="_Toc73981743"/>
      <w:bookmarkStart w:id="1376" w:name="_Toc88651832"/>
      <w:bookmarkStart w:id="1377" w:name="_Toc97890875"/>
      <w:bookmarkStart w:id="1378" w:name="_Toc99122950"/>
      <w:bookmarkStart w:id="1379" w:name="_Toc99661753"/>
      <w:bookmarkStart w:id="1380" w:name="_Toc105151814"/>
      <w:bookmarkStart w:id="1381" w:name="_Toc105173620"/>
      <w:bookmarkStart w:id="1382" w:name="_Toc106108619"/>
      <w:bookmarkStart w:id="1383" w:name="_Toc106122524"/>
      <w:bookmarkStart w:id="1384" w:name="_Toc107409077"/>
      <w:bookmarkStart w:id="1385" w:name="_Toc112756266"/>
      <w:bookmarkStart w:id="1386" w:name="_Toc209705933"/>
      <w:bookmarkEnd w:id="1361"/>
      <w:r w:rsidRPr="001D2E49">
        <w:lastRenderedPageBreak/>
        <w:t>8.3.2</w:t>
      </w:r>
      <w:r w:rsidRPr="001D2E49">
        <w:tab/>
        <w:t>UE Context Release Request (NG-RAN node initiated)</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5A6BA0D0" w14:textId="77777777" w:rsidR="009B75C3" w:rsidRPr="001D2E49" w:rsidRDefault="009B75C3" w:rsidP="009B75C3">
      <w:pPr>
        <w:pStyle w:val="Heading4"/>
      </w:pPr>
      <w:bookmarkStart w:id="1387" w:name="_CR8_3_2_1"/>
      <w:bookmarkStart w:id="1388" w:name="_Toc20954858"/>
      <w:bookmarkStart w:id="1389" w:name="_Toc29503295"/>
      <w:bookmarkStart w:id="1390" w:name="_Toc29503879"/>
      <w:bookmarkStart w:id="1391" w:name="_Toc29504463"/>
      <w:bookmarkStart w:id="1392" w:name="_Toc36552909"/>
      <w:bookmarkStart w:id="1393" w:name="_Toc36554636"/>
      <w:bookmarkStart w:id="1394" w:name="_Toc45651889"/>
      <w:bookmarkStart w:id="1395" w:name="_Toc45658321"/>
      <w:bookmarkStart w:id="1396" w:name="_Toc45720141"/>
      <w:bookmarkStart w:id="1397" w:name="_Toc45798021"/>
      <w:bookmarkStart w:id="1398" w:name="_Toc45897410"/>
      <w:bookmarkStart w:id="1399" w:name="_Toc51745610"/>
      <w:bookmarkStart w:id="1400" w:name="_Toc64445874"/>
      <w:bookmarkStart w:id="1401" w:name="_Toc73981744"/>
      <w:bookmarkStart w:id="1402" w:name="_Toc88651833"/>
      <w:bookmarkStart w:id="1403" w:name="_Toc97890876"/>
      <w:bookmarkStart w:id="1404" w:name="_Toc99122951"/>
      <w:bookmarkStart w:id="1405" w:name="_Toc99661754"/>
      <w:bookmarkStart w:id="1406" w:name="_Toc105151815"/>
      <w:bookmarkStart w:id="1407" w:name="_Toc105173621"/>
      <w:bookmarkStart w:id="1408" w:name="_Toc106108620"/>
      <w:bookmarkStart w:id="1409" w:name="_Toc106122525"/>
      <w:bookmarkStart w:id="1410" w:name="_Toc107409078"/>
      <w:bookmarkStart w:id="1411" w:name="_Toc112756267"/>
      <w:bookmarkStart w:id="1412" w:name="_Toc209705934"/>
      <w:bookmarkEnd w:id="1387"/>
      <w:r w:rsidRPr="001D2E49">
        <w:t>8.3.2.1</w:t>
      </w:r>
      <w:r w:rsidRPr="001D2E49">
        <w:tab/>
        <w:t>General</w:t>
      </w:r>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413" w:name="_CR8_3_2_2"/>
      <w:bookmarkStart w:id="1414" w:name="_Toc20954859"/>
      <w:bookmarkStart w:id="1415" w:name="_Toc29503296"/>
      <w:bookmarkStart w:id="1416" w:name="_Toc29503880"/>
      <w:bookmarkStart w:id="1417" w:name="_Toc29504464"/>
      <w:bookmarkStart w:id="1418" w:name="_Toc36552910"/>
      <w:bookmarkStart w:id="1419" w:name="_Toc36554637"/>
      <w:bookmarkStart w:id="1420" w:name="_Toc45651890"/>
      <w:bookmarkStart w:id="1421" w:name="_Toc45658322"/>
      <w:bookmarkStart w:id="1422" w:name="_Toc45720142"/>
      <w:bookmarkStart w:id="1423" w:name="_Toc45798022"/>
      <w:bookmarkStart w:id="1424" w:name="_Toc45897411"/>
      <w:bookmarkStart w:id="1425" w:name="_Toc51745611"/>
      <w:bookmarkStart w:id="1426" w:name="_Toc64445875"/>
      <w:bookmarkStart w:id="1427" w:name="_Toc73981745"/>
      <w:bookmarkStart w:id="1428" w:name="_Toc88651834"/>
      <w:bookmarkStart w:id="1429" w:name="_Toc97890877"/>
      <w:bookmarkStart w:id="1430" w:name="_Toc99122952"/>
      <w:bookmarkStart w:id="1431" w:name="_Toc99661755"/>
      <w:bookmarkStart w:id="1432" w:name="_Toc105151816"/>
      <w:bookmarkStart w:id="1433" w:name="_Toc105173622"/>
      <w:bookmarkStart w:id="1434" w:name="_Toc106108621"/>
      <w:bookmarkStart w:id="1435" w:name="_Toc106122526"/>
      <w:bookmarkStart w:id="1436" w:name="_Toc107409079"/>
      <w:bookmarkStart w:id="1437" w:name="_Toc112756268"/>
      <w:bookmarkStart w:id="1438" w:name="_Toc209705935"/>
      <w:bookmarkEnd w:id="1413"/>
      <w:r w:rsidRPr="001D2E49">
        <w:t>8.3.2.2</w:t>
      </w:r>
      <w:r w:rsidRPr="001D2E49">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094D2D7" w14:textId="77777777" w:rsidR="009B75C3" w:rsidRPr="001D2E49" w:rsidRDefault="009B75C3" w:rsidP="009B75C3">
      <w:pPr>
        <w:pStyle w:val="TH"/>
      </w:pPr>
      <w:r w:rsidRPr="001D2E49">
        <w:object w:dxaOrig="6893" w:dyaOrig="2427" w14:anchorId="06341DB8">
          <v:shape id="_x0000_i1033" type="#_x0000_t75" style="width:344.35pt;height:118.95pt" o:ole="">
            <v:imagedata r:id="rId27" o:title=""/>
          </v:shape>
          <o:OLEObject Type="Embed" ProgID="Visio.Drawing.11" ShapeID="_x0000_i1033" DrawAspect="Content" ObjectID="_1825660799"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ins w:id="1439" w:author="CR1353" w:date="2025-11-24T09:31:00Z"/>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ins w:id="1440" w:author="CR1353" w:date="2025-11-24T09:31:00Z">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ins>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441" w:name="_Hlk8937189"/>
      <w:r w:rsidRPr="00EF7290">
        <w:t>shall store the PSCell information in the UE context</w:t>
      </w:r>
      <w:r w:rsidRPr="00754265">
        <w:t>.</w:t>
      </w:r>
      <w:bookmarkEnd w:id="1441"/>
    </w:p>
    <w:p w14:paraId="25EDC337" w14:textId="77777777" w:rsidR="009B75C3" w:rsidRPr="001D2E49" w:rsidRDefault="009B75C3" w:rsidP="009B75C3">
      <w:pPr>
        <w:pStyle w:val="Heading4"/>
      </w:pPr>
      <w:bookmarkStart w:id="1442" w:name="_CR8_3_2_3"/>
      <w:bookmarkStart w:id="1443" w:name="_Toc20954860"/>
      <w:bookmarkStart w:id="1444" w:name="_Toc29503297"/>
      <w:bookmarkStart w:id="1445" w:name="_Toc29503881"/>
      <w:bookmarkStart w:id="1446" w:name="_Toc29504465"/>
      <w:bookmarkStart w:id="1447" w:name="_Toc36552911"/>
      <w:bookmarkStart w:id="1448" w:name="_Toc36554638"/>
      <w:bookmarkStart w:id="1449" w:name="_Toc45651891"/>
      <w:bookmarkStart w:id="1450" w:name="_Toc45658323"/>
      <w:bookmarkStart w:id="1451" w:name="_Toc45720143"/>
      <w:bookmarkStart w:id="1452" w:name="_Toc45798023"/>
      <w:bookmarkStart w:id="1453" w:name="_Toc45897412"/>
      <w:bookmarkStart w:id="1454" w:name="_Toc51745612"/>
      <w:bookmarkStart w:id="1455" w:name="_Toc64445876"/>
      <w:bookmarkStart w:id="1456" w:name="_Toc73981746"/>
      <w:bookmarkStart w:id="1457" w:name="_Toc88651835"/>
      <w:bookmarkStart w:id="1458" w:name="_Toc97890878"/>
      <w:bookmarkStart w:id="1459" w:name="_Toc99122953"/>
      <w:bookmarkStart w:id="1460" w:name="_Toc99661756"/>
      <w:bookmarkStart w:id="1461" w:name="_Toc105151817"/>
      <w:bookmarkStart w:id="1462" w:name="_Toc105173623"/>
      <w:bookmarkStart w:id="1463" w:name="_Toc106108622"/>
      <w:bookmarkStart w:id="1464" w:name="_Toc106122527"/>
      <w:bookmarkStart w:id="1465" w:name="_Toc107409080"/>
      <w:bookmarkStart w:id="1466" w:name="_Toc112756269"/>
      <w:bookmarkStart w:id="1467" w:name="_Toc209705936"/>
      <w:bookmarkEnd w:id="1442"/>
      <w:r w:rsidRPr="001D2E49">
        <w:t>8.3.2.3</w:t>
      </w:r>
      <w:r w:rsidRPr="001D2E49">
        <w:tab/>
        <w:t>Abnormal Conditions</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468" w:name="_CR8_3_3"/>
      <w:bookmarkStart w:id="1469" w:name="_Toc20954861"/>
      <w:bookmarkStart w:id="1470" w:name="_Toc29503298"/>
      <w:bookmarkStart w:id="1471" w:name="_Toc29503882"/>
      <w:bookmarkStart w:id="1472" w:name="_Toc29504466"/>
      <w:bookmarkStart w:id="1473" w:name="_Toc36552912"/>
      <w:bookmarkStart w:id="1474" w:name="_Toc36554639"/>
      <w:bookmarkStart w:id="1475" w:name="_Toc45651892"/>
      <w:bookmarkStart w:id="1476" w:name="_Toc45658324"/>
      <w:bookmarkStart w:id="1477" w:name="_Toc45720144"/>
      <w:bookmarkStart w:id="1478" w:name="_Toc45798024"/>
      <w:bookmarkStart w:id="1479" w:name="_Toc45897413"/>
      <w:bookmarkStart w:id="1480" w:name="_Toc51745613"/>
      <w:bookmarkStart w:id="1481" w:name="_Toc64445877"/>
      <w:bookmarkStart w:id="1482" w:name="_Toc73981747"/>
      <w:bookmarkStart w:id="1483" w:name="_Toc88651836"/>
      <w:bookmarkStart w:id="1484" w:name="_Toc97890879"/>
      <w:bookmarkStart w:id="1485" w:name="_Toc99122954"/>
      <w:bookmarkStart w:id="1486" w:name="_Toc99661757"/>
      <w:bookmarkStart w:id="1487" w:name="_Toc105151818"/>
      <w:bookmarkStart w:id="1488" w:name="_Toc105173624"/>
      <w:bookmarkStart w:id="1489" w:name="_Toc106108623"/>
      <w:bookmarkStart w:id="1490" w:name="_Toc106122528"/>
      <w:bookmarkStart w:id="1491" w:name="_Toc107409081"/>
      <w:bookmarkStart w:id="1492" w:name="_Toc112756270"/>
      <w:bookmarkStart w:id="1493" w:name="_Toc209705937"/>
      <w:bookmarkEnd w:id="1468"/>
      <w:r w:rsidRPr="001D2E49">
        <w:t>8.3.3</w:t>
      </w:r>
      <w:r w:rsidRPr="001D2E49">
        <w:tab/>
        <w:t>UE Context Release (AMF initiated)</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6C0B2C61" w14:textId="77777777" w:rsidR="009B75C3" w:rsidRPr="001D2E49" w:rsidRDefault="009B75C3" w:rsidP="009B75C3">
      <w:pPr>
        <w:pStyle w:val="Heading4"/>
      </w:pPr>
      <w:bookmarkStart w:id="1494" w:name="_CR8_3_3_1"/>
      <w:bookmarkStart w:id="1495" w:name="_Toc20954862"/>
      <w:bookmarkStart w:id="1496" w:name="_Toc29503299"/>
      <w:bookmarkStart w:id="1497" w:name="_Toc29503883"/>
      <w:bookmarkStart w:id="1498" w:name="_Toc29504467"/>
      <w:bookmarkStart w:id="1499" w:name="_Toc36552913"/>
      <w:bookmarkStart w:id="1500" w:name="_Toc36554640"/>
      <w:bookmarkStart w:id="1501" w:name="_Toc45651893"/>
      <w:bookmarkStart w:id="1502" w:name="_Toc45658325"/>
      <w:bookmarkStart w:id="1503" w:name="_Toc45720145"/>
      <w:bookmarkStart w:id="1504" w:name="_Toc45798025"/>
      <w:bookmarkStart w:id="1505" w:name="_Toc45897414"/>
      <w:bookmarkStart w:id="1506" w:name="_Toc51745614"/>
      <w:bookmarkStart w:id="1507" w:name="_Toc64445878"/>
      <w:bookmarkStart w:id="1508" w:name="_Toc73981748"/>
      <w:bookmarkStart w:id="1509" w:name="_Toc88651837"/>
      <w:bookmarkStart w:id="1510" w:name="_Toc97890880"/>
      <w:bookmarkStart w:id="1511" w:name="_Toc99122955"/>
      <w:bookmarkStart w:id="1512" w:name="_Toc99661758"/>
      <w:bookmarkStart w:id="1513" w:name="_Toc105151819"/>
      <w:bookmarkStart w:id="1514" w:name="_Toc105173625"/>
      <w:bookmarkStart w:id="1515" w:name="_Toc106108624"/>
      <w:bookmarkStart w:id="1516" w:name="_Toc106122529"/>
      <w:bookmarkStart w:id="1517" w:name="_Toc107409082"/>
      <w:bookmarkStart w:id="1518" w:name="_Toc112756271"/>
      <w:bookmarkStart w:id="1519" w:name="_Toc209705938"/>
      <w:bookmarkEnd w:id="1494"/>
      <w:r w:rsidRPr="001D2E49">
        <w:t>8.3.3.1</w:t>
      </w:r>
      <w:r w:rsidRPr="001D2E49">
        <w:tab/>
        <w:t>General</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520" w:name="_CR8_3_3_2"/>
      <w:bookmarkStart w:id="1521" w:name="_Toc20954863"/>
      <w:bookmarkStart w:id="1522" w:name="_Toc29503300"/>
      <w:bookmarkStart w:id="1523" w:name="_Toc29503884"/>
      <w:bookmarkStart w:id="1524" w:name="_Toc29504468"/>
      <w:bookmarkStart w:id="1525" w:name="_Toc36552914"/>
      <w:bookmarkStart w:id="1526" w:name="_Toc36554641"/>
      <w:bookmarkStart w:id="1527" w:name="_Toc45651894"/>
      <w:bookmarkStart w:id="1528" w:name="_Toc45658326"/>
      <w:bookmarkStart w:id="1529" w:name="_Toc45720146"/>
      <w:bookmarkStart w:id="1530" w:name="_Toc45798026"/>
      <w:bookmarkStart w:id="1531" w:name="_Toc45897415"/>
      <w:bookmarkStart w:id="1532" w:name="_Toc51745615"/>
      <w:bookmarkStart w:id="1533" w:name="_Toc64445879"/>
      <w:bookmarkStart w:id="1534" w:name="_Toc73981749"/>
      <w:bookmarkStart w:id="1535" w:name="_Toc88651838"/>
      <w:bookmarkStart w:id="1536" w:name="_Toc97890881"/>
      <w:bookmarkStart w:id="1537" w:name="_Toc99122956"/>
      <w:bookmarkStart w:id="1538" w:name="_Toc99661759"/>
      <w:bookmarkStart w:id="1539" w:name="_Toc105151820"/>
      <w:bookmarkStart w:id="1540" w:name="_Toc105173626"/>
      <w:bookmarkStart w:id="1541" w:name="_Toc106108625"/>
      <w:bookmarkStart w:id="1542" w:name="_Toc106122530"/>
      <w:bookmarkStart w:id="1543" w:name="_Toc107409083"/>
      <w:bookmarkStart w:id="1544" w:name="_Toc112756272"/>
      <w:bookmarkStart w:id="1545" w:name="_Toc209705939"/>
      <w:bookmarkEnd w:id="1520"/>
      <w:r w:rsidRPr="001D2E49">
        <w:lastRenderedPageBreak/>
        <w:t>8.3.3.2</w:t>
      </w:r>
      <w:r w:rsidRPr="001D2E49">
        <w:tab/>
        <w:t>Successful Oper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582EFFAA" w14:textId="77777777" w:rsidR="009B75C3" w:rsidRPr="001D2E49" w:rsidRDefault="009B75C3" w:rsidP="009B75C3">
      <w:pPr>
        <w:pStyle w:val="TH"/>
      </w:pPr>
      <w:r w:rsidRPr="001D2E49">
        <w:object w:dxaOrig="6893" w:dyaOrig="2427" w14:anchorId="1864E25B">
          <v:shape id="_x0000_i1034" type="#_x0000_t75" style="width:344.35pt;height:118.95pt" o:ole="">
            <v:imagedata r:id="rId29" o:title=""/>
          </v:shape>
          <o:OLEObject Type="Embed" ProgID="Visio.Drawing.11" ShapeID="_x0000_i1034" DrawAspect="Content" ObjectID="_1825660800"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546" w:name="_Hlk489551572"/>
      <w:r w:rsidRPr="001D2E49">
        <w:rPr>
          <w:i/>
        </w:rPr>
        <w:t>Information on Recommended Cells and RAN Nodes for Paging</w:t>
      </w:r>
      <w:bookmarkEnd w:id="154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547" w:name="_Toc20954864"/>
      <w:bookmarkStart w:id="1548" w:name="_Toc29503301"/>
      <w:bookmarkStart w:id="1549" w:name="_Toc29503885"/>
      <w:bookmarkStart w:id="1550" w:name="_Toc29504469"/>
      <w:bookmarkStart w:id="1551" w:name="_Toc36552915"/>
      <w:bookmarkStart w:id="155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553" w:name="_CR8_3_3_3"/>
      <w:bookmarkStart w:id="1554" w:name="_Toc45651895"/>
      <w:bookmarkStart w:id="1555" w:name="_Toc45658327"/>
      <w:bookmarkStart w:id="1556" w:name="_Toc45720147"/>
      <w:bookmarkStart w:id="1557" w:name="_Toc45798027"/>
      <w:bookmarkStart w:id="1558" w:name="_Toc45897416"/>
      <w:bookmarkStart w:id="1559" w:name="_Toc51745616"/>
      <w:bookmarkStart w:id="1560" w:name="_Toc64445880"/>
      <w:bookmarkStart w:id="1561" w:name="_Toc73981750"/>
      <w:bookmarkStart w:id="1562" w:name="_Toc88651839"/>
      <w:bookmarkStart w:id="1563" w:name="_Toc97890882"/>
      <w:bookmarkStart w:id="1564" w:name="_Toc99122957"/>
      <w:bookmarkStart w:id="1565" w:name="_Toc99661760"/>
      <w:bookmarkStart w:id="1566" w:name="_Toc105151821"/>
      <w:bookmarkStart w:id="1567" w:name="_Toc105173627"/>
      <w:bookmarkStart w:id="1568" w:name="_Toc106108626"/>
      <w:bookmarkStart w:id="1569" w:name="_Toc106122531"/>
      <w:bookmarkStart w:id="1570" w:name="_Toc107409084"/>
      <w:bookmarkStart w:id="1571" w:name="_Toc112756273"/>
      <w:bookmarkStart w:id="1572" w:name="_Toc209705940"/>
      <w:bookmarkEnd w:id="1553"/>
      <w:r w:rsidRPr="001D2E49">
        <w:t>8.3.3.3</w:t>
      </w:r>
      <w:r w:rsidRPr="001D2E49">
        <w:tab/>
        <w:t>Unsuccessful Operation</w:t>
      </w:r>
      <w:bookmarkEnd w:id="1547"/>
      <w:bookmarkEnd w:id="1548"/>
      <w:bookmarkEnd w:id="1549"/>
      <w:bookmarkEnd w:id="1550"/>
      <w:bookmarkEnd w:id="1551"/>
      <w:bookmarkEnd w:id="1552"/>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573" w:name="_CR8_3_3_4"/>
      <w:bookmarkStart w:id="1574" w:name="_Toc20954865"/>
      <w:bookmarkStart w:id="1575" w:name="_Toc29503302"/>
      <w:bookmarkStart w:id="1576" w:name="_Toc29503886"/>
      <w:bookmarkStart w:id="1577" w:name="_Toc29504470"/>
      <w:bookmarkStart w:id="1578" w:name="_Toc36552916"/>
      <w:bookmarkStart w:id="1579" w:name="_Toc36554643"/>
      <w:bookmarkStart w:id="1580" w:name="_Toc45651896"/>
      <w:bookmarkStart w:id="1581" w:name="_Toc45658328"/>
      <w:bookmarkStart w:id="1582" w:name="_Toc45720148"/>
      <w:bookmarkStart w:id="1583" w:name="_Toc45798028"/>
      <w:bookmarkStart w:id="1584" w:name="_Toc45897417"/>
      <w:bookmarkStart w:id="1585" w:name="_Toc51745617"/>
      <w:bookmarkStart w:id="1586" w:name="_Toc64445881"/>
      <w:bookmarkStart w:id="1587" w:name="_Toc73981751"/>
      <w:bookmarkStart w:id="1588" w:name="_Toc88651840"/>
      <w:bookmarkStart w:id="1589" w:name="_Toc97890883"/>
      <w:bookmarkStart w:id="1590" w:name="_Toc99122958"/>
      <w:bookmarkStart w:id="1591" w:name="_Toc99661761"/>
      <w:bookmarkStart w:id="1592" w:name="_Toc105151822"/>
      <w:bookmarkStart w:id="1593" w:name="_Toc105173628"/>
      <w:bookmarkStart w:id="1594" w:name="_Toc106108627"/>
      <w:bookmarkStart w:id="1595" w:name="_Toc106122532"/>
      <w:bookmarkStart w:id="1596" w:name="_Toc107409085"/>
      <w:bookmarkStart w:id="1597" w:name="_Toc112756274"/>
      <w:bookmarkStart w:id="1598" w:name="_Toc209705941"/>
      <w:bookmarkEnd w:id="1573"/>
      <w:r w:rsidRPr="001D2E49">
        <w:t>8.3.3.4</w:t>
      </w:r>
      <w:r w:rsidRPr="001D2E49">
        <w:tab/>
        <w:t>Abnormal Condition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599" w:name="_CR8_3_4"/>
      <w:bookmarkStart w:id="1600" w:name="_Toc20954866"/>
      <w:bookmarkStart w:id="1601" w:name="_Toc29503303"/>
      <w:bookmarkStart w:id="1602" w:name="_Toc29503887"/>
      <w:bookmarkStart w:id="1603" w:name="_Toc29504471"/>
      <w:bookmarkStart w:id="1604" w:name="_Toc36552917"/>
      <w:bookmarkStart w:id="1605" w:name="_Toc36554644"/>
      <w:bookmarkStart w:id="1606" w:name="_Toc45651897"/>
      <w:bookmarkStart w:id="1607" w:name="_Toc45658329"/>
      <w:bookmarkStart w:id="1608" w:name="_Toc45720149"/>
      <w:bookmarkStart w:id="1609" w:name="_Toc45798029"/>
      <w:bookmarkStart w:id="1610" w:name="_Toc45897418"/>
      <w:bookmarkStart w:id="1611" w:name="_Toc51745618"/>
      <w:bookmarkStart w:id="1612" w:name="_Toc64445882"/>
      <w:bookmarkStart w:id="1613" w:name="_Toc73981752"/>
      <w:bookmarkStart w:id="1614" w:name="_Toc88651841"/>
      <w:bookmarkStart w:id="1615" w:name="_Toc97890884"/>
      <w:bookmarkStart w:id="1616" w:name="_Toc99122959"/>
      <w:bookmarkStart w:id="1617" w:name="_Toc99661762"/>
      <w:bookmarkStart w:id="1618" w:name="_Toc105151823"/>
      <w:bookmarkStart w:id="1619" w:name="_Toc105173629"/>
      <w:bookmarkStart w:id="1620" w:name="_Toc106108628"/>
      <w:bookmarkStart w:id="1621" w:name="_Toc106122533"/>
      <w:bookmarkStart w:id="1622" w:name="_Toc107409086"/>
      <w:bookmarkStart w:id="1623" w:name="_Toc112756275"/>
      <w:bookmarkStart w:id="1624" w:name="_Toc209705942"/>
      <w:bookmarkEnd w:id="1599"/>
      <w:r w:rsidRPr="001D2E49">
        <w:t>8.3.4</w:t>
      </w:r>
      <w:r w:rsidRPr="001D2E49">
        <w:tab/>
        <w:t>UE Context Modification</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5FC34C9A" w14:textId="77777777" w:rsidR="009B75C3" w:rsidRPr="001D2E49" w:rsidRDefault="009B75C3" w:rsidP="009B75C3">
      <w:pPr>
        <w:pStyle w:val="Heading4"/>
      </w:pPr>
      <w:bookmarkStart w:id="1625" w:name="_CR8_3_4_1"/>
      <w:bookmarkStart w:id="1626" w:name="_Toc20954867"/>
      <w:bookmarkStart w:id="1627" w:name="_Toc29503304"/>
      <w:bookmarkStart w:id="1628" w:name="_Toc29503888"/>
      <w:bookmarkStart w:id="1629" w:name="_Toc29504472"/>
      <w:bookmarkStart w:id="1630" w:name="_Toc36552918"/>
      <w:bookmarkStart w:id="1631" w:name="_Toc36554645"/>
      <w:bookmarkStart w:id="1632" w:name="_Toc45651898"/>
      <w:bookmarkStart w:id="1633" w:name="_Toc45658330"/>
      <w:bookmarkStart w:id="1634" w:name="_Toc45720150"/>
      <w:bookmarkStart w:id="1635" w:name="_Toc45798030"/>
      <w:bookmarkStart w:id="1636" w:name="_Toc45897419"/>
      <w:bookmarkStart w:id="1637" w:name="_Toc51745619"/>
      <w:bookmarkStart w:id="1638" w:name="_Toc64445883"/>
      <w:bookmarkStart w:id="1639" w:name="_Toc73981753"/>
      <w:bookmarkStart w:id="1640" w:name="_Toc88651842"/>
      <w:bookmarkStart w:id="1641" w:name="_Toc97890885"/>
      <w:bookmarkStart w:id="1642" w:name="_Toc99122960"/>
      <w:bookmarkStart w:id="1643" w:name="_Toc99661763"/>
      <w:bookmarkStart w:id="1644" w:name="_Toc105151824"/>
      <w:bookmarkStart w:id="1645" w:name="_Toc105173630"/>
      <w:bookmarkStart w:id="1646" w:name="_Toc106108629"/>
      <w:bookmarkStart w:id="1647" w:name="_Toc106122534"/>
      <w:bookmarkStart w:id="1648" w:name="_Toc107409087"/>
      <w:bookmarkStart w:id="1649" w:name="_Toc112756276"/>
      <w:bookmarkStart w:id="1650" w:name="_Toc209705943"/>
      <w:bookmarkEnd w:id="1625"/>
      <w:r w:rsidRPr="001D2E49">
        <w:t>8.3.4.1</w:t>
      </w:r>
      <w:r w:rsidRPr="001D2E49">
        <w:tab/>
        <w:t>General</w:t>
      </w:r>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651" w:name="_CR8_3_4_2"/>
      <w:bookmarkStart w:id="1652" w:name="_Toc20954868"/>
      <w:bookmarkStart w:id="1653" w:name="_Toc29503305"/>
      <w:bookmarkStart w:id="1654" w:name="_Toc29503889"/>
      <w:bookmarkStart w:id="1655" w:name="_Toc29504473"/>
      <w:bookmarkStart w:id="1656" w:name="_Toc36552919"/>
      <w:bookmarkStart w:id="1657" w:name="_Toc36554646"/>
      <w:bookmarkStart w:id="1658" w:name="_Toc45651899"/>
      <w:bookmarkStart w:id="1659" w:name="_Toc45658331"/>
      <w:bookmarkStart w:id="1660" w:name="_Toc45720151"/>
      <w:bookmarkStart w:id="1661" w:name="_Toc45798031"/>
      <w:bookmarkStart w:id="1662" w:name="_Toc45897420"/>
      <w:bookmarkStart w:id="1663" w:name="_Toc51745620"/>
      <w:bookmarkStart w:id="1664" w:name="_Toc64445884"/>
      <w:bookmarkStart w:id="1665" w:name="_Toc73981754"/>
      <w:bookmarkStart w:id="1666" w:name="_Toc88651843"/>
      <w:bookmarkStart w:id="1667" w:name="_Toc97890886"/>
      <w:bookmarkStart w:id="1668" w:name="_Toc99122961"/>
      <w:bookmarkStart w:id="1669" w:name="_Toc99661764"/>
      <w:bookmarkStart w:id="1670" w:name="_Toc105151825"/>
      <w:bookmarkStart w:id="1671" w:name="_Toc105173631"/>
      <w:bookmarkStart w:id="1672" w:name="_Toc106108630"/>
      <w:bookmarkStart w:id="1673" w:name="_Toc106122535"/>
      <w:bookmarkStart w:id="1674" w:name="_Toc107409088"/>
      <w:bookmarkStart w:id="1675" w:name="_Toc112756277"/>
      <w:bookmarkStart w:id="1676" w:name="_Toc209705944"/>
      <w:bookmarkEnd w:id="1651"/>
      <w:r w:rsidRPr="001D2E49">
        <w:lastRenderedPageBreak/>
        <w:t>8.3.4.2</w:t>
      </w:r>
      <w:r w:rsidRPr="001D2E49">
        <w:tab/>
        <w:t>Successful Oper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2EB0EE91" w14:textId="77777777" w:rsidR="009B75C3" w:rsidRPr="001D2E49" w:rsidRDefault="009B75C3" w:rsidP="009B75C3">
      <w:pPr>
        <w:pStyle w:val="TH"/>
      </w:pPr>
      <w:r w:rsidRPr="001D2E49">
        <w:object w:dxaOrig="6893" w:dyaOrig="2427" w14:anchorId="714C6D9C">
          <v:shape id="_x0000_i1035" type="#_x0000_t75" style="width:344.35pt;height:118.95pt" o:ole="">
            <v:imagedata r:id="rId31" o:title=""/>
          </v:shape>
          <o:OLEObject Type="Embed" ProgID="Visio.Drawing.11" ShapeID="_x0000_i1035" DrawAspect="Content" ObjectID="_1825660801"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77777777" w:rsidR="00A82CAE" w:rsidRDefault="00A82CAE" w:rsidP="00A82CAE">
      <w:pPr>
        <w:rPr>
          <w:ins w:id="1677" w:author="CR1288" w:date="2025-11-24T09:31:00Z"/>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1678" w:author="CR1288" w:date="2025-11-24T09:31:00Z">
        <w:r>
          <w:rPr>
            <w:rFonts w:hint="eastAsia"/>
            <w:lang w:eastAsia="zh-CN"/>
          </w:rPr>
          <w:t>,</w:t>
        </w:r>
      </w:ins>
      <w:r w:rsidRPr="001D2E49">
        <w:rPr>
          <w:rFonts w:hint="eastAsia"/>
          <w:lang w:eastAsia="zh-CN"/>
        </w:rPr>
        <w:t xml:space="preserve"> and</w:t>
      </w:r>
      <w:r w:rsidRPr="001D2E49">
        <w:rPr>
          <w:rFonts w:eastAsia="Malgun Gothic"/>
        </w:rPr>
        <w:t xml:space="preserve"> RAN paging</w:t>
      </w:r>
      <w:ins w:id="1679" w:author="CR1288" w:date="2025-11-24T09:31:00Z">
        <w:r>
          <w:rPr>
            <w:rFonts w:eastAsia="Malgun Gothic"/>
          </w:rPr>
          <w:t>,</w:t>
        </w:r>
      </w:ins>
      <w:r w:rsidRPr="001D2E49">
        <w:rPr>
          <w:rFonts w:eastAsia="Malgun Gothic"/>
        </w:rPr>
        <w:t xml:space="preserve"> if any</w:t>
      </w:r>
      <w:ins w:id="1680"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ins w:id="1681" w:author="CR1288" w:date="2025-11-24T09:31:00Z">
        <w:r>
          <w:rPr>
            <w:lang w:eastAsia="en-GB"/>
          </w:rPr>
          <w:t>In particular:</w:t>
        </w:r>
      </w:ins>
    </w:p>
    <w:p w14:paraId="6561327F" w14:textId="77777777" w:rsidR="00A82CAE" w:rsidRDefault="00A82CAE" w:rsidP="00A82CAE">
      <w:pPr>
        <w:pStyle w:val="B1"/>
        <w:rPr>
          <w:ins w:id="1682" w:author="CR1288" w:date="2025-11-24T09:31:00Z"/>
        </w:rPr>
      </w:pPr>
      <w:ins w:id="1683"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5CDB15C1" w14:textId="77777777" w:rsidR="00A82CAE" w:rsidRDefault="00A82CAE" w:rsidP="00A82CAE">
      <w:pPr>
        <w:pStyle w:val="B1"/>
        <w:rPr>
          <w:ins w:id="1684" w:author="CR1288" w:date="2025-11-24T09:31:00Z"/>
        </w:rPr>
      </w:pPr>
      <w:ins w:id="1685"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5BDE6694" w14:textId="77777777" w:rsidR="00A82CAE" w:rsidRDefault="00A82CAE" w:rsidP="00A82CAE">
      <w:pPr>
        <w:pStyle w:val="B1"/>
        <w:rPr>
          <w:ins w:id="1686" w:author="CR1288" w:date="2025-11-24T09:31:00Z"/>
        </w:rPr>
      </w:pPr>
      <w:ins w:id="1687"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7E1210F5" w14:textId="77777777" w:rsidR="00A82CAE" w:rsidRDefault="00A82CAE" w:rsidP="00A82CAE">
      <w:pPr>
        <w:pStyle w:val="B1"/>
        <w:rPr>
          <w:ins w:id="1688" w:author="CR1288" w:date="2025-11-24T09:31:00Z"/>
        </w:rPr>
      </w:pPr>
      <w:ins w:id="1689"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16217500" w14:textId="77777777" w:rsidR="00A82CAE" w:rsidRDefault="00A82CAE" w:rsidP="00A82CAE">
      <w:pPr>
        <w:pStyle w:val="B1"/>
        <w:rPr>
          <w:ins w:id="1690" w:author="CR1288" w:date="2025-11-24T09:31:00Z"/>
          <w:lang w:eastAsia="zh-CN"/>
        </w:rPr>
      </w:pPr>
      <w:ins w:id="1691" w:author="CR1288" w:date="2025-11-24T09:31:00Z">
        <w:r w:rsidRPr="00367E0D">
          <w:lastRenderedPageBreak/>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1C924D5B" w14:textId="77777777" w:rsidR="00A82CAE" w:rsidRDefault="00A82CAE" w:rsidP="00A82CAE">
      <w:pPr>
        <w:pStyle w:val="B1"/>
        <w:rPr>
          <w:ins w:id="1692" w:author="CR1288" w:date="2025-11-24T09:31:00Z"/>
          <w:lang w:eastAsia="en-GB"/>
        </w:rPr>
        <w:pPrChange w:id="1693" w:author="CR1288" w:date="2025-11-24T09:31:00Z">
          <w:pPr/>
        </w:pPrChange>
      </w:pPr>
      <w:ins w:id="1694"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33AE530F" w14:textId="77777777" w:rsidR="00A82CAE" w:rsidRDefault="00A82CAE" w:rsidP="00A82CAE">
      <w:pPr>
        <w:pStyle w:val="B1"/>
        <w:rPr>
          <w:ins w:id="1695" w:author="CR1288" w:date="2025-11-24T09:31:00Z"/>
        </w:rPr>
      </w:pPr>
      <w:ins w:id="1696" w:author="CR1288" w:date="2025-11-24T09:31:00Z">
        <w:r>
          <w:rPr>
            <w:lang w:eastAsia="en-GB"/>
          </w:rPr>
          <w:t>-</w:t>
        </w:r>
        <w:r>
          <w:rPr>
            <w:lang w:eastAsia="en-GB"/>
          </w:rPr>
          <w:tab/>
        </w:r>
      </w:ins>
      <w:del w:id="1697" w:author="CR1288" w:date="2025-11-24T09:31:00Z">
        <w:r w:rsidRPr="00487F5C" w:rsidDel="00517F1F">
          <w:rPr>
            <w:lang w:eastAsia="en-GB"/>
          </w:rPr>
          <w:delText>I</w:delText>
        </w:r>
      </w:del>
      <w:ins w:id="1698"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rsidP="00A82CAE">
      <w:pPr>
        <w:pStyle w:val="B1"/>
        <w:rPr>
          <w:ins w:id="1699" w:author="CR1288" w:date="2025-11-24T09:31:00Z"/>
        </w:rPr>
        <w:pPrChange w:id="1700" w:author="CR1288" w:date="2025-11-24T09:31:00Z">
          <w:pPr/>
        </w:pPrChange>
      </w:pPr>
      <w:ins w:id="1701"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D8D954D" w14:textId="77777777" w:rsidR="00A82CAE" w:rsidRDefault="00A82CAE" w:rsidP="00A82CAE">
      <w:pPr>
        <w:pStyle w:val="B1"/>
        <w:rPr>
          <w:ins w:id="1702" w:author="CR1288" w:date="2025-11-24T09:31:00Z"/>
          <w:lang w:eastAsia="zh-CN"/>
        </w:rPr>
        <w:pPrChange w:id="1703" w:author="CR1288" w:date="2025-11-24T09:31:00Z">
          <w:pPr/>
        </w:pPrChange>
      </w:pPr>
      <w:ins w:id="1704" w:author="CR1288" w:date="2025-11-24T09:31:00Z">
        <w:r>
          <w:t>-</w:t>
        </w:r>
      </w:ins>
      <w:del w:id="1705" w:author="CR1288" w:date="2025-11-24T09:31:00Z">
        <w:r w:rsidRPr="00A4064C" w:rsidDel="00517F1F">
          <w:delText>I</w:delText>
        </w:r>
      </w:del>
      <w:ins w:id="1706" w:author="CR1288" w:date="2025-11-24T09:31:00Z">
        <w:r>
          <w:tab/>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77777777" w:rsidR="00A82CAE" w:rsidRDefault="00A82CAE" w:rsidP="00A82CAE">
      <w:pPr>
        <w:pStyle w:val="B1"/>
        <w:rPr>
          <w:ins w:id="1707" w:author="CR1288" w:date="2025-11-24T09:31:00Z"/>
          <w:lang w:eastAsia="zh-CN"/>
        </w:rPr>
      </w:pPr>
      <w:del w:id="1708" w:author="CR1288" w:date="2025-11-24T09:31:00Z">
        <w:r w:rsidRPr="00C51BD8" w:rsidDel="00517F1F">
          <w:rPr>
            <w:lang w:eastAsia="zh-CN"/>
          </w:rPr>
          <w:delText>I</w:delText>
        </w:r>
      </w:del>
      <w:ins w:id="1709" w:author="CR1288" w:date="2025-11-24T09:31:00Z">
        <w:r>
          <w:rPr>
            <w:lang w:eastAsia="zh-CN"/>
          </w:rPr>
          <w:t>-</w:t>
        </w:r>
        <w:r>
          <w:rPr>
            <w:lang w:eastAsia="zh-CN"/>
          </w:rPr>
          <w:tab/>
          <w:t>i</w:t>
        </w:r>
      </w:ins>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rsidP="00A82CAE">
      <w:pPr>
        <w:pStyle w:val="B1"/>
        <w:rPr>
          <w:ins w:id="1710" w:author="CR1288" w:date="2025-11-24T09:31:00Z"/>
          <w:lang w:eastAsia="zh-CN"/>
        </w:rPr>
        <w:pPrChange w:id="1711" w:author="CR1288" w:date="2025-11-24T09:31:00Z">
          <w:pPr/>
        </w:pPrChange>
      </w:pPr>
      <w:ins w:id="1712"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5B087B70" w14:textId="77777777" w:rsidR="00A82CAE" w:rsidRDefault="00A82CAE" w:rsidP="00A82CAE">
      <w:pPr>
        <w:pStyle w:val="B1"/>
        <w:rPr>
          <w:ins w:id="1713" w:author="CR1288" w:date="2025-11-24T09:31:00Z"/>
          <w:lang w:val="en-US"/>
        </w:rPr>
        <w:pPrChange w:id="1714" w:author="CR1288" w:date="2025-11-24T09:31:00Z">
          <w:pPr/>
        </w:pPrChange>
      </w:pPr>
      <w:del w:id="1715" w:author="CR1288" w:date="2025-11-24T09:31:00Z">
        <w:r w:rsidRPr="0003183B" w:rsidDel="00517F1F">
          <w:delText>I</w:delText>
        </w:r>
      </w:del>
      <w:ins w:id="1716" w:author="CR1288" w:date="2025-11-24T09:31:00Z">
        <w:r>
          <w:t>-</w:t>
        </w:r>
        <w:r>
          <w:tab/>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77777777" w:rsidR="00A82CAE" w:rsidRDefault="00A82CAE" w:rsidP="00A82CAE">
      <w:pPr>
        <w:pStyle w:val="B1"/>
        <w:rPr>
          <w:ins w:id="1717" w:author="CR1288" w:date="2025-11-24T09:31:00Z"/>
          <w:lang w:val="en-US"/>
        </w:rPr>
        <w:pPrChange w:id="1718" w:author="CR1288" w:date="2025-11-24T09:31:00Z">
          <w:pPr/>
        </w:pPrChange>
      </w:pPr>
      <w:ins w:id="1719" w:author="CR1288" w:date="2025-11-24T09:31:00Z">
        <w:r>
          <w:t>-</w:t>
        </w:r>
        <w:r>
          <w:tab/>
        </w:r>
      </w:ins>
      <w:del w:id="1720" w:author="CR1288" w:date="2025-11-24T09:31:00Z">
        <w:r w:rsidDel="00517F1F">
          <w:delText>I</w:delText>
        </w:r>
      </w:del>
      <w:ins w:id="1721"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5F28BA07" w:rsidR="009B75C3" w:rsidRDefault="00A82CAE" w:rsidP="00A82CAE">
      <w:pPr>
        <w:pStyle w:val="B1"/>
        <w:rPr>
          <w:ins w:id="1722" w:author="CR1354" w:date="2025-11-26T10:21:00Z" w16du:dateUtc="2025-11-26T09:21:00Z"/>
        </w:rPr>
      </w:pPr>
      <w:ins w:id="1723" w:author="CR1288" w:date="2025-11-24T09:31:00Z">
        <w:r>
          <w:rPr>
            <w:lang w:val="en-US"/>
          </w:rPr>
          <w:t>-</w:t>
        </w:r>
        <w:r>
          <w:rPr>
            <w:lang w:val="en-US"/>
          </w:rPr>
          <w:tab/>
        </w:r>
      </w:ins>
      <w:del w:id="1724" w:author="CR1288" w:date="2025-11-24T09:31:00Z">
        <w:r w:rsidDel="001454BC">
          <w:rPr>
            <w:rFonts w:hint="eastAsia"/>
            <w:lang w:val="en-US"/>
          </w:rPr>
          <w:delText>I</w:delText>
        </w:r>
      </w:del>
      <w:ins w:id="1725"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hint="eastAsia"/>
        </w:rPr>
      </w:pPr>
      <w:ins w:id="1726" w:author="CR1354" w:date="2025-11-26T10:21:00Z" w16du:dateUtc="2025-11-26T09:21: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lastRenderedPageBreak/>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lastRenderedPageBreak/>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w:t>
      </w:r>
      <w:r w:rsidRPr="001D2E49">
        <w:rPr>
          <w:rFonts w:eastAsia="Malgun Gothic"/>
        </w:rPr>
        <w:lastRenderedPageBreak/>
        <w:t xml:space="preserve">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727" w:name="_CR8_3_4_3"/>
      <w:bookmarkStart w:id="1728" w:name="_Toc20954869"/>
      <w:bookmarkStart w:id="1729" w:name="_Toc29503306"/>
      <w:bookmarkStart w:id="1730" w:name="_Toc29503890"/>
      <w:bookmarkStart w:id="1731" w:name="_Toc29504474"/>
      <w:bookmarkStart w:id="1732" w:name="_Toc36552920"/>
      <w:bookmarkStart w:id="1733" w:name="_Toc36554647"/>
      <w:bookmarkStart w:id="1734" w:name="_Toc45651900"/>
      <w:bookmarkStart w:id="1735" w:name="_Toc45658332"/>
      <w:bookmarkStart w:id="1736" w:name="_Toc45720152"/>
      <w:bookmarkStart w:id="1737" w:name="_Toc45798032"/>
      <w:bookmarkStart w:id="1738" w:name="_Toc45897421"/>
      <w:bookmarkStart w:id="1739" w:name="_Toc51745621"/>
      <w:bookmarkStart w:id="1740" w:name="_Toc64445885"/>
      <w:bookmarkStart w:id="1741" w:name="_Toc73981755"/>
      <w:bookmarkStart w:id="1742" w:name="_Toc88651844"/>
      <w:bookmarkStart w:id="1743" w:name="_Toc97890887"/>
      <w:bookmarkStart w:id="1744" w:name="_Toc99122962"/>
      <w:bookmarkStart w:id="1745" w:name="_Toc99661765"/>
      <w:bookmarkStart w:id="1746" w:name="_Toc105151826"/>
      <w:bookmarkStart w:id="1747" w:name="_Toc105173632"/>
      <w:bookmarkStart w:id="1748" w:name="_Toc106108631"/>
      <w:bookmarkStart w:id="1749" w:name="_Toc106122536"/>
      <w:bookmarkStart w:id="1750" w:name="_Toc107409089"/>
      <w:bookmarkStart w:id="1751" w:name="_Toc112756278"/>
      <w:bookmarkStart w:id="1752" w:name="_Toc209705945"/>
      <w:bookmarkEnd w:id="1727"/>
      <w:r w:rsidRPr="001D2E49">
        <w:t>8.3.4.3</w:t>
      </w:r>
      <w:r w:rsidRPr="001D2E49">
        <w:tab/>
        <w:t>Unsuccessful Opera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49E49548" w14:textId="77777777" w:rsidR="009B75C3" w:rsidRPr="001D2E49" w:rsidRDefault="009B75C3" w:rsidP="009B75C3">
      <w:pPr>
        <w:pStyle w:val="TH"/>
      </w:pPr>
      <w:r w:rsidRPr="001D2E49">
        <w:object w:dxaOrig="6893" w:dyaOrig="2427" w14:anchorId="1C15EE7D">
          <v:shape id="_x0000_i1036" type="#_x0000_t75" style="width:344.35pt;height:118.95pt" o:ole="">
            <v:imagedata r:id="rId33" o:title=""/>
          </v:shape>
          <o:OLEObject Type="Embed" ProgID="Visio.Drawing.11" ShapeID="_x0000_i1036" DrawAspect="Content" ObjectID="_1825660802"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753" w:name="_Toc20954870"/>
      <w:bookmarkStart w:id="1754" w:name="_Toc29503307"/>
      <w:bookmarkStart w:id="1755" w:name="_Toc29503891"/>
      <w:bookmarkStart w:id="1756" w:name="_Toc29504475"/>
      <w:bookmarkStart w:id="1757" w:name="_Toc36552921"/>
      <w:bookmarkStart w:id="175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759" w:name="_CR8_3_4_4"/>
      <w:bookmarkStart w:id="1760" w:name="_Toc45651901"/>
      <w:bookmarkStart w:id="1761" w:name="_Toc45658333"/>
      <w:bookmarkStart w:id="1762" w:name="_Toc45720153"/>
      <w:bookmarkStart w:id="1763" w:name="_Toc45798033"/>
      <w:bookmarkStart w:id="1764" w:name="_Toc45897422"/>
      <w:bookmarkStart w:id="1765" w:name="_Toc51745622"/>
      <w:bookmarkStart w:id="1766" w:name="_Toc64445886"/>
      <w:bookmarkStart w:id="1767" w:name="_Toc73981756"/>
      <w:bookmarkStart w:id="1768" w:name="_Toc88651845"/>
      <w:bookmarkStart w:id="1769" w:name="_Toc97890888"/>
      <w:bookmarkStart w:id="1770" w:name="_Toc99122963"/>
      <w:bookmarkStart w:id="1771" w:name="_Toc99661766"/>
      <w:bookmarkStart w:id="1772" w:name="_Toc105151827"/>
      <w:bookmarkStart w:id="1773" w:name="_Toc105173633"/>
      <w:bookmarkStart w:id="1774" w:name="_Toc106108632"/>
      <w:bookmarkStart w:id="1775" w:name="_Toc106122537"/>
      <w:bookmarkStart w:id="1776" w:name="_Toc107409090"/>
      <w:bookmarkStart w:id="1777" w:name="_Toc112756279"/>
      <w:bookmarkStart w:id="1778" w:name="_Toc209705946"/>
      <w:bookmarkEnd w:id="1759"/>
      <w:r w:rsidRPr="001D2E49">
        <w:t>8.3.4.4</w:t>
      </w:r>
      <w:r w:rsidRPr="001D2E49">
        <w:tab/>
        <w:t>Abnormal Conditions</w:t>
      </w:r>
      <w:bookmarkEnd w:id="1753"/>
      <w:bookmarkEnd w:id="1754"/>
      <w:bookmarkEnd w:id="1755"/>
      <w:bookmarkEnd w:id="1756"/>
      <w:bookmarkEnd w:id="1757"/>
      <w:bookmarkEnd w:id="1758"/>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779" w:name="_Toc20954871"/>
      <w:bookmarkStart w:id="1780" w:name="_Toc29503308"/>
      <w:bookmarkStart w:id="1781" w:name="_Toc29503892"/>
      <w:bookmarkStart w:id="1782" w:name="_Toc29504476"/>
      <w:bookmarkStart w:id="1783" w:name="_Toc36552922"/>
      <w:bookmarkStart w:id="1784" w:name="_Toc36554649"/>
      <w:bookmarkStart w:id="1785" w:name="_Toc45651902"/>
      <w:bookmarkStart w:id="1786" w:name="_Toc45658334"/>
      <w:bookmarkStart w:id="1787" w:name="_Toc45720154"/>
      <w:bookmarkStart w:id="1788" w:name="_Toc45798034"/>
      <w:bookmarkStart w:id="1789" w:name="_Toc45897423"/>
      <w:bookmarkStart w:id="179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791" w:name="_CR8_3_5"/>
      <w:bookmarkStart w:id="1792" w:name="_Toc64445887"/>
      <w:bookmarkStart w:id="1793" w:name="_Toc73981757"/>
      <w:bookmarkStart w:id="1794" w:name="_Toc88651846"/>
      <w:bookmarkStart w:id="1795" w:name="_Toc97890889"/>
      <w:bookmarkStart w:id="1796" w:name="_Toc99122964"/>
      <w:bookmarkStart w:id="1797" w:name="_Toc99661767"/>
      <w:bookmarkStart w:id="1798" w:name="_Toc105151828"/>
      <w:bookmarkStart w:id="1799" w:name="_Toc105173634"/>
      <w:bookmarkStart w:id="1800" w:name="_Toc106108633"/>
      <w:bookmarkStart w:id="1801" w:name="_Toc106122538"/>
      <w:bookmarkStart w:id="1802" w:name="_Toc107409091"/>
      <w:bookmarkStart w:id="1803" w:name="_Toc112756280"/>
      <w:bookmarkStart w:id="1804" w:name="_Toc209705947"/>
      <w:bookmarkEnd w:id="1791"/>
      <w:r w:rsidRPr="001D2E49">
        <w:t>8.3.5</w:t>
      </w:r>
      <w:r w:rsidRPr="001D2E49">
        <w:tab/>
        <w:t>RRC Inactive Transition Report</w:t>
      </w:r>
      <w:bookmarkEnd w:id="1779"/>
      <w:bookmarkEnd w:id="1780"/>
      <w:bookmarkEnd w:id="1781"/>
      <w:bookmarkEnd w:id="1782"/>
      <w:bookmarkEnd w:id="1783"/>
      <w:bookmarkEnd w:id="1784"/>
      <w:bookmarkEnd w:id="1785"/>
      <w:bookmarkEnd w:id="1786"/>
      <w:bookmarkEnd w:id="1787"/>
      <w:bookmarkEnd w:id="1788"/>
      <w:bookmarkEnd w:id="1789"/>
      <w:bookmarkEnd w:id="1790"/>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52182C40" w14:textId="77777777" w:rsidR="009B75C3" w:rsidRPr="001D2E49" w:rsidRDefault="009B75C3" w:rsidP="009B75C3">
      <w:pPr>
        <w:pStyle w:val="Heading4"/>
      </w:pPr>
      <w:bookmarkStart w:id="1805" w:name="_CR8_3_5_1"/>
      <w:bookmarkStart w:id="1806" w:name="_Toc20954872"/>
      <w:bookmarkStart w:id="1807" w:name="_Toc29503309"/>
      <w:bookmarkStart w:id="1808" w:name="_Toc29503893"/>
      <w:bookmarkStart w:id="1809" w:name="_Toc29504477"/>
      <w:bookmarkStart w:id="1810" w:name="_Toc36552923"/>
      <w:bookmarkStart w:id="1811" w:name="_Toc36554650"/>
      <w:bookmarkStart w:id="1812" w:name="_Toc45651903"/>
      <w:bookmarkStart w:id="1813" w:name="_Toc45658335"/>
      <w:bookmarkStart w:id="1814" w:name="_Toc45720155"/>
      <w:bookmarkStart w:id="1815" w:name="_Toc45798035"/>
      <w:bookmarkStart w:id="1816" w:name="_Toc45897424"/>
      <w:bookmarkStart w:id="1817" w:name="_Toc51745624"/>
      <w:bookmarkStart w:id="1818" w:name="_Toc64445888"/>
      <w:bookmarkStart w:id="1819" w:name="_Toc73981758"/>
      <w:bookmarkStart w:id="1820" w:name="_Toc88651847"/>
      <w:bookmarkStart w:id="1821" w:name="_Toc97890890"/>
      <w:bookmarkStart w:id="1822" w:name="_Toc99122965"/>
      <w:bookmarkStart w:id="1823" w:name="_Toc99661768"/>
      <w:bookmarkStart w:id="1824" w:name="_Toc105151829"/>
      <w:bookmarkStart w:id="1825" w:name="_Toc105173635"/>
      <w:bookmarkStart w:id="1826" w:name="_Toc106108634"/>
      <w:bookmarkStart w:id="1827" w:name="_Toc106122539"/>
      <w:bookmarkStart w:id="1828" w:name="_Toc107409092"/>
      <w:bookmarkStart w:id="1829" w:name="_Toc112756281"/>
      <w:bookmarkStart w:id="1830" w:name="_Toc209705948"/>
      <w:bookmarkEnd w:id="1805"/>
      <w:r w:rsidRPr="001D2E49">
        <w:t>8.3.5.1</w:t>
      </w:r>
      <w:r w:rsidRPr="001D2E49">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831" w:name="_CR8_3_5_2"/>
      <w:bookmarkStart w:id="1832" w:name="_Toc20954873"/>
      <w:bookmarkStart w:id="1833" w:name="_Toc29503310"/>
      <w:bookmarkStart w:id="1834" w:name="_Toc29503894"/>
      <w:bookmarkStart w:id="1835" w:name="_Toc29504478"/>
      <w:bookmarkStart w:id="1836" w:name="_Toc36552924"/>
      <w:bookmarkStart w:id="1837" w:name="_Toc36554651"/>
      <w:bookmarkStart w:id="1838" w:name="_Toc45651904"/>
      <w:bookmarkStart w:id="1839" w:name="_Toc45658336"/>
      <w:bookmarkStart w:id="1840" w:name="_Toc45720156"/>
      <w:bookmarkStart w:id="1841" w:name="_Toc45798036"/>
      <w:bookmarkStart w:id="1842" w:name="_Toc45897425"/>
      <w:bookmarkStart w:id="1843" w:name="_Toc51745625"/>
      <w:bookmarkStart w:id="1844" w:name="_Toc64445889"/>
      <w:bookmarkStart w:id="1845" w:name="_Toc73981759"/>
      <w:bookmarkStart w:id="1846" w:name="_Toc88651848"/>
      <w:bookmarkStart w:id="1847" w:name="_Toc97890891"/>
      <w:bookmarkStart w:id="1848" w:name="_Toc99122966"/>
      <w:bookmarkStart w:id="1849" w:name="_Toc99661769"/>
      <w:bookmarkStart w:id="1850" w:name="_Toc105151830"/>
      <w:bookmarkStart w:id="1851" w:name="_Toc105173636"/>
      <w:bookmarkStart w:id="1852" w:name="_Toc106108635"/>
      <w:bookmarkStart w:id="1853" w:name="_Toc106122540"/>
      <w:bookmarkStart w:id="1854" w:name="_Toc107409093"/>
      <w:bookmarkStart w:id="1855" w:name="_Toc112756282"/>
      <w:bookmarkStart w:id="1856" w:name="_Toc209705949"/>
      <w:bookmarkEnd w:id="1831"/>
      <w:r w:rsidRPr="001D2E49">
        <w:lastRenderedPageBreak/>
        <w:t>8.3.5.2</w:t>
      </w:r>
      <w:r w:rsidRPr="001D2E49">
        <w:tab/>
        <w:t>Successful Operation</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1EA520FE" w14:textId="77777777" w:rsidR="009B75C3" w:rsidRPr="001D2E49" w:rsidRDefault="009B75C3" w:rsidP="009B75C3">
      <w:pPr>
        <w:pStyle w:val="TH"/>
      </w:pPr>
      <w:r w:rsidRPr="001D2E49">
        <w:object w:dxaOrig="6893" w:dyaOrig="2427" w14:anchorId="106AEBC8">
          <v:shape id="_x0000_i1037" type="#_x0000_t75" style="width:344.35pt;height:118.95pt" o:ole="">
            <v:imagedata r:id="rId35" o:title=""/>
          </v:shape>
          <o:OLEObject Type="Embed" ProgID="Visio.Drawing.11" ShapeID="_x0000_i1037" DrawAspect="Content" ObjectID="_1825660803"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857" w:name="_CR8_3_5_3"/>
      <w:bookmarkStart w:id="1858" w:name="_Toc20954874"/>
      <w:bookmarkStart w:id="1859" w:name="_Toc29503311"/>
      <w:bookmarkStart w:id="1860" w:name="_Toc29503895"/>
      <w:bookmarkStart w:id="1861" w:name="_Toc29504479"/>
      <w:bookmarkStart w:id="1862" w:name="_Toc36552925"/>
      <w:bookmarkStart w:id="1863" w:name="_Toc36554652"/>
      <w:bookmarkStart w:id="1864" w:name="_Toc45651905"/>
      <w:bookmarkStart w:id="1865" w:name="_Toc45658337"/>
      <w:bookmarkStart w:id="1866" w:name="_Toc45720157"/>
      <w:bookmarkStart w:id="1867" w:name="_Toc45798037"/>
      <w:bookmarkStart w:id="1868" w:name="_Toc45897426"/>
      <w:bookmarkStart w:id="1869" w:name="_Toc51745626"/>
      <w:bookmarkStart w:id="1870" w:name="_Toc64445890"/>
      <w:bookmarkStart w:id="1871" w:name="_Toc73981760"/>
      <w:bookmarkStart w:id="1872" w:name="_Toc88651849"/>
      <w:bookmarkStart w:id="1873" w:name="_Toc97890892"/>
      <w:bookmarkStart w:id="1874" w:name="_Toc99122967"/>
      <w:bookmarkStart w:id="1875" w:name="_Toc99661770"/>
      <w:bookmarkStart w:id="1876" w:name="_Toc105151831"/>
      <w:bookmarkStart w:id="1877" w:name="_Toc105173637"/>
      <w:bookmarkStart w:id="1878" w:name="_Toc106108636"/>
      <w:bookmarkStart w:id="1879" w:name="_Toc106122541"/>
      <w:bookmarkStart w:id="1880" w:name="_Toc107409094"/>
      <w:bookmarkStart w:id="1881" w:name="_Toc112756283"/>
      <w:bookmarkStart w:id="1882" w:name="_Toc209705950"/>
      <w:bookmarkEnd w:id="1857"/>
      <w:r w:rsidRPr="001D2E49">
        <w:t>8.3.5.3</w:t>
      </w:r>
      <w:r w:rsidRPr="001D2E49">
        <w:tab/>
        <w:t>Abnormal Conditions</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883" w:name="_CR8_3_6"/>
      <w:bookmarkStart w:id="1884" w:name="_Toc45651906"/>
      <w:bookmarkStart w:id="1885" w:name="_Toc45658338"/>
      <w:bookmarkStart w:id="1886" w:name="_Toc45720158"/>
      <w:bookmarkStart w:id="1887" w:name="_Toc45798038"/>
      <w:bookmarkStart w:id="1888" w:name="_Toc45897427"/>
      <w:bookmarkStart w:id="1889" w:name="_Toc51745627"/>
      <w:bookmarkStart w:id="1890" w:name="_Toc64445891"/>
      <w:bookmarkStart w:id="1891" w:name="_Toc73981761"/>
      <w:bookmarkStart w:id="1892" w:name="_Toc88651850"/>
      <w:bookmarkStart w:id="1893" w:name="_Toc97890893"/>
      <w:bookmarkStart w:id="1894" w:name="_Toc99122968"/>
      <w:bookmarkStart w:id="1895" w:name="_Toc99661771"/>
      <w:bookmarkStart w:id="1896" w:name="_Toc105151832"/>
      <w:bookmarkStart w:id="1897" w:name="_Toc105173638"/>
      <w:bookmarkStart w:id="1898" w:name="_Toc106108637"/>
      <w:bookmarkStart w:id="1899" w:name="_Toc106122542"/>
      <w:bookmarkStart w:id="1900" w:name="_Toc107409095"/>
      <w:bookmarkStart w:id="1901" w:name="_Toc112756284"/>
      <w:bookmarkStart w:id="1902" w:name="_Toc209705951"/>
      <w:bookmarkStart w:id="1903" w:name="_Toc20954875"/>
      <w:bookmarkStart w:id="1904" w:name="_Toc29503312"/>
      <w:bookmarkStart w:id="1905" w:name="_Toc29503896"/>
      <w:bookmarkStart w:id="1906" w:name="_Toc29504480"/>
      <w:bookmarkStart w:id="1907" w:name="_Toc36552926"/>
      <w:bookmarkStart w:id="1908" w:name="_Toc36554653"/>
      <w:bookmarkEnd w:id="1883"/>
      <w:r w:rsidRPr="00E67E0D">
        <w:t>8.3.</w:t>
      </w:r>
      <w:r>
        <w:t>6</w:t>
      </w:r>
      <w:r w:rsidRPr="00E67E0D">
        <w:tab/>
      </w:r>
      <w:r w:rsidRPr="00567372">
        <w:t>Connection Establishment Indication</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131D327E" w14:textId="77777777" w:rsidR="00E221F6" w:rsidRPr="00E67E0D" w:rsidRDefault="00E221F6" w:rsidP="00E221F6">
      <w:pPr>
        <w:pStyle w:val="Heading4"/>
      </w:pPr>
      <w:bookmarkStart w:id="1909" w:name="_CR8_3_6_1"/>
      <w:bookmarkStart w:id="1910" w:name="_Toc45651907"/>
      <w:bookmarkStart w:id="1911" w:name="_Toc45658339"/>
      <w:bookmarkStart w:id="1912" w:name="_Toc45720159"/>
      <w:bookmarkStart w:id="1913" w:name="_Toc45798039"/>
      <w:bookmarkStart w:id="1914" w:name="_Toc45897428"/>
      <w:bookmarkStart w:id="1915" w:name="_Toc51745628"/>
      <w:bookmarkStart w:id="1916" w:name="_Toc64445892"/>
      <w:bookmarkStart w:id="1917" w:name="_Toc73981762"/>
      <w:bookmarkStart w:id="1918" w:name="_Toc88651851"/>
      <w:bookmarkStart w:id="1919" w:name="_Toc97890894"/>
      <w:bookmarkStart w:id="1920" w:name="_Toc99122969"/>
      <w:bookmarkStart w:id="1921" w:name="_Toc99661772"/>
      <w:bookmarkStart w:id="1922" w:name="_Toc105151833"/>
      <w:bookmarkStart w:id="1923" w:name="_Toc105173639"/>
      <w:bookmarkStart w:id="1924" w:name="_Toc106108638"/>
      <w:bookmarkStart w:id="1925" w:name="_Toc106122543"/>
      <w:bookmarkStart w:id="1926" w:name="_Toc107409096"/>
      <w:bookmarkStart w:id="1927" w:name="_Toc112756285"/>
      <w:bookmarkStart w:id="1928" w:name="_Toc209705952"/>
      <w:bookmarkEnd w:id="1909"/>
      <w:r w:rsidRPr="00E67E0D">
        <w:t>8.3.</w:t>
      </w:r>
      <w:r>
        <w:t>6</w:t>
      </w:r>
      <w:r w:rsidRPr="00E67E0D">
        <w:t>.1</w:t>
      </w:r>
      <w:r w:rsidRPr="00E67E0D">
        <w:tab/>
        <w:t>General</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929" w:name="_CR8_3_6_2"/>
      <w:bookmarkStart w:id="1930" w:name="_Toc45651908"/>
      <w:bookmarkStart w:id="1931" w:name="_Toc45658340"/>
      <w:bookmarkStart w:id="1932" w:name="_Toc45720160"/>
      <w:bookmarkStart w:id="1933" w:name="_Toc45798040"/>
      <w:bookmarkStart w:id="1934" w:name="_Toc45897429"/>
      <w:bookmarkStart w:id="1935" w:name="_Toc51745629"/>
      <w:bookmarkStart w:id="1936" w:name="_Toc64445893"/>
      <w:bookmarkStart w:id="1937" w:name="_Toc73981763"/>
      <w:bookmarkStart w:id="1938" w:name="_Toc88651852"/>
      <w:bookmarkStart w:id="1939" w:name="_Toc97890895"/>
      <w:bookmarkStart w:id="1940" w:name="_Toc99122970"/>
      <w:bookmarkStart w:id="1941" w:name="_Toc99661773"/>
      <w:bookmarkStart w:id="1942" w:name="_Toc105151834"/>
      <w:bookmarkStart w:id="1943" w:name="_Toc105173640"/>
      <w:bookmarkStart w:id="1944" w:name="_Toc106108639"/>
      <w:bookmarkStart w:id="1945" w:name="_Toc106122544"/>
      <w:bookmarkStart w:id="1946" w:name="_Toc107409097"/>
      <w:bookmarkStart w:id="1947" w:name="_Toc112756286"/>
      <w:bookmarkStart w:id="1948" w:name="_Toc209705953"/>
      <w:bookmarkEnd w:id="1929"/>
      <w:r w:rsidRPr="00E67E0D">
        <w:t>8.3.</w:t>
      </w:r>
      <w:r>
        <w:t>6</w:t>
      </w:r>
      <w:r w:rsidRPr="00E67E0D">
        <w:t>.2</w:t>
      </w:r>
      <w:r w:rsidRPr="00E67E0D">
        <w:tab/>
        <w:t>Successful Operation</w:t>
      </w:r>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79EDA37C" w14:textId="77777777" w:rsidR="00E221F6" w:rsidRDefault="00E221F6" w:rsidP="00367E0D">
      <w:pPr>
        <w:pStyle w:val="TH"/>
      </w:pPr>
      <w:r w:rsidRPr="00E67E0D">
        <w:object w:dxaOrig="6870" w:dyaOrig="2400" w14:anchorId="70E41E3C">
          <v:shape id="_x0000_i1038" type="#_x0000_t75" style="width:343.55pt;height:119.75pt" o:ole="">
            <v:imagedata r:id="rId37" o:title=""/>
          </v:shape>
          <o:OLEObject Type="Embed" ProgID="Visio.Drawing.11" ShapeID="_x0000_i1038" DrawAspect="Content" ObjectID="_1825660804"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949"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950" w:name="_Toc45651909"/>
      <w:bookmarkStart w:id="1951" w:name="_Toc45658341"/>
      <w:bookmarkStart w:id="1952" w:name="_Toc45720161"/>
      <w:bookmarkStart w:id="1953" w:name="_Toc45798041"/>
      <w:bookmarkStart w:id="1954" w:name="_Toc45897430"/>
      <w:bookmarkStart w:id="195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956" w:name="_Toc64445894"/>
      <w:bookmarkStart w:id="1957" w:name="_Toc73981764"/>
      <w:bookmarkStart w:id="1958" w:name="_Toc88651853"/>
      <w:bookmarkStart w:id="1959" w:name="_Toc97890896"/>
      <w:bookmarkStart w:id="1960" w:name="_Toc99122971"/>
      <w:bookmarkStart w:id="1961" w:name="_Toc99661774"/>
      <w:bookmarkStart w:id="1962" w:name="_Toc105151835"/>
      <w:bookmarkStart w:id="1963" w:name="_Toc105173641"/>
      <w:bookmarkStart w:id="1964" w:name="_Toc106108640"/>
      <w:bookmarkStart w:id="1965" w:name="_Toc106122545"/>
      <w:bookmarkStart w:id="1966" w:name="_Toc107409098"/>
      <w:bookmarkStart w:id="196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968" w:name="_CR8_3_6_3"/>
      <w:bookmarkStart w:id="1969" w:name="_Toc209705954"/>
      <w:bookmarkEnd w:id="1968"/>
      <w:r w:rsidRPr="00567372">
        <w:t>8.3.</w:t>
      </w:r>
      <w:r>
        <w:t>6</w:t>
      </w:r>
      <w:r w:rsidRPr="00567372">
        <w:t>.3</w:t>
      </w:r>
      <w:r w:rsidRPr="00567372">
        <w:tab/>
      </w:r>
      <w:r w:rsidR="00062187" w:rsidRPr="00567372">
        <w:t>Abnormal Conditions</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9"/>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970" w:name="_CR8_3_7"/>
      <w:bookmarkStart w:id="1971" w:name="_Toc45651910"/>
      <w:bookmarkStart w:id="1972" w:name="_Toc45658342"/>
      <w:bookmarkStart w:id="1973" w:name="_Toc45720162"/>
      <w:bookmarkStart w:id="1974" w:name="_Toc45798042"/>
      <w:bookmarkStart w:id="1975" w:name="_Toc45897431"/>
      <w:bookmarkStart w:id="1976" w:name="_Toc51745631"/>
      <w:bookmarkStart w:id="1977" w:name="_Toc64445895"/>
      <w:bookmarkStart w:id="1978" w:name="_Toc73981765"/>
      <w:bookmarkStart w:id="1979" w:name="_Toc88651854"/>
      <w:bookmarkStart w:id="1980" w:name="_Toc97890897"/>
      <w:bookmarkStart w:id="1981" w:name="_Toc99122972"/>
      <w:bookmarkStart w:id="1982" w:name="_Toc99661775"/>
      <w:bookmarkStart w:id="1983" w:name="_Toc105151836"/>
      <w:bookmarkStart w:id="1984" w:name="_Toc105173642"/>
      <w:bookmarkStart w:id="1985" w:name="_Toc106108641"/>
      <w:bookmarkStart w:id="1986" w:name="_Toc106122546"/>
      <w:bookmarkStart w:id="1987" w:name="_Toc107409099"/>
      <w:bookmarkStart w:id="1988" w:name="_Toc112756288"/>
      <w:bookmarkStart w:id="1989" w:name="_Toc209705955"/>
      <w:bookmarkEnd w:id="1970"/>
      <w:r w:rsidRPr="00E67E0D">
        <w:lastRenderedPageBreak/>
        <w:t>8.3.</w:t>
      </w:r>
      <w:r>
        <w:t>7</w:t>
      </w:r>
      <w:r w:rsidRPr="00E67E0D">
        <w:tab/>
      </w:r>
      <w:r>
        <w:t>AMF</w:t>
      </w:r>
      <w:r w:rsidRPr="00567372">
        <w:rPr>
          <w:lang w:eastAsia="zh-CN"/>
        </w:rPr>
        <w:t xml:space="preserve"> CP Relocation </w:t>
      </w:r>
      <w:r w:rsidRPr="00567372">
        <w:t>Indication</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0B1EE3F" w14:textId="77777777" w:rsidR="00E221F6" w:rsidRPr="00E67E0D" w:rsidRDefault="00E221F6" w:rsidP="00E221F6">
      <w:pPr>
        <w:pStyle w:val="Heading4"/>
      </w:pPr>
      <w:bookmarkStart w:id="1990" w:name="_CR8_3_7_1"/>
      <w:bookmarkStart w:id="1991" w:name="_Toc45651911"/>
      <w:bookmarkStart w:id="1992" w:name="_Toc45658343"/>
      <w:bookmarkStart w:id="1993" w:name="_Toc45720163"/>
      <w:bookmarkStart w:id="1994" w:name="_Toc45798043"/>
      <w:bookmarkStart w:id="1995" w:name="_Toc45897432"/>
      <w:bookmarkStart w:id="1996" w:name="_Toc51745632"/>
      <w:bookmarkStart w:id="1997" w:name="_Toc64445896"/>
      <w:bookmarkStart w:id="1998" w:name="_Toc73981766"/>
      <w:bookmarkStart w:id="1999" w:name="_Toc88651855"/>
      <w:bookmarkStart w:id="2000" w:name="_Toc97890898"/>
      <w:bookmarkStart w:id="2001" w:name="_Toc99122973"/>
      <w:bookmarkStart w:id="2002" w:name="_Toc99661776"/>
      <w:bookmarkStart w:id="2003" w:name="_Toc105151837"/>
      <w:bookmarkStart w:id="2004" w:name="_Toc105173643"/>
      <w:bookmarkStart w:id="2005" w:name="_Toc106108642"/>
      <w:bookmarkStart w:id="2006" w:name="_Toc106122547"/>
      <w:bookmarkStart w:id="2007" w:name="_Toc107409100"/>
      <w:bookmarkStart w:id="2008" w:name="_Toc112756289"/>
      <w:bookmarkStart w:id="2009" w:name="_Toc209705956"/>
      <w:bookmarkEnd w:id="1990"/>
      <w:r w:rsidRPr="00E67E0D">
        <w:t>8.3.</w:t>
      </w:r>
      <w:r>
        <w:t>7</w:t>
      </w:r>
      <w:r w:rsidRPr="00E67E0D">
        <w:t>.1</w:t>
      </w:r>
      <w:r w:rsidRPr="00E67E0D">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2010" w:name="_CR8_3_7_2"/>
      <w:bookmarkStart w:id="2011" w:name="_Toc45651912"/>
      <w:bookmarkStart w:id="2012" w:name="_Toc45658344"/>
      <w:bookmarkStart w:id="2013" w:name="_Toc45720164"/>
      <w:bookmarkStart w:id="2014" w:name="_Toc45798044"/>
      <w:bookmarkStart w:id="2015" w:name="_Toc45897433"/>
      <w:bookmarkStart w:id="2016" w:name="_Toc51745633"/>
      <w:bookmarkStart w:id="2017" w:name="_Toc64445897"/>
      <w:bookmarkStart w:id="2018" w:name="_Toc73981767"/>
      <w:bookmarkStart w:id="2019" w:name="_Toc88651856"/>
      <w:bookmarkStart w:id="2020" w:name="_Toc97890899"/>
      <w:bookmarkStart w:id="2021" w:name="_Toc99122974"/>
      <w:bookmarkStart w:id="2022" w:name="_Toc99661777"/>
      <w:bookmarkStart w:id="2023" w:name="_Toc105151838"/>
      <w:bookmarkStart w:id="2024" w:name="_Toc105173644"/>
      <w:bookmarkStart w:id="2025" w:name="_Toc106108643"/>
      <w:bookmarkStart w:id="2026" w:name="_Toc106122548"/>
      <w:bookmarkStart w:id="2027" w:name="_Toc107409101"/>
      <w:bookmarkStart w:id="2028" w:name="_Toc112756290"/>
      <w:bookmarkStart w:id="2029" w:name="_Toc209705957"/>
      <w:bookmarkEnd w:id="2010"/>
      <w:r w:rsidRPr="00E67E0D">
        <w:t>8.3.</w:t>
      </w:r>
      <w:r>
        <w:t>7</w:t>
      </w:r>
      <w:r w:rsidRPr="00E67E0D">
        <w:t>.2</w:t>
      </w:r>
      <w:r w:rsidRPr="00E67E0D">
        <w:tab/>
        <w:t>Successful Oper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bookmarkStart w:id="2030" w:name="MCCQCTEMPBM_00000217"/>
    <w:p w14:paraId="62D5E2BC" w14:textId="77777777" w:rsidR="00E221F6" w:rsidRDefault="00E221F6" w:rsidP="00482B26">
      <w:pPr>
        <w:pStyle w:val="TH"/>
      </w:pPr>
      <w:r w:rsidRPr="00E67E0D">
        <w:object w:dxaOrig="6871" w:dyaOrig="2400" w14:anchorId="7A68E80B">
          <v:shape id="_x0000_i1039" type="#_x0000_t75" style="width:343.55pt;height:119.75pt" o:ole="">
            <v:imagedata r:id="rId39" o:title=""/>
          </v:shape>
          <o:OLEObject Type="Embed" ProgID="Visio.Drawing.11" ShapeID="_x0000_i1039" DrawAspect="Content" ObjectID="_1825660805" r:id="rId40"/>
        </w:object>
      </w:r>
      <w:bookmarkEnd w:id="2030"/>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2031" w:name="_CR8_3_7_3"/>
      <w:bookmarkStart w:id="2032" w:name="_Toc45651913"/>
      <w:bookmarkStart w:id="2033" w:name="_Toc45658345"/>
      <w:bookmarkStart w:id="2034" w:name="_Toc45720165"/>
      <w:bookmarkStart w:id="2035" w:name="_Toc45798045"/>
      <w:bookmarkStart w:id="2036" w:name="_Toc45897434"/>
      <w:bookmarkStart w:id="2037" w:name="_Toc51745634"/>
      <w:bookmarkStart w:id="2038" w:name="_Toc64445898"/>
      <w:bookmarkStart w:id="2039" w:name="_Toc73981768"/>
      <w:bookmarkStart w:id="2040" w:name="_Toc88651857"/>
      <w:bookmarkStart w:id="2041" w:name="_Toc97890900"/>
      <w:bookmarkStart w:id="2042" w:name="_Toc99122975"/>
      <w:bookmarkStart w:id="2043" w:name="_Toc99661778"/>
      <w:bookmarkStart w:id="2044" w:name="_Toc105151839"/>
      <w:bookmarkStart w:id="2045" w:name="_Toc105173645"/>
      <w:bookmarkStart w:id="2046" w:name="_Toc106108644"/>
      <w:bookmarkStart w:id="2047" w:name="_Toc106122549"/>
      <w:bookmarkStart w:id="2048" w:name="_Toc107409102"/>
      <w:bookmarkStart w:id="2049" w:name="_Toc112756291"/>
      <w:bookmarkStart w:id="2050" w:name="_Toc209705958"/>
      <w:bookmarkEnd w:id="2031"/>
      <w:r w:rsidRPr="00567372">
        <w:t>8.3.</w:t>
      </w:r>
      <w:r>
        <w:t>7</w:t>
      </w:r>
      <w:r w:rsidRPr="00567372">
        <w:t>.3</w:t>
      </w:r>
      <w:r w:rsidRPr="00567372">
        <w:tab/>
      </w:r>
      <w:r w:rsidR="00062187" w:rsidRPr="00567372">
        <w:t>Abnormal Conditions</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2051" w:name="_CR8_3_8"/>
      <w:bookmarkStart w:id="2052" w:name="_Toc534711588"/>
      <w:bookmarkStart w:id="2053" w:name="_Toc45651914"/>
      <w:bookmarkStart w:id="2054" w:name="_Toc45658346"/>
      <w:bookmarkStart w:id="2055" w:name="_Toc45720166"/>
      <w:bookmarkStart w:id="2056" w:name="_Toc45798046"/>
      <w:bookmarkStart w:id="2057" w:name="_Toc45897435"/>
      <w:bookmarkStart w:id="2058" w:name="_Toc51745635"/>
      <w:bookmarkStart w:id="2059" w:name="_Toc64445899"/>
      <w:bookmarkStart w:id="2060" w:name="_Toc73981769"/>
      <w:bookmarkStart w:id="2061" w:name="_Toc88651858"/>
      <w:bookmarkStart w:id="2062" w:name="_Toc97890901"/>
      <w:bookmarkStart w:id="2063" w:name="_Toc99122976"/>
      <w:bookmarkStart w:id="2064" w:name="_Toc99661779"/>
      <w:bookmarkStart w:id="2065" w:name="_Toc105151840"/>
      <w:bookmarkStart w:id="2066" w:name="_Toc105173646"/>
      <w:bookmarkStart w:id="2067" w:name="_Toc106108645"/>
      <w:bookmarkStart w:id="2068" w:name="_Toc106122550"/>
      <w:bookmarkStart w:id="2069" w:name="_Toc107409103"/>
      <w:bookmarkStart w:id="2070" w:name="_Toc112756292"/>
      <w:bookmarkStart w:id="2071" w:name="_Toc209705959"/>
      <w:bookmarkEnd w:id="205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43614498" w14:textId="77777777" w:rsidR="00B016F1" w:rsidRPr="00567372" w:rsidRDefault="00B016F1" w:rsidP="00B016F1">
      <w:pPr>
        <w:pStyle w:val="Heading4"/>
        <w:rPr>
          <w:lang w:eastAsia="zh-CN"/>
        </w:rPr>
      </w:pPr>
      <w:bookmarkStart w:id="2072" w:name="_CR8_3_8_1"/>
      <w:bookmarkStart w:id="2073" w:name="_Toc534711589"/>
      <w:bookmarkStart w:id="2074" w:name="_Toc45651915"/>
      <w:bookmarkStart w:id="2075" w:name="_Toc45658347"/>
      <w:bookmarkStart w:id="2076" w:name="_Toc45720167"/>
      <w:bookmarkStart w:id="2077" w:name="_Toc45798047"/>
      <w:bookmarkStart w:id="2078" w:name="_Toc45897436"/>
      <w:bookmarkStart w:id="2079" w:name="_Toc51745636"/>
      <w:bookmarkStart w:id="2080" w:name="_Toc64445900"/>
      <w:bookmarkStart w:id="2081" w:name="_Toc73981770"/>
      <w:bookmarkStart w:id="2082" w:name="_Toc88651859"/>
      <w:bookmarkStart w:id="2083" w:name="_Toc97890902"/>
      <w:bookmarkStart w:id="2084" w:name="_Toc99122977"/>
      <w:bookmarkStart w:id="2085" w:name="_Toc99661780"/>
      <w:bookmarkStart w:id="2086" w:name="_Toc105151841"/>
      <w:bookmarkStart w:id="2087" w:name="_Toc105173647"/>
      <w:bookmarkStart w:id="2088" w:name="_Toc106108646"/>
      <w:bookmarkStart w:id="2089" w:name="_Toc106122551"/>
      <w:bookmarkStart w:id="2090" w:name="_Toc107409104"/>
      <w:bookmarkStart w:id="2091" w:name="_Toc112756293"/>
      <w:bookmarkStart w:id="2092" w:name="_Toc209705960"/>
      <w:bookmarkEnd w:id="2072"/>
      <w:r w:rsidRPr="00567372">
        <w:t>8.3.</w:t>
      </w:r>
      <w:r>
        <w:t>8</w:t>
      </w:r>
      <w:r w:rsidRPr="00567372">
        <w:t>.1</w:t>
      </w:r>
      <w:r w:rsidRPr="00567372">
        <w:tab/>
        <w:t>General</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2093" w:name="_CR8_3_8_2"/>
      <w:bookmarkStart w:id="2094" w:name="_Toc534711590"/>
      <w:bookmarkStart w:id="2095" w:name="_Toc45651916"/>
      <w:bookmarkStart w:id="2096" w:name="_Toc45658348"/>
      <w:bookmarkStart w:id="2097" w:name="_Toc45720168"/>
      <w:bookmarkStart w:id="2098" w:name="_Toc45798048"/>
      <w:bookmarkStart w:id="2099" w:name="_Toc45897437"/>
      <w:bookmarkStart w:id="2100" w:name="_Toc51745637"/>
      <w:bookmarkStart w:id="2101" w:name="_Toc64445901"/>
      <w:bookmarkStart w:id="2102" w:name="_Toc73981771"/>
      <w:bookmarkStart w:id="2103" w:name="_Toc88651860"/>
      <w:bookmarkStart w:id="2104" w:name="_Toc97890903"/>
      <w:bookmarkStart w:id="2105" w:name="_Toc99122978"/>
      <w:bookmarkStart w:id="2106" w:name="_Toc99661781"/>
      <w:bookmarkStart w:id="2107" w:name="_Toc105151842"/>
      <w:bookmarkStart w:id="2108" w:name="_Toc105173648"/>
      <w:bookmarkStart w:id="2109" w:name="_Toc106108647"/>
      <w:bookmarkStart w:id="2110" w:name="_Toc106122552"/>
      <w:bookmarkStart w:id="2111" w:name="_Toc107409105"/>
      <w:bookmarkStart w:id="2112" w:name="_Toc112756294"/>
      <w:bookmarkStart w:id="2113" w:name="_Toc209705961"/>
      <w:bookmarkEnd w:id="2093"/>
      <w:r w:rsidRPr="00567372">
        <w:lastRenderedPageBreak/>
        <w:t>8.3.</w:t>
      </w:r>
      <w:r>
        <w:t>8</w:t>
      </w:r>
      <w:r w:rsidRPr="00567372">
        <w:t>.2</w:t>
      </w:r>
      <w:r w:rsidRPr="00567372">
        <w:tab/>
        <w:t>Successful Operation</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55pt;height:119.75pt" o:ole="">
            <v:imagedata r:id="rId41" o:title=""/>
          </v:shape>
          <o:OLEObject Type="Embed" ProgID="Visio.Drawing.11" ShapeID="_x0000_i1040" DrawAspect="Content" ObjectID="_1825660806"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2114" w:name="_CR8_3_8_3"/>
      <w:bookmarkStart w:id="2115" w:name="_Toc534711591"/>
      <w:bookmarkStart w:id="2116" w:name="_Toc45651917"/>
      <w:bookmarkStart w:id="2117" w:name="_Toc45658349"/>
      <w:bookmarkStart w:id="2118" w:name="_Toc45720169"/>
      <w:bookmarkStart w:id="2119" w:name="_Toc45798049"/>
      <w:bookmarkStart w:id="2120" w:name="_Toc45897438"/>
      <w:bookmarkStart w:id="2121" w:name="_Toc51745638"/>
      <w:bookmarkStart w:id="2122" w:name="_Toc64445902"/>
      <w:bookmarkStart w:id="2123" w:name="_Toc73981772"/>
      <w:bookmarkStart w:id="2124" w:name="_Toc88651861"/>
      <w:bookmarkStart w:id="2125" w:name="_Toc97890904"/>
      <w:bookmarkStart w:id="2126" w:name="_Toc99122979"/>
      <w:bookmarkStart w:id="2127" w:name="_Toc99661782"/>
      <w:bookmarkStart w:id="2128" w:name="_Toc105151843"/>
      <w:bookmarkStart w:id="2129" w:name="_Toc105173649"/>
      <w:bookmarkStart w:id="2130" w:name="_Toc106108648"/>
      <w:bookmarkStart w:id="2131" w:name="_Toc106122553"/>
      <w:bookmarkStart w:id="2132" w:name="_Toc107409106"/>
      <w:bookmarkStart w:id="2133" w:name="_Toc112756295"/>
      <w:bookmarkStart w:id="2134" w:name="_Toc209705962"/>
      <w:bookmarkEnd w:id="2114"/>
      <w:r w:rsidRPr="00ED2F3C">
        <w:rPr>
          <w:lang w:val="fr-FR"/>
        </w:rPr>
        <w:t>8.3.8.3</w:t>
      </w:r>
      <w:r w:rsidRPr="00ED2F3C">
        <w:rPr>
          <w:lang w:val="fr-FR"/>
        </w:rPr>
        <w:tab/>
      </w:r>
      <w:bookmarkStart w:id="2135" w:name="_Toc534711592"/>
      <w:bookmarkEnd w:id="2115"/>
      <w:r w:rsidRPr="00ED2F3C">
        <w:rPr>
          <w:lang w:val="fr-FR"/>
        </w:rPr>
        <w:t>Abnormal Condition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2136" w:name="_CR8_3_9"/>
      <w:bookmarkStart w:id="2137" w:name="_Toc45651918"/>
      <w:bookmarkStart w:id="2138" w:name="_Toc45658350"/>
      <w:bookmarkStart w:id="2139" w:name="_Toc45720170"/>
      <w:bookmarkStart w:id="2140" w:name="_Toc45798050"/>
      <w:bookmarkStart w:id="2141" w:name="_Toc45897439"/>
      <w:bookmarkStart w:id="2142" w:name="_Toc51745639"/>
      <w:bookmarkStart w:id="2143" w:name="_Toc64445903"/>
      <w:bookmarkStart w:id="2144" w:name="_Toc73981773"/>
      <w:bookmarkStart w:id="2145" w:name="_Toc88651862"/>
      <w:bookmarkStart w:id="2146" w:name="_Toc97890905"/>
      <w:bookmarkStart w:id="2147" w:name="_Toc99122980"/>
      <w:bookmarkStart w:id="2148" w:name="_Toc99661783"/>
      <w:bookmarkStart w:id="2149" w:name="_Toc105151844"/>
      <w:bookmarkStart w:id="2150" w:name="_Toc105173650"/>
      <w:bookmarkStart w:id="2151" w:name="_Toc106108649"/>
      <w:bookmarkStart w:id="2152" w:name="_Toc106122554"/>
      <w:bookmarkStart w:id="2153" w:name="_Toc107409107"/>
      <w:bookmarkStart w:id="2154" w:name="_Toc112756296"/>
      <w:bookmarkStart w:id="2155" w:name="_Toc209705963"/>
      <w:bookmarkEnd w:id="2136"/>
      <w:r w:rsidRPr="00ED2F3C">
        <w:rPr>
          <w:lang w:val="fr-FR"/>
        </w:rPr>
        <w:t>8.3.9</w:t>
      </w:r>
      <w:r w:rsidRPr="00ED2F3C">
        <w:rPr>
          <w:lang w:val="fr-FR"/>
        </w:rPr>
        <w:tab/>
      </w:r>
      <w:r w:rsidRPr="00ED2F3C">
        <w:rPr>
          <w:rFonts w:eastAsia="DengXian"/>
          <w:noProof/>
          <w:lang w:val="fr-FR" w:eastAsia="zh-CN"/>
        </w:rPr>
        <w:t>Retrieve UE Information</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321F69A2" w14:textId="77777777" w:rsidR="00B016F1" w:rsidRPr="00FA22D3" w:rsidRDefault="00B016F1" w:rsidP="00B016F1">
      <w:pPr>
        <w:pStyle w:val="Heading4"/>
      </w:pPr>
      <w:bookmarkStart w:id="2156" w:name="_CR8_3_9_1"/>
      <w:bookmarkStart w:id="2157" w:name="_Toc45651919"/>
      <w:bookmarkStart w:id="2158" w:name="_Toc45658351"/>
      <w:bookmarkStart w:id="2159" w:name="_Toc45720171"/>
      <w:bookmarkStart w:id="2160" w:name="_Toc45798051"/>
      <w:bookmarkStart w:id="2161" w:name="_Toc45897440"/>
      <w:bookmarkStart w:id="2162" w:name="_Toc51745640"/>
      <w:bookmarkStart w:id="2163" w:name="_Toc64445904"/>
      <w:bookmarkStart w:id="2164" w:name="_Toc73981774"/>
      <w:bookmarkStart w:id="2165" w:name="_Toc88651863"/>
      <w:bookmarkStart w:id="2166" w:name="_Toc97890906"/>
      <w:bookmarkStart w:id="2167" w:name="_Toc99122981"/>
      <w:bookmarkStart w:id="2168" w:name="_Toc99661784"/>
      <w:bookmarkStart w:id="2169" w:name="_Toc105151845"/>
      <w:bookmarkStart w:id="2170" w:name="_Toc105173651"/>
      <w:bookmarkStart w:id="2171" w:name="_Toc106108650"/>
      <w:bookmarkStart w:id="2172" w:name="_Toc106122555"/>
      <w:bookmarkStart w:id="2173" w:name="_Toc107409108"/>
      <w:bookmarkStart w:id="2174" w:name="_Toc112756297"/>
      <w:bookmarkStart w:id="2175" w:name="_Toc209705964"/>
      <w:bookmarkEnd w:id="2156"/>
      <w:r w:rsidRPr="00FA22D3">
        <w:t>8.3.</w:t>
      </w:r>
      <w:r>
        <w:t>9</w:t>
      </w:r>
      <w:r w:rsidRPr="00FA22D3">
        <w:t>.1</w:t>
      </w:r>
      <w:r w:rsidRPr="00FA22D3">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176" w:name="_CR8_3_9_2"/>
      <w:bookmarkStart w:id="2177" w:name="_Toc534711580"/>
      <w:bookmarkStart w:id="2178" w:name="_Toc45651920"/>
      <w:bookmarkStart w:id="2179" w:name="_Toc45658352"/>
      <w:bookmarkStart w:id="2180" w:name="_Toc45720172"/>
      <w:bookmarkStart w:id="2181" w:name="_Toc45798052"/>
      <w:bookmarkStart w:id="2182" w:name="_Toc45897441"/>
      <w:bookmarkStart w:id="2183" w:name="_Toc51745641"/>
      <w:bookmarkStart w:id="2184" w:name="_Toc64445905"/>
      <w:bookmarkStart w:id="2185" w:name="_Toc73981775"/>
      <w:bookmarkStart w:id="2186" w:name="_Toc88651864"/>
      <w:bookmarkStart w:id="2187" w:name="_Toc97890907"/>
      <w:bookmarkStart w:id="2188" w:name="_Toc99122982"/>
      <w:bookmarkStart w:id="2189" w:name="_Toc99661785"/>
      <w:bookmarkStart w:id="2190" w:name="_Toc105151846"/>
      <w:bookmarkStart w:id="2191" w:name="_Toc105173652"/>
      <w:bookmarkStart w:id="2192" w:name="_Toc106108651"/>
      <w:bookmarkStart w:id="2193" w:name="_Toc106122556"/>
      <w:bookmarkStart w:id="2194" w:name="_Toc107409109"/>
      <w:bookmarkStart w:id="2195" w:name="_Toc112756298"/>
      <w:bookmarkStart w:id="2196" w:name="_Toc209705965"/>
      <w:bookmarkEnd w:id="2176"/>
      <w:r w:rsidRPr="00567372">
        <w:lastRenderedPageBreak/>
        <w:t>8.3.</w:t>
      </w:r>
      <w:r>
        <w:t>9</w:t>
      </w:r>
      <w:r w:rsidRPr="00567372">
        <w:t>.2</w:t>
      </w:r>
      <w:r w:rsidRPr="00567372">
        <w:tab/>
        <w:t>Successful Operation</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55pt;height:119.75pt" o:ole="">
            <v:imagedata r:id="rId43" o:title=""/>
          </v:shape>
          <o:OLEObject Type="Embed" ProgID="Visio.Drawing.11" ShapeID="_x0000_i1041" DrawAspect="Content" ObjectID="_1825660807"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197" w:name="_CR8_3_9_3"/>
      <w:bookmarkStart w:id="2198" w:name="_Toc534711581"/>
      <w:bookmarkStart w:id="2199" w:name="_Toc45651921"/>
      <w:bookmarkStart w:id="2200" w:name="_Toc45658353"/>
      <w:bookmarkStart w:id="2201" w:name="_Toc45720173"/>
      <w:bookmarkStart w:id="2202" w:name="_Toc45798053"/>
      <w:bookmarkStart w:id="2203" w:name="_Toc45897442"/>
      <w:bookmarkStart w:id="2204" w:name="_Toc51745642"/>
      <w:bookmarkStart w:id="2205" w:name="_Toc64445906"/>
      <w:bookmarkStart w:id="2206" w:name="_Toc73981776"/>
      <w:bookmarkStart w:id="2207" w:name="_Toc88651865"/>
      <w:bookmarkStart w:id="2208" w:name="_Toc97890908"/>
      <w:bookmarkStart w:id="2209" w:name="_Toc99122983"/>
      <w:bookmarkStart w:id="2210" w:name="_Toc99661786"/>
      <w:bookmarkStart w:id="2211" w:name="_Toc105151847"/>
      <w:bookmarkStart w:id="2212" w:name="_Toc105173653"/>
      <w:bookmarkStart w:id="2213" w:name="_Toc106108652"/>
      <w:bookmarkStart w:id="2214" w:name="_Toc106122557"/>
      <w:bookmarkStart w:id="2215" w:name="_Toc107409110"/>
      <w:bookmarkStart w:id="2216" w:name="_Toc112756299"/>
      <w:bookmarkStart w:id="2217" w:name="_Toc209705966"/>
      <w:bookmarkEnd w:id="2197"/>
      <w:r w:rsidRPr="00ED2F3C">
        <w:rPr>
          <w:lang w:val="fr-FR"/>
        </w:rPr>
        <w:t>8.3.9.</w:t>
      </w:r>
      <w:r w:rsidRPr="00ED2F3C">
        <w:rPr>
          <w:lang w:val="fr-FR" w:eastAsia="zh-CN"/>
        </w:rPr>
        <w:t>3</w:t>
      </w:r>
      <w:r w:rsidRPr="00ED2F3C">
        <w:rPr>
          <w:lang w:val="fr-FR"/>
        </w:rPr>
        <w:tab/>
      </w:r>
      <w:bookmarkEnd w:id="2198"/>
      <w:r w:rsidR="00B64CC9" w:rsidRPr="00ED2F3C">
        <w:rPr>
          <w:lang w:val="fr-FR"/>
        </w:rPr>
        <w:t>Abnormal Conditions</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218" w:name="_CR8_3_10"/>
      <w:bookmarkStart w:id="2219" w:name="_Toc534711583"/>
      <w:bookmarkStart w:id="2220" w:name="_Toc45651922"/>
      <w:bookmarkStart w:id="2221" w:name="_Toc45658354"/>
      <w:bookmarkStart w:id="2222" w:name="_Toc45720174"/>
      <w:bookmarkStart w:id="2223" w:name="_Toc45798054"/>
      <w:bookmarkStart w:id="2224" w:name="_Toc45897443"/>
      <w:bookmarkStart w:id="2225" w:name="_Toc51745643"/>
      <w:bookmarkStart w:id="2226" w:name="_Toc64445907"/>
      <w:bookmarkStart w:id="2227" w:name="_Toc73981777"/>
      <w:bookmarkStart w:id="2228" w:name="_Toc88651866"/>
      <w:bookmarkStart w:id="2229" w:name="_Toc97890909"/>
      <w:bookmarkStart w:id="2230" w:name="_Toc99122984"/>
      <w:bookmarkStart w:id="2231" w:name="_Toc99661787"/>
      <w:bookmarkStart w:id="2232" w:name="_Toc105151848"/>
      <w:bookmarkStart w:id="2233" w:name="_Toc105173654"/>
      <w:bookmarkStart w:id="2234" w:name="_Toc106108653"/>
      <w:bookmarkStart w:id="2235" w:name="_Toc106122558"/>
      <w:bookmarkStart w:id="2236" w:name="_Toc107409111"/>
      <w:bookmarkStart w:id="2237" w:name="_Toc112756300"/>
      <w:bookmarkStart w:id="2238" w:name="_Toc209705967"/>
      <w:bookmarkEnd w:id="2218"/>
      <w:r w:rsidRPr="00ED2F3C">
        <w:rPr>
          <w:lang w:val="fr-FR"/>
        </w:rPr>
        <w:t>8.3.10</w:t>
      </w:r>
      <w:r w:rsidRPr="00ED2F3C">
        <w:rPr>
          <w:lang w:val="fr-FR"/>
        </w:rPr>
        <w:tab/>
      </w:r>
      <w:r w:rsidRPr="00ED2F3C">
        <w:rPr>
          <w:lang w:val="fr-FR" w:eastAsia="zh-CN"/>
        </w:rPr>
        <w:t>UE Information Transfer</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470369D3" w14:textId="77777777" w:rsidR="00B016F1" w:rsidRPr="00567372" w:rsidRDefault="00B016F1" w:rsidP="00B016F1">
      <w:pPr>
        <w:pStyle w:val="Heading4"/>
      </w:pPr>
      <w:bookmarkStart w:id="2239" w:name="_CR8_3_10_1"/>
      <w:bookmarkStart w:id="2240" w:name="_Toc534711584"/>
      <w:bookmarkStart w:id="2241" w:name="_Toc45651923"/>
      <w:bookmarkStart w:id="2242" w:name="_Toc45658355"/>
      <w:bookmarkStart w:id="2243" w:name="_Toc45720175"/>
      <w:bookmarkStart w:id="2244" w:name="_Toc45798055"/>
      <w:bookmarkStart w:id="2245" w:name="_Toc45897444"/>
      <w:bookmarkStart w:id="2246" w:name="_Toc51745644"/>
      <w:bookmarkStart w:id="2247" w:name="_Toc64445908"/>
      <w:bookmarkStart w:id="2248" w:name="_Toc73981778"/>
      <w:bookmarkStart w:id="2249" w:name="_Toc88651867"/>
      <w:bookmarkStart w:id="2250" w:name="_Toc97890910"/>
      <w:bookmarkStart w:id="2251" w:name="_Toc99122985"/>
      <w:bookmarkStart w:id="2252" w:name="_Toc99661788"/>
      <w:bookmarkStart w:id="2253" w:name="_Toc105151849"/>
      <w:bookmarkStart w:id="2254" w:name="_Toc105173655"/>
      <w:bookmarkStart w:id="2255" w:name="_Toc106108654"/>
      <w:bookmarkStart w:id="2256" w:name="_Toc106122559"/>
      <w:bookmarkStart w:id="2257" w:name="_Toc107409112"/>
      <w:bookmarkStart w:id="2258" w:name="_Toc112756301"/>
      <w:bookmarkStart w:id="2259" w:name="_Toc209705968"/>
      <w:bookmarkEnd w:id="2239"/>
      <w:r w:rsidRPr="00567372">
        <w:t>8.3.</w:t>
      </w:r>
      <w:r>
        <w:t>10</w:t>
      </w:r>
      <w:r w:rsidRPr="00567372">
        <w:t>.1</w:t>
      </w:r>
      <w:r w:rsidRPr="00567372">
        <w:tab/>
        <w:t>General</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260" w:name="_CR8_3_10_2"/>
      <w:bookmarkStart w:id="2261" w:name="_Toc534711585"/>
      <w:bookmarkStart w:id="2262" w:name="_Toc45651924"/>
      <w:bookmarkStart w:id="2263" w:name="_Toc45658356"/>
      <w:bookmarkStart w:id="2264" w:name="_Toc45720176"/>
      <w:bookmarkStart w:id="2265" w:name="_Toc45798056"/>
      <w:bookmarkStart w:id="2266" w:name="_Toc45897445"/>
      <w:bookmarkStart w:id="2267" w:name="_Toc51745645"/>
      <w:bookmarkStart w:id="2268" w:name="_Toc64445909"/>
      <w:bookmarkStart w:id="2269" w:name="_Toc73981779"/>
      <w:bookmarkStart w:id="2270" w:name="_Toc88651868"/>
      <w:bookmarkStart w:id="2271" w:name="_Toc97890911"/>
      <w:bookmarkStart w:id="2272" w:name="_Toc99122986"/>
      <w:bookmarkStart w:id="2273" w:name="_Toc99661789"/>
      <w:bookmarkStart w:id="2274" w:name="_Toc105151850"/>
      <w:bookmarkStart w:id="2275" w:name="_Toc105173656"/>
      <w:bookmarkStart w:id="2276" w:name="_Toc106108655"/>
      <w:bookmarkStart w:id="2277" w:name="_Toc106122560"/>
      <w:bookmarkStart w:id="2278" w:name="_Toc107409113"/>
      <w:bookmarkStart w:id="2279" w:name="_Toc112756302"/>
      <w:bookmarkStart w:id="2280" w:name="_Toc209705969"/>
      <w:bookmarkEnd w:id="2260"/>
      <w:r w:rsidRPr="00567372">
        <w:t>8.3.</w:t>
      </w:r>
      <w:r>
        <w:t>10</w:t>
      </w:r>
      <w:r w:rsidRPr="00567372">
        <w:t>.2</w:t>
      </w:r>
      <w:r w:rsidRPr="00567372">
        <w:tab/>
        <w:t>Successful Opera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55pt;height:119.75pt" o:ole="">
            <v:imagedata r:id="rId45" o:title=""/>
          </v:shape>
          <o:OLEObject Type="Embed" ProgID="Visio.Drawing.11" ShapeID="_x0000_i1042" DrawAspect="Content" ObjectID="_1825660808"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lastRenderedPageBreak/>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28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282" w:name="_Toc45651925"/>
      <w:bookmarkStart w:id="2283" w:name="_Toc45658357"/>
      <w:bookmarkStart w:id="2284" w:name="_Toc45720177"/>
      <w:bookmarkStart w:id="2285" w:name="_Toc45798057"/>
      <w:bookmarkStart w:id="2286" w:name="_Toc45897446"/>
      <w:bookmarkStart w:id="2287" w:name="_Toc51745646"/>
      <w:bookmarkStart w:id="2288" w:name="_Toc64445910"/>
      <w:bookmarkStart w:id="2289" w:name="_Toc73981780"/>
      <w:bookmarkStart w:id="2290" w:name="_Toc88651869"/>
      <w:bookmarkStart w:id="2291" w:name="_Toc97890912"/>
      <w:bookmarkStart w:id="2292" w:name="_Toc99122987"/>
      <w:bookmarkStart w:id="2293" w:name="_Toc99661790"/>
      <w:bookmarkStart w:id="2294" w:name="_Toc105151851"/>
      <w:bookmarkStart w:id="2295" w:name="_Toc105173657"/>
      <w:bookmarkStart w:id="2296" w:name="_Toc106108656"/>
      <w:bookmarkStart w:id="2297" w:name="_Toc106122561"/>
      <w:bookmarkStart w:id="229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299" w:name="_CR8_3_10_3"/>
      <w:bookmarkStart w:id="2300" w:name="_Toc112756303"/>
      <w:bookmarkStart w:id="2301" w:name="_Toc209705970"/>
      <w:bookmarkEnd w:id="2299"/>
      <w:r w:rsidRPr="00C53F0E">
        <w:t>8.3.10.</w:t>
      </w:r>
      <w:r w:rsidRPr="00C53F0E">
        <w:rPr>
          <w:lang w:eastAsia="zh-CN"/>
        </w:rPr>
        <w:t>3</w:t>
      </w:r>
      <w:r w:rsidRPr="00C53F0E">
        <w:tab/>
      </w:r>
      <w:bookmarkEnd w:id="2281"/>
      <w:r w:rsidR="00B64CC9" w:rsidRPr="00C53F0E">
        <w:t>Abnormal Conditions</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300"/>
      <w:bookmarkEnd w:id="2301"/>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302" w:name="_CR8_3_11"/>
      <w:bookmarkStart w:id="2303" w:name="_Toc45651926"/>
      <w:bookmarkStart w:id="2304" w:name="_Toc45658358"/>
      <w:bookmarkStart w:id="2305" w:name="_Toc45720178"/>
      <w:bookmarkStart w:id="2306" w:name="_Toc45798058"/>
      <w:bookmarkStart w:id="2307" w:name="_Toc45897447"/>
      <w:bookmarkStart w:id="2308" w:name="_Toc51745647"/>
      <w:bookmarkStart w:id="2309" w:name="_Toc64445911"/>
      <w:bookmarkStart w:id="2310" w:name="_Toc73981781"/>
      <w:bookmarkStart w:id="2311" w:name="_Toc88651870"/>
      <w:bookmarkStart w:id="2312" w:name="_Toc97890913"/>
      <w:bookmarkStart w:id="2313" w:name="_Toc99122988"/>
      <w:bookmarkStart w:id="2314" w:name="_Toc99661791"/>
      <w:bookmarkStart w:id="2315" w:name="_Toc105151852"/>
      <w:bookmarkStart w:id="2316" w:name="_Toc105173658"/>
      <w:bookmarkStart w:id="2317" w:name="_Toc106108657"/>
      <w:bookmarkStart w:id="2318" w:name="_Toc106122562"/>
      <w:bookmarkStart w:id="2319" w:name="_Toc107409115"/>
      <w:bookmarkStart w:id="2320" w:name="_Toc112756304"/>
      <w:bookmarkStart w:id="2321" w:name="_Toc209705971"/>
      <w:bookmarkEnd w:id="2302"/>
      <w:r w:rsidRPr="00C53F0E">
        <w:t>8.3.1</w:t>
      </w:r>
      <w:r w:rsidR="006732A6" w:rsidRPr="00C53F0E">
        <w:t>1</w:t>
      </w:r>
      <w:r w:rsidRPr="00C53F0E">
        <w:tab/>
        <w:t>UE Context Suspend</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08279FEA" w14:textId="77777777" w:rsidR="005057FC" w:rsidRPr="00567372" w:rsidRDefault="005057FC" w:rsidP="005057FC">
      <w:pPr>
        <w:pStyle w:val="Heading4"/>
      </w:pPr>
      <w:bookmarkStart w:id="2322" w:name="_CR8_3_11_1"/>
      <w:bookmarkStart w:id="2323" w:name="_Toc45651927"/>
      <w:bookmarkStart w:id="2324" w:name="_Toc45658359"/>
      <w:bookmarkStart w:id="2325" w:name="_Toc45720179"/>
      <w:bookmarkStart w:id="2326" w:name="_Toc45798059"/>
      <w:bookmarkStart w:id="2327" w:name="_Toc45897448"/>
      <w:bookmarkStart w:id="2328" w:name="_Toc51745648"/>
      <w:bookmarkStart w:id="2329" w:name="_Toc64445912"/>
      <w:bookmarkStart w:id="2330" w:name="_Toc73981782"/>
      <w:bookmarkStart w:id="2331" w:name="_Toc88651871"/>
      <w:bookmarkStart w:id="2332" w:name="_Toc97890914"/>
      <w:bookmarkStart w:id="2333" w:name="_Toc99122989"/>
      <w:bookmarkStart w:id="2334" w:name="_Toc99661792"/>
      <w:bookmarkStart w:id="2335" w:name="_Toc105151853"/>
      <w:bookmarkStart w:id="2336" w:name="_Toc105173659"/>
      <w:bookmarkStart w:id="2337" w:name="_Toc106108658"/>
      <w:bookmarkStart w:id="2338" w:name="_Toc106122563"/>
      <w:bookmarkStart w:id="2339" w:name="_Toc107409116"/>
      <w:bookmarkStart w:id="2340" w:name="_Toc112756305"/>
      <w:bookmarkStart w:id="2341" w:name="_Toc209705972"/>
      <w:bookmarkEnd w:id="2322"/>
      <w:r w:rsidRPr="00567372">
        <w:t>8.3.</w:t>
      </w:r>
      <w:r>
        <w:t>1</w:t>
      </w:r>
      <w:r w:rsidR="006732A6">
        <w:t>1</w:t>
      </w:r>
      <w:r w:rsidRPr="00567372">
        <w:t>.1</w:t>
      </w:r>
      <w:r w:rsidRPr="00567372">
        <w:tab/>
        <w:t>General</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342" w:name="_CR8_3_11_2"/>
      <w:bookmarkStart w:id="2343" w:name="_Toc45651928"/>
      <w:bookmarkStart w:id="2344" w:name="_Toc45658360"/>
      <w:bookmarkStart w:id="2345" w:name="_Toc45720180"/>
      <w:bookmarkStart w:id="2346" w:name="_Toc45798060"/>
      <w:bookmarkStart w:id="2347" w:name="_Toc45897449"/>
      <w:bookmarkStart w:id="2348" w:name="_Toc51745649"/>
      <w:bookmarkStart w:id="2349" w:name="_Toc64445913"/>
      <w:bookmarkStart w:id="2350" w:name="_Toc73981783"/>
      <w:bookmarkStart w:id="2351" w:name="_Toc88651872"/>
      <w:bookmarkStart w:id="2352" w:name="_Toc97890915"/>
      <w:bookmarkStart w:id="2353" w:name="_Toc99122990"/>
      <w:bookmarkStart w:id="2354" w:name="_Toc99661793"/>
      <w:bookmarkStart w:id="2355" w:name="_Toc105151854"/>
      <w:bookmarkStart w:id="2356" w:name="_Toc105173660"/>
      <w:bookmarkStart w:id="2357" w:name="_Toc106108659"/>
      <w:bookmarkStart w:id="2358" w:name="_Toc106122564"/>
      <w:bookmarkStart w:id="2359" w:name="_Toc107409117"/>
      <w:bookmarkStart w:id="2360" w:name="_Toc112756306"/>
      <w:bookmarkStart w:id="2361" w:name="_Toc209705973"/>
      <w:bookmarkEnd w:id="2342"/>
      <w:r w:rsidRPr="00567372">
        <w:t>8.3.</w:t>
      </w:r>
      <w:r>
        <w:t>1</w:t>
      </w:r>
      <w:r w:rsidR="006732A6">
        <w:t>1</w:t>
      </w:r>
      <w:r w:rsidRPr="00567372">
        <w:t>.2</w:t>
      </w:r>
      <w:r w:rsidRPr="00567372">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2C4D4F8" w14:textId="77777777" w:rsidR="005057FC" w:rsidRPr="00567372" w:rsidRDefault="005057FC" w:rsidP="005057FC">
      <w:pPr>
        <w:pStyle w:val="TH"/>
      </w:pPr>
      <w:r w:rsidRPr="00FA22D3">
        <w:object w:dxaOrig="6893" w:dyaOrig="2428" w14:anchorId="1B329AB8">
          <v:shape id="_x0000_i1043" type="#_x0000_t75" style="width:344.35pt;height:121.3pt" o:ole="">
            <v:imagedata r:id="rId47" o:title=""/>
          </v:shape>
          <o:OLEObject Type="Embed" ProgID="Visio.Drawing.11" ShapeID="_x0000_i1043" DrawAspect="Content" ObjectID="_1825660809"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lastRenderedPageBreak/>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362" w:name="_CR8_3_11_3"/>
      <w:bookmarkStart w:id="2363" w:name="_Toc45651929"/>
      <w:bookmarkStart w:id="2364" w:name="_Toc45658361"/>
      <w:bookmarkStart w:id="2365" w:name="_Toc45720181"/>
      <w:bookmarkStart w:id="2366" w:name="_Toc45798061"/>
      <w:bookmarkStart w:id="2367" w:name="_Toc45897450"/>
      <w:bookmarkStart w:id="2368" w:name="_Toc51745650"/>
      <w:bookmarkStart w:id="2369" w:name="_Toc64445914"/>
      <w:bookmarkStart w:id="2370" w:name="_Toc73981784"/>
      <w:bookmarkStart w:id="2371" w:name="_Toc88651873"/>
      <w:bookmarkStart w:id="2372" w:name="_Toc97890916"/>
      <w:bookmarkStart w:id="2373" w:name="_Toc99122991"/>
      <w:bookmarkStart w:id="2374" w:name="_Toc99661794"/>
      <w:bookmarkStart w:id="2375" w:name="_Toc105151855"/>
      <w:bookmarkStart w:id="2376" w:name="_Toc105173661"/>
      <w:bookmarkStart w:id="2377" w:name="_Toc106108660"/>
      <w:bookmarkStart w:id="2378" w:name="_Toc106122565"/>
      <w:bookmarkStart w:id="2379" w:name="_Toc107409118"/>
      <w:bookmarkStart w:id="2380" w:name="_Toc112756307"/>
      <w:bookmarkStart w:id="2381" w:name="_Toc209705974"/>
      <w:bookmarkEnd w:id="2362"/>
      <w:r w:rsidRPr="00567372">
        <w:t>8.3.</w:t>
      </w:r>
      <w:r w:rsidR="00E83DD1">
        <w:t>1</w:t>
      </w:r>
      <w:r w:rsidR="006732A6">
        <w:t>1</w:t>
      </w:r>
      <w:r w:rsidRPr="00567372">
        <w:t>.3</w:t>
      </w:r>
      <w:r w:rsidRPr="00567372">
        <w:tab/>
        <w:t>Unsuccessful Oper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6A95841B" w14:textId="77777777" w:rsidR="005057FC" w:rsidRPr="00567372" w:rsidRDefault="005057FC" w:rsidP="005057FC">
      <w:pPr>
        <w:pStyle w:val="TH"/>
      </w:pPr>
      <w:r w:rsidRPr="00FA22D3">
        <w:object w:dxaOrig="6880" w:dyaOrig="2410" w14:anchorId="7F664D85">
          <v:shape id="_x0000_i1044" type="#_x0000_t75" style="width:341.2pt;height:118.15pt" o:ole="">
            <v:imagedata r:id="rId49" o:title=""/>
          </v:shape>
          <o:OLEObject Type="Embed" ProgID="Visio.Drawing.11" ShapeID="_x0000_i1044" DrawAspect="Content" ObjectID="_1825660810"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382" w:name="_CR8_3_11_4"/>
      <w:bookmarkStart w:id="2383" w:name="_Toc45651930"/>
      <w:bookmarkStart w:id="2384" w:name="_Toc45658362"/>
      <w:bookmarkStart w:id="2385" w:name="_Toc45720182"/>
      <w:bookmarkStart w:id="2386" w:name="_Toc45798062"/>
      <w:bookmarkStart w:id="2387" w:name="_Toc45897451"/>
      <w:bookmarkStart w:id="2388" w:name="_Toc51745651"/>
      <w:bookmarkStart w:id="2389" w:name="_Toc64445915"/>
      <w:bookmarkStart w:id="2390" w:name="_Toc73981785"/>
      <w:bookmarkStart w:id="2391" w:name="_Toc88651874"/>
      <w:bookmarkStart w:id="2392" w:name="_Toc97890917"/>
      <w:bookmarkStart w:id="2393" w:name="_Toc99122992"/>
      <w:bookmarkStart w:id="2394" w:name="_Toc99661795"/>
      <w:bookmarkStart w:id="2395" w:name="_Toc105151856"/>
      <w:bookmarkStart w:id="2396" w:name="_Toc105173662"/>
      <w:bookmarkStart w:id="2397" w:name="_Toc106108661"/>
      <w:bookmarkStart w:id="2398" w:name="_Toc106122566"/>
      <w:bookmarkStart w:id="2399" w:name="_Toc107409119"/>
      <w:bookmarkStart w:id="2400" w:name="_Toc112756308"/>
      <w:bookmarkStart w:id="2401" w:name="_Toc209705975"/>
      <w:bookmarkEnd w:id="238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402" w:name="_CR8_3_12"/>
      <w:bookmarkStart w:id="2403" w:name="_Toc45651931"/>
      <w:bookmarkStart w:id="2404" w:name="_Toc45658363"/>
      <w:bookmarkStart w:id="2405" w:name="_Toc45720183"/>
      <w:bookmarkStart w:id="2406" w:name="_Toc45798063"/>
      <w:bookmarkStart w:id="2407" w:name="_Toc45897452"/>
      <w:bookmarkStart w:id="2408" w:name="_Toc51745652"/>
      <w:bookmarkStart w:id="2409" w:name="_Toc64445916"/>
      <w:bookmarkStart w:id="2410" w:name="_Toc73981786"/>
      <w:bookmarkStart w:id="2411" w:name="_Toc88651875"/>
      <w:bookmarkStart w:id="2412" w:name="_Toc97890918"/>
      <w:bookmarkStart w:id="2413" w:name="_Toc99122993"/>
      <w:bookmarkStart w:id="2414" w:name="_Toc99661796"/>
      <w:bookmarkStart w:id="2415" w:name="_Toc105151857"/>
      <w:bookmarkStart w:id="2416" w:name="_Toc105173663"/>
      <w:bookmarkStart w:id="2417" w:name="_Toc106108662"/>
      <w:bookmarkStart w:id="2418" w:name="_Toc106122567"/>
      <w:bookmarkStart w:id="2419" w:name="_Toc107409120"/>
      <w:bookmarkStart w:id="2420" w:name="_Toc112756309"/>
      <w:bookmarkStart w:id="2421" w:name="_Toc209705976"/>
      <w:bookmarkEnd w:id="2402"/>
      <w:r w:rsidRPr="00646B23">
        <w:rPr>
          <w:lang w:val="fr-FR"/>
        </w:rPr>
        <w:t>8.3.</w:t>
      </w:r>
      <w:r w:rsidR="006732A6">
        <w:rPr>
          <w:lang w:val="fr-FR"/>
        </w:rPr>
        <w:t>12</w:t>
      </w:r>
      <w:r w:rsidRPr="00646B23">
        <w:rPr>
          <w:lang w:val="fr-FR"/>
        </w:rPr>
        <w:tab/>
        <w:t>UE Context Resume</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63CAD05A" w14:textId="77777777" w:rsidR="005057FC" w:rsidRPr="00567372" w:rsidRDefault="005057FC" w:rsidP="005057FC">
      <w:pPr>
        <w:pStyle w:val="Heading4"/>
      </w:pPr>
      <w:bookmarkStart w:id="2422" w:name="_CR8_3_12_1"/>
      <w:bookmarkStart w:id="2423" w:name="_Toc45651932"/>
      <w:bookmarkStart w:id="2424" w:name="_Toc45658364"/>
      <w:bookmarkStart w:id="2425" w:name="_Toc45720184"/>
      <w:bookmarkStart w:id="2426" w:name="_Toc45798064"/>
      <w:bookmarkStart w:id="2427" w:name="_Toc45897453"/>
      <w:bookmarkStart w:id="2428" w:name="_Toc51745653"/>
      <w:bookmarkStart w:id="2429" w:name="_Toc64445917"/>
      <w:bookmarkStart w:id="2430" w:name="_Toc73981787"/>
      <w:bookmarkStart w:id="2431" w:name="_Toc88651876"/>
      <w:bookmarkStart w:id="2432" w:name="_Toc97890919"/>
      <w:bookmarkStart w:id="2433" w:name="_Toc99122994"/>
      <w:bookmarkStart w:id="2434" w:name="_Toc99661797"/>
      <w:bookmarkStart w:id="2435" w:name="_Toc105151858"/>
      <w:bookmarkStart w:id="2436" w:name="_Toc105173664"/>
      <w:bookmarkStart w:id="2437" w:name="_Toc106108663"/>
      <w:bookmarkStart w:id="2438" w:name="_Toc106122568"/>
      <w:bookmarkStart w:id="2439" w:name="_Toc107409121"/>
      <w:bookmarkStart w:id="2440" w:name="_Toc112756310"/>
      <w:bookmarkStart w:id="2441" w:name="_Toc209705977"/>
      <w:bookmarkEnd w:id="2422"/>
      <w:r w:rsidRPr="00567372">
        <w:t>8.3.</w:t>
      </w:r>
      <w:r>
        <w:t>1</w:t>
      </w:r>
      <w:r w:rsidR="006732A6">
        <w:t>2</w:t>
      </w:r>
      <w:r w:rsidRPr="00567372">
        <w:t>.1</w:t>
      </w:r>
      <w:r w:rsidRPr="00567372">
        <w:tab/>
        <w:t>General</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442" w:name="_CR8_3_12_2"/>
      <w:bookmarkStart w:id="2443" w:name="_Toc45651933"/>
      <w:bookmarkStart w:id="2444" w:name="_Toc45658365"/>
      <w:bookmarkStart w:id="2445" w:name="_Toc45720185"/>
      <w:bookmarkStart w:id="2446" w:name="_Toc45798065"/>
      <w:bookmarkStart w:id="2447" w:name="_Toc45897454"/>
      <w:bookmarkStart w:id="2448" w:name="_Toc51745654"/>
      <w:bookmarkStart w:id="2449" w:name="_Toc64445918"/>
      <w:bookmarkStart w:id="2450" w:name="_Toc73981788"/>
      <w:bookmarkStart w:id="2451" w:name="_Toc88651877"/>
      <w:bookmarkStart w:id="2452" w:name="_Toc97890920"/>
      <w:bookmarkStart w:id="2453" w:name="_Toc99122995"/>
      <w:bookmarkStart w:id="2454" w:name="_Toc99661798"/>
      <w:bookmarkStart w:id="2455" w:name="_Toc105151859"/>
      <w:bookmarkStart w:id="2456" w:name="_Toc105173665"/>
      <w:bookmarkStart w:id="2457" w:name="_Toc106108664"/>
      <w:bookmarkStart w:id="2458" w:name="_Toc106122569"/>
      <w:bookmarkStart w:id="2459" w:name="_Toc107409122"/>
      <w:bookmarkStart w:id="2460" w:name="_Toc112756311"/>
      <w:bookmarkStart w:id="2461" w:name="_Toc209705978"/>
      <w:bookmarkEnd w:id="2442"/>
      <w:r w:rsidRPr="00567372">
        <w:t>8.3.</w:t>
      </w:r>
      <w:r>
        <w:t>1</w:t>
      </w:r>
      <w:r w:rsidR="006732A6">
        <w:t>2</w:t>
      </w:r>
      <w:r w:rsidRPr="00567372">
        <w:t>.2</w:t>
      </w:r>
      <w:r w:rsidRPr="00567372">
        <w:tab/>
        <w:t>Successful Oper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13F7F01D" w14:textId="77777777" w:rsidR="005057FC" w:rsidRPr="00567372" w:rsidRDefault="005057FC" w:rsidP="005057FC">
      <w:pPr>
        <w:pStyle w:val="TH"/>
      </w:pPr>
      <w:r w:rsidRPr="00FA22D3">
        <w:object w:dxaOrig="6893" w:dyaOrig="2428" w14:anchorId="12B8EEDD">
          <v:shape id="_x0000_i1045" type="#_x0000_t75" style="width:344.35pt;height:121.3pt" o:ole="">
            <v:imagedata r:id="rId51" o:title=""/>
          </v:shape>
          <o:OLEObject Type="Embed" ProgID="Visio.Drawing.11" ShapeID="_x0000_i1045" DrawAspect="Content" ObjectID="_1825660811"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lastRenderedPageBreak/>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462" w:name="_CR8_3_12_3"/>
      <w:bookmarkStart w:id="2463" w:name="_Toc45651934"/>
      <w:bookmarkStart w:id="2464" w:name="_Toc45658366"/>
      <w:bookmarkStart w:id="2465" w:name="_Toc45720186"/>
      <w:bookmarkStart w:id="2466" w:name="_Toc45798066"/>
      <w:bookmarkStart w:id="2467" w:name="_Toc45897455"/>
      <w:bookmarkStart w:id="2468" w:name="_Toc51745655"/>
      <w:bookmarkStart w:id="2469" w:name="_Toc64445919"/>
      <w:bookmarkStart w:id="2470" w:name="_Toc73981789"/>
      <w:bookmarkStart w:id="2471" w:name="_Toc88651878"/>
      <w:bookmarkStart w:id="2472" w:name="_Toc97890921"/>
      <w:bookmarkStart w:id="2473" w:name="_Toc99122996"/>
      <w:bookmarkStart w:id="2474" w:name="_Toc99661799"/>
      <w:bookmarkStart w:id="2475" w:name="_Toc105151860"/>
      <w:bookmarkStart w:id="2476" w:name="_Toc105173666"/>
      <w:bookmarkStart w:id="2477" w:name="_Toc106108665"/>
      <w:bookmarkStart w:id="2478" w:name="_Toc106122570"/>
      <w:bookmarkStart w:id="2479" w:name="_Toc107409123"/>
      <w:bookmarkStart w:id="2480" w:name="_Toc112756312"/>
      <w:bookmarkStart w:id="2481" w:name="_Toc209705979"/>
      <w:bookmarkEnd w:id="2462"/>
      <w:r w:rsidRPr="00567372">
        <w:t>8.3.</w:t>
      </w:r>
      <w:r>
        <w:t>1</w:t>
      </w:r>
      <w:r w:rsidR="006732A6">
        <w:t>2</w:t>
      </w:r>
      <w:r w:rsidRPr="00567372">
        <w:t>.3</w:t>
      </w:r>
      <w:r w:rsidRPr="00567372">
        <w:tab/>
        <w:t>Unsuccessful Oper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FF3C8C1" w14:textId="77777777" w:rsidR="005057FC" w:rsidRPr="00567372" w:rsidRDefault="005057FC" w:rsidP="005057FC">
      <w:pPr>
        <w:pStyle w:val="TH"/>
      </w:pPr>
      <w:r w:rsidRPr="00FA22D3">
        <w:object w:dxaOrig="6893" w:dyaOrig="2428" w14:anchorId="5BB05E63">
          <v:shape id="_x0000_i1046" type="#_x0000_t75" style="width:344.35pt;height:121.3pt" o:ole="">
            <v:imagedata r:id="rId53" o:title=""/>
          </v:shape>
          <o:OLEObject Type="Embed" ProgID="Visio.Drawing.11" ShapeID="_x0000_i1046" DrawAspect="Content" ObjectID="_1825660812"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482" w:name="_CR8_3_12_4"/>
      <w:bookmarkStart w:id="2483" w:name="_Toc209705980"/>
      <w:bookmarkEnd w:id="2482"/>
      <w:r w:rsidRPr="00567372">
        <w:t>8.3.</w:t>
      </w:r>
      <w:r>
        <w:t>12</w:t>
      </w:r>
      <w:r w:rsidRPr="00567372">
        <w:t>.</w:t>
      </w:r>
      <w:r>
        <w:t>4</w:t>
      </w:r>
      <w:r w:rsidRPr="00567372">
        <w:tab/>
      </w:r>
      <w:r>
        <w:t>Abnormal Conditions</w:t>
      </w:r>
      <w:bookmarkEnd w:id="2483"/>
    </w:p>
    <w:p w14:paraId="37BCE384" w14:textId="7D42E450" w:rsidR="005057FC" w:rsidRDefault="00722BD8" w:rsidP="00722BD8">
      <w:r>
        <w:t>Void.</w:t>
      </w:r>
    </w:p>
    <w:p w14:paraId="6494245B" w14:textId="4498D9C8" w:rsidR="00781E11" w:rsidRPr="00781E11" w:rsidRDefault="00781E11" w:rsidP="00781E11">
      <w:pPr>
        <w:pStyle w:val="Heading3"/>
      </w:pPr>
      <w:bookmarkStart w:id="2484" w:name="_CR8_3_13"/>
      <w:bookmarkStart w:id="2485" w:name="_Toc120536803"/>
      <w:bookmarkStart w:id="2486" w:name="_Toc209705981"/>
      <w:bookmarkStart w:id="2487" w:name="_Hlk152097023"/>
      <w:bookmarkEnd w:id="2484"/>
      <w:r w:rsidRPr="00781E11">
        <w:lastRenderedPageBreak/>
        <w:t>8.3.13</w:t>
      </w:r>
      <w:r w:rsidRPr="00781E11">
        <w:tab/>
      </w:r>
      <w:bookmarkEnd w:id="2485"/>
      <w:r w:rsidRPr="00781E11">
        <w:t>MT Communication Handling</w:t>
      </w:r>
      <w:bookmarkEnd w:id="2486"/>
    </w:p>
    <w:p w14:paraId="224392C6" w14:textId="36E7AA32" w:rsidR="00781E11" w:rsidRPr="00C40F8E" w:rsidRDefault="00781E11" w:rsidP="00781E11">
      <w:pPr>
        <w:pStyle w:val="Heading4"/>
      </w:pPr>
      <w:bookmarkStart w:id="2488" w:name="_CR8_3_13_1"/>
      <w:bookmarkStart w:id="2489" w:name="_Toc120536804"/>
      <w:bookmarkStart w:id="2490" w:name="_Toc209705982"/>
      <w:bookmarkEnd w:id="2488"/>
      <w:r w:rsidRPr="00C40F8E">
        <w:t>8.3.</w:t>
      </w:r>
      <w:r>
        <w:t>13</w:t>
      </w:r>
      <w:r w:rsidRPr="00C40F8E">
        <w:t>.1</w:t>
      </w:r>
      <w:r w:rsidRPr="00C40F8E">
        <w:tab/>
        <w:t>General</w:t>
      </w:r>
      <w:bookmarkEnd w:id="2489"/>
      <w:bookmarkEnd w:id="2490"/>
    </w:p>
    <w:p w14:paraId="156275FF" w14:textId="3556B24B" w:rsidR="00781E11" w:rsidRPr="00C40F8E" w:rsidRDefault="00781E11" w:rsidP="00781E11">
      <w:bookmarkStart w:id="2491"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492" w:name="_CR8_3_13_2"/>
      <w:bookmarkStart w:id="2493" w:name="_Toc209705983"/>
      <w:bookmarkEnd w:id="2492"/>
      <w:r w:rsidRPr="00C40F8E">
        <w:t>8.3.</w:t>
      </w:r>
      <w:r>
        <w:t>13</w:t>
      </w:r>
      <w:r w:rsidRPr="00C40F8E">
        <w:t>.2</w:t>
      </w:r>
      <w:r w:rsidRPr="00C40F8E">
        <w:tab/>
        <w:t>Successful Operation</w:t>
      </w:r>
      <w:bookmarkEnd w:id="2491"/>
      <w:bookmarkEnd w:id="2493"/>
    </w:p>
    <w:p w14:paraId="52B89529" w14:textId="6D07B6A6" w:rsidR="00781E11" w:rsidRPr="00C40F8E" w:rsidRDefault="00BF385E" w:rsidP="00781E11">
      <w:pPr>
        <w:pStyle w:val="TH"/>
      </w:pPr>
      <w:bookmarkStart w:id="2494" w:name="_MON_1743413259"/>
      <w:bookmarkEnd w:id="2494"/>
      <w:r>
        <w:pict w14:anchorId="57E04EF1">
          <v:shape id="_x0000_i1047" type="#_x0000_t75" style="width:342pt;height:113.5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495" w:name="_CR8_3_13_3"/>
      <w:bookmarkStart w:id="2496" w:name="_Toc120536806"/>
      <w:bookmarkStart w:id="2497" w:name="_Toc209705984"/>
      <w:bookmarkEnd w:id="2495"/>
      <w:r w:rsidRPr="00BD534F">
        <w:t>8.3.</w:t>
      </w:r>
      <w:r>
        <w:t>13</w:t>
      </w:r>
      <w:r w:rsidRPr="00BD534F">
        <w:t>.3</w:t>
      </w:r>
      <w:r w:rsidRPr="00BD534F">
        <w:tab/>
        <w:t>Unsuccessful Operation</w:t>
      </w:r>
      <w:bookmarkEnd w:id="2496"/>
      <w:bookmarkEnd w:id="2497"/>
    </w:p>
    <w:bookmarkStart w:id="2498" w:name="_MON_1742239467"/>
    <w:bookmarkEnd w:id="2498"/>
    <w:p w14:paraId="2B195043" w14:textId="77777777" w:rsidR="00781E11" w:rsidRPr="00BD534F" w:rsidRDefault="00781E11" w:rsidP="00781E11">
      <w:pPr>
        <w:pStyle w:val="TH"/>
      </w:pPr>
      <w:r w:rsidRPr="001F5312">
        <w:object w:dxaOrig="6539" w:dyaOrig="2016" w14:anchorId="3DB17445">
          <v:shape id="_x0000_i1048" type="#_x0000_t75" style="width:342pt;height:113.5pt" o:ole="">
            <v:imagedata r:id="rId56" o:title="" croptop="-9216f" cropleft="-4551f" cropright="1660f"/>
          </v:shape>
          <o:OLEObject Type="Embed" ProgID="Word.Picture.8" ShapeID="_x0000_i1048" DrawAspect="Content" ObjectID="_1825660813"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499" w:name="_CR8_3_13_4"/>
      <w:bookmarkStart w:id="2500" w:name="_Toc209705985"/>
      <w:bookmarkEnd w:id="2499"/>
      <w:r w:rsidRPr="00BD534F">
        <w:t>8.3.</w:t>
      </w:r>
      <w:r>
        <w:t>13</w:t>
      </w:r>
      <w:r w:rsidRPr="00BD534F">
        <w:t>.</w:t>
      </w:r>
      <w:r>
        <w:t>4</w:t>
      </w:r>
      <w:r w:rsidRPr="00BD534F">
        <w:tab/>
      </w:r>
      <w:r>
        <w:t>Abnormal Conditions</w:t>
      </w:r>
      <w:bookmarkEnd w:id="2500"/>
    </w:p>
    <w:p w14:paraId="0F491918" w14:textId="78627895" w:rsidR="00781E11" w:rsidRDefault="00722BD8" w:rsidP="00781E11">
      <w:r>
        <w:t>Void.</w:t>
      </w:r>
    </w:p>
    <w:p w14:paraId="02545DE7" w14:textId="28CF87ED" w:rsidR="00781E11" w:rsidRPr="00366D0D" w:rsidRDefault="00781E11" w:rsidP="00781E11">
      <w:pPr>
        <w:pStyle w:val="Heading3"/>
      </w:pPr>
      <w:bookmarkStart w:id="2501" w:name="_CR8_3_14"/>
      <w:bookmarkStart w:id="2502" w:name="_Toc209705986"/>
      <w:bookmarkEnd w:id="2501"/>
      <w:r w:rsidRPr="00366D0D">
        <w:lastRenderedPageBreak/>
        <w:t>8.3.</w:t>
      </w:r>
      <w:r>
        <w:t>14</w:t>
      </w:r>
      <w:r w:rsidRPr="00366D0D">
        <w:tab/>
      </w:r>
      <w:r>
        <w:t>RAN Paging Request</w:t>
      </w:r>
      <w:bookmarkEnd w:id="2502"/>
    </w:p>
    <w:p w14:paraId="79A31286" w14:textId="3C9E542F" w:rsidR="00781E11" w:rsidRPr="008C5D1E" w:rsidRDefault="00781E11" w:rsidP="00781E11">
      <w:pPr>
        <w:pStyle w:val="Heading4"/>
      </w:pPr>
      <w:bookmarkStart w:id="2503" w:name="_CR8_3_14_1"/>
      <w:bookmarkStart w:id="2504" w:name="_Toc120536858"/>
      <w:bookmarkStart w:id="2505" w:name="_Toc209705987"/>
      <w:bookmarkEnd w:id="2503"/>
      <w:r w:rsidRPr="008C5D1E">
        <w:t>8.</w:t>
      </w:r>
      <w:r>
        <w:t>3</w:t>
      </w:r>
      <w:r w:rsidRPr="008C5D1E">
        <w:t>.</w:t>
      </w:r>
      <w:r>
        <w:t>14</w:t>
      </w:r>
      <w:r w:rsidRPr="008C5D1E">
        <w:t>.1</w:t>
      </w:r>
      <w:r w:rsidRPr="008C5D1E">
        <w:tab/>
        <w:t>General</w:t>
      </w:r>
      <w:bookmarkEnd w:id="2504"/>
      <w:bookmarkEnd w:id="2505"/>
    </w:p>
    <w:p w14:paraId="000A93F3" w14:textId="77777777" w:rsidR="00781E11" w:rsidRPr="008C5D1E" w:rsidRDefault="00781E11" w:rsidP="00781E11">
      <w:bookmarkStart w:id="2506" w:name="_Toc120536859"/>
      <w:r>
        <w:t>This procedure is initiated by the</w:t>
      </w:r>
      <w:r>
        <w:rPr>
          <w:rFonts w:hint="eastAsia"/>
          <w:lang w:val="en-US" w:eastAsia="zh-CN"/>
        </w:rPr>
        <w:t xml:space="preserve"> AMF</w:t>
      </w:r>
      <w:r>
        <w:t xml:space="preserve"> </w:t>
      </w:r>
      <w:bookmarkStart w:id="2507"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507"/>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508" w:name="_CR8_3_14_2"/>
      <w:bookmarkStart w:id="2509" w:name="_Toc209705988"/>
      <w:bookmarkEnd w:id="2508"/>
      <w:r w:rsidRPr="00366D0D">
        <w:t>8.3.</w:t>
      </w:r>
      <w:r>
        <w:t>14</w:t>
      </w:r>
      <w:r w:rsidRPr="00366D0D">
        <w:t>.2</w:t>
      </w:r>
      <w:r w:rsidRPr="00366D0D">
        <w:tab/>
        <w:t>Successful Operation</w:t>
      </w:r>
      <w:bookmarkEnd w:id="2506"/>
      <w:bookmarkEnd w:id="2509"/>
    </w:p>
    <w:bookmarkStart w:id="2510" w:name="_MON_1742239903"/>
    <w:bookmarkEnd w:id="2510"/>
    <w:p w14:paraId="49603A95" w14:textId="77777777" w:rsidR="00781E11" w:rsidRPr="008C5D1E" w:rsidRDefault="00781E11" w:rsidP="00781E11">
      <w:pPr>
        <w:pStyle w:val="TH"/>
      </w:pPr>
      <w:r w:rsidRPr="008C5D1E">
        <w:object w:dxaOrig="6539" w:dyaOrig="2016" w14:anchorId="5BC6616B">
          <v:shape id="_x0000_i1049" type="#_x0000_t75" style="width:342pt;height:113.5pt" o:ole="">
            <v:imagedata r:id="rId58" o:title="" croptop="-9216f" cropleft="-4551f" cropright="1660f"/>
          </v:shape>
          <o:OLEObject Type="Embed" ProgID="Word.Picture.8" ShapeID="_x0000_i1049" DrawAspect="Content" ObjectID="_1825660814"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511" w:name="_CR8_3_14_3"/>
      <w:bookmarkStart w:id="2512" w:name="_Toc120536860"/>
      <w:bookmarkStart w:id="2513" w:name="_Toc209705989"/>
      <w:bookmarkEnd w:id="2511"/>
      <w:r w:rsidRPr="008C5D1E">
        <w:t>8.</w:t>
      </w:r>
      <w:r>
        <w:t>3</w:t>
      </w:r>
      <w:r w:rsidRPr="008C5D1E">
        <w:t>.</w:t>
      </w:r>
      <w:r>
        <w:t>14</w:t>
      </w:r>
      <w:r w:rsidRPr="008C5D1E">
        <w:t>.3</w:t>
      </w:r>
      <w:r w:rsidRPr="008C5D1E">
        <w:tab/>
        <w:t>Abnormal Conditions</w:t>
      </w:r>
      <w:bookmarkEnd w:id="2512"/>
      <w:bookmarkEnd w:id="2513"/>
    </w:p>
    <w:p w14:paraId="5BE7BA8D" w14:textId="15A7ABAA" w:rsidR="00781E11" w:rsidRPr="00567372" w:rsidRDefault="00781E11" w:rsidP="00781E11">
      <w:pPr>
        <w:rPr>
          <w:lang w:eastAsia="zh-CN"/>
        </w:rPr>
      </w:pPr>
      <w:r w:rsidRPr="008C5D1E">
        <w:t>Void.</w:t>
      </w:r>
      <w:bookmarkEnd w:id="2487"/>
    </w:p>
    <w:p w14:paraId="64712155" w14:textId="77777777" w:rsidR="009B75C3" w:rsidRPr="001D2E49" w:rsidRDefault="009B75C3" w:rsidP="009B75C3">
      <w:pPr>
        <w:pStyle w:val="Heading2"/>
      </w:pPr>
      <w:bookmarkStart w:id="2514" w:name="_CR8_4"/>
      <w:bookmarkStart w:id="2515" w:name="_Toc45651935"/>
      <w:bookmarkStart w:id="2516" w:name="_Toc45658367"/>
      <w:bookmarkStart w:id="2517" w:name="_Toc45720187"/>
      <w:bookmarkStart w:id="2518" w:name="_Toc45798067"/>
      <w:bookmarkStart w:id="2519" w:name="_Toc45897456"/>
      <w:bookmarkStart w:id="2520" w:name="_Toc51745656"/>
      <w:bookmarkStart w:id="2521" w:name="_Toc64445920"/>
      <w:bookmarkStart w:id="2522" w:name="_Toc73981790"/>
      <w:bookmarkStart w:id="2523" w:name="_Toc88651879"/>
      <w:bookmarkStart w:id="2524" w:name="_Toc97890922"/>
      <w:bookmarkStart w:id="2525" w:name="_Toc99122997"/>
      <w:bookmarkStart w:id="2526" w:name="_Toc99661800"/>
      <w:bookmarkStart w:id="2527" w:name="_Toc105151861"/>
      <w:bookmarkStart w:id="2528" w:name="_Toc105173667"/>
      <w:bookmarkStart w:id="2529" w:name="_Toc106108666"/>
      <w:bookmarkStart w:id="2530" w:name="_Toc106122571"/>
      <w:bookmarkStart w:id="2531" w:name="_Toc107409124"/>
      <w:bookmarkStart w:id="2532" w:name="_Toc112756313"/>
      <w:bookmarkStart w:id="2533" w:name="_Toc209705990"/>
      <w:bookmarkEnd w:id="2514"/>
      <w:r w:rsidRPr="001D2E49">
        <w:t>8.4</w:t>
      </w:r>
      <w:r w:rsidRPr="001D2E49">
        <w:tab/>
        <w:t>UE Mobility Management Procedures</w:t>
      </w:r>
      <w:bookmarkEnd w:id="1903"/>
      <w:bookmarkEnd w:id="1904"/>
      <w:bookmarkEnd w:id="1905"/>
      <w:bookmarkEnd w:id="1906"/>
      <w:bookmarkEnd w:id="1907"/>
      <w:bookmarkEnd w:id="1908"/>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6318A6AC" w14:textId="77777777" w:rsidR="009B75C3" w:rsidRPr="001D2E49" w:rsidRDefault="009B75C3" w:rsidP="009B75C3">
      <w:pPr>
        <w:pStyle w:val="Heading3"/>
      </w:pPr>
      <w:bookmarkStart w:id="2534" w:name="_CR8_4_1"/>
      <w:bookmarkStart w:id="2535" w:name="_Toc20954876"/>
      <w:bookmarkStart w:id="2536" w:name="_Toc29503313"/>
      <w:bookmarkStart w:id="2537" w:name="_Toc29503897"/>
      <w:bookmarkStart w:id="2538" w:name="_Toc29504481"/>
      <w:bookmarkStart w:id="2539" w:name="_Toc36552927"/>
      <w:bookmarkStart w:id="2540" w:name="_Toc36554654"/>
      <w:bookmarkStart w:id="2541" w:name="_Toc45651936"/>
      <w:bookmarkStart w:id="2542" w:name="_Toc45658368"/>
      <w:bookmarkStart w:id="2543" w:name="_Toc45720188"/>
      <w:bookmarkStart w:id="2544" w:name="_Toc45798068"/>
      <w:bookmarkStart w:id="2545" w:name="_Toc45897457"/>
      <w:bookmarkStart w:id="2546" w:name="_Toc51745657"/>
      <w:bookmarkStart w:id="2547" w:name="_Toc64445921"/>
      <w:bookmarkStart w:id="2548" w:name="_Toc73981791"/>
      <w:bookmarkStart w:id="2549" w:name="_Toc88651880"/>
      <w:bookmarkStart w:id="2550" w:name="_Toc97890923"/>
      <w:bookmarkStart w:id="2551" w:name="_Toc99122998"/>
      <w:bookmarkStart w:id="2552" w:name="_Toc99661801"/>
      <w:bookmarkStart w:id="2553" w:name="_Toc105151862"/>
      <w:bookmarkStart w:id="2554" w:name="_Toc105173668"/>
      <w:bookmarkStart w:id="2555" w:name="_Toc106108667"/>
      <w:bookmarkStart w:id="2556" w:name="_Toc106122572"/>
      <w:bookmarkStart w:id="2557" w:name="_Toc107409125"/>
      <w:bookmarkStart w:id="2558" w:name="_Toc112756314"/>
      <w:bookmarkStart w:id="2559" w:name="_Toc209705991"/>
      <w:bookmarkEnd w:id="2534"/>
      <w:r w:rsidRPr="001D2E49">
        <w:t>8.4.1</w:t>
      </w:r>
      <w:r w:rsidRPr="001D2E49">
        <w:tab/>
        <w:t>Handover Preparation</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3BF0ACC" w14:textId="77777777" w:rsidR="009B75C3" w:rsidRPr="001D2E49" w:rsidRDefault="009B75C3" w:rsidP="009B75C3">
      <w:pPr>
        <w:pStyle w:val="Heading4"/>
      </w:pPr>
      <w:bookmarkStart w:id="2560" w:name="_CR8_4_1_1"/>
      <w:bookmarkStart w:id="2561" w:name="_Toc20954877"/>
      <w:bookmarkStart w:id="2562" w:name="_Toc29503314"/>
      <w:bookmarkStart w:id="2563" w:name="_Toc29503898"/>
      <w:bookmarkStart w:id="2564" w:name="_Toc29504482"/>
      <w:bookmarkStart w:id="2565" w:name="_Toc36552928"/>
      <w:bookmarkStart w:id="2566" w:name="_Toc36554655"/>
      <w:bookmarkStart w:id="2567" w:name="_Toc45651937"/>
      <w:bookmarkStart w:id="2568" w:name="_Toc45658369"/>
      <w:bookmarkStart w:id="2569" w:name="_Toc45720189"/>
      <w:bookmarkStart w:id="2570" w:name="_Toc45798069"/>
      <w:bookmarkStart w:id="2571" w:name="_Toc45897458"/>
      <w:bookmarkStart w:id="2572" w:name="_Toc51745658"/>
      <w:bookmarkStart w:id="2573" w:name="_Toc64445922"/>
      <w:bookmarkStart w:id="2574" w:name="_Toc73981792"/>
      <w:bookmarkStart w:id="2575" w:name="_Toc88651881"/>
      <w:bookmarkStart w:id="2576" w:name="_Toc97890924"/>
      <w:bookmarkStart w:id="2577" w:name="_Toc99122999"/>
      <w:bookmarkStart w:id="2578" w:name="_Toc99661802"/>
      <w:bookmarkStart w:id="2579" w:name="_Toc105151863"/>
      <w:bookmarkStart w:id="2580" w:name="_Toc105173669"/>
      <w:bookmarkStart w:id="2581" w:name="_Toc106108668"/>
      <w:bookmarkStart w:id="2582" w:name="_Toc106122573"/>
      <w:bookmarkStart w:id="2583" w:name="_Toc107409126"/>
      <w:bookmarkStart w:id="2584" w:name="_Toc112756315"/>
      <w:bookmarkStart w:id="2585" w:name="_Toc209705992"/>
      <w:bookmarkEnd w:id="2560"/>
      <w:r w:rsidRPr="001D2E49">
        <w:t>8.4.1.1</w:t>
      </w:r>
      <w:r w:rsidRPr="001D2E49">
        <w:tab/>
        <w:t>General</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586" w:name="_Toc20954878"/>
      <w:bookmarkStart w:id="2587" w:name="_Toc29503315"/>
      <w:bookmarkStart w:id="2588" w:name="_Toc29503899"/>
      <w:bookmarkStart w:id="2589" w:name="_Toc29504483"/>
      <w:bookmarkStart w:id="2590" w:name="_Toc36552929"/>
      <w:bookmarkStart w:id="2591" w:name="_Toc36554656"/>
      <w:bookmarkStart w:id="2592" w:name="_Toc45651938"/>
      <w:bookmarkStart w:id="2593" w:name="_Toc45658370"/>
      <w:bookmarkStart w:id="2594" w:name="_Toc45720190"/>
      <w:bookmarkStart w:id="2595" w:name="_Toc45798070"/>
      <w:bookmarkStart w:id="2596" w:name="_Toc45897459"/>
      <w:bookmarkStart w:id="2597" w:name="_Toc51745659"/>
      <w:r w:rsidR="00574383">
        <w:rPr>
          <w:lang w:eastAsia="zh-CN"/>
        </w:rPr>
        <w:t>The procedure uses UE-associated signalling.</w:t>
      </w:r>
    </w:p>
    <w:p w14:paraId="1C23217F" w14:textId="77777777" w:rsidR="009B75C3" w:rsidRPr="001D2E49" w:rsidRDefault="009B75C3" w:rsidP="009B75C3">
      <w:pPr>
        <w:pStyle w:val="Heading4"/>
      </w:pPr>
      <w:bookmarkStart w:id="2598" w:name="_CR8_4_1_2"/>
      <w:bookmarkStart w:id="2599" w:name="_Toc64445923"/>
      <w:bookmarkStart w:id="2600" w:name="_Toc73981793"/>
      <w:bookmarkStart w:id="2601" w:name="_Toc88651882"/>
      <w:bookmarkStart w:id="2602" w:name="_Toc97890925"/>
      <w:bookmarkStart w:id="2603" w:name="_Toc99123000"/>
      <w:bookmarkStart w:id="2604" w:name="_Toc99661803"/>
      <w:bookmarkStart w:id="2605" w:name="_Toc105151864"/>
      <w:bookmarkStart w:id="2606" w:name="_Toc105173670"/>
      <w:bookmarkStart w:id="2607" w:name="_Toc106108669"/>
      <w:bookmarkStart w:id="2608" w:name="_Toc106122574"/>
      <w:bookmarkStart w:id="2609" w:name="_Toc107409127"/>
      <w:bookmarkStart w:id="2610" w:name="_Toc112756316"/>
      <w:bookmarkStart w:id="2611" w:name="_Toc209705993"/>
      <w:bookmarkEnd w:id="2598"/>
      <w:r w:rsidRPr="001D2E49">
        <w:lastRenderedPageBreak/>
        <w:t>8.4.1.2</w:t>
      </w:r>
      <w:r w:rsidRPr="001D2E49">
        <w:tab/>
        <w:t>Successful Operation</w:t>
      </w:r>
      <w:bookmarkEnd w:id="2586"/>
      <w:bookmarkEnd w:id="2587"/>
      <w:bookmarkEnd w:id="2588"/>
      <w:bookmarkEnd w:id="2589"/>
      <w:bookmarkEnd w:id="2590"/>
      <w:bookmarkEnd w:id="2591"/>
      <w:bookmarkEnd w:id="2592"/>
      <w:bookmarkEnd w:id="2593"/>
      <w:bookmarkEnd w:id="2594"/>
      <w:bookmarkEnd w:id="2595"/>
      <w:bookmarkEnd w:id="2596"/>
      <w:bookmarkEnd w:id="2597"/>
      <w:bookmarkEnd w:id="2599"/>
      <w:bookmarkEnd w:id="2600"/>
      <w:bookmarkEnd w:id="2601"/>
      <w:bookmarkEnd w:id="2602"/>
      <w:bookmarkEnd w:id="2603"/>
      <w:bookmarkEnd w:id="2604"/>
      <w:bookmarkEnd w:id="2605"/>
      <w:bookmarkEnd w:id="2606"/>
      <w:bookmarkEnd w:id="2607"/>
      <w:bookmarkEnd w:id="2608"/>
      <w:bookmarkEnd w:id="2609"/>
      <w:bookmarkEnd w:id="2610"/>
      <w:bookmarkEnd w:id="2611"/>
    </w:p>
    <w:bookmarkStart w:id="2612" w:name="_Ref161395216"/>
    <w:p w14:paraId="0AC8C847" w14:textId="77777777" w:rsidR="009B75C3" w:rsidRPr="001D2E49" w:rsidRDefault="009B75C3" w:rsidP="009B75C3">
      <w:pPr>
        <w:pStyle w:val="TH"/>
      </w:pPr>
      <w:r w:rsidRPr="001D2E49">
        <w:object w:dxaOrig="6893" w:dyaOrig="2427" w14:anchorId="1821EE75">
          <v:shape id="_x0000_i1050" type="#_x0000_t75" style="width:344.35pt;height:118.95pt" o:ole="">
            <v:imagedata r:id="rId60" o:title=""/>
          </v:shape>
          <o:OLEObject Type="Embed" ProgID="Visio.Drawing.11" ShapeID="_x0000_i1050" DrawAspect="Content" ObjectID="_1825660815" r:id="rId61"/>
        </w:object>
      </w:r>
    </w:p>
    <w:p w14:paraId="53B7F5AD" w14:textId="77777777" w:rsidR="009B75C3" w:rsidRPr="001D2E49" w:rsidRDefault="009B75C3" w:rsidP="009B75C3">
      <w:pPr>
        <w:pStyle w:val="TF"/>
      </w:pPr>
      <w:r w:rsidRPr="001D2E49">
        <w:t>Figure</w:t>
      </w:r>
      <w:bookmarkEnd w:id="2612"/>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lastRenderedPageBreak/>
        <w:t xml:space="preserve">In case direct data forwarding is applied for inter-system handover, if the </w:t>
      </w:r>
      <w:bookmarkStart w:id="2613" w:name="_Hlk23854732"/>
      <w:r w:rsidRPr="001D2E49">
        <w:rPr>
          <w:rFonts w:eastAsia="SimSun"/>
          <w:i/>
          <w:lang w:eastAsia="zh-CN"/>
        </w:rPr>
        <w:t xml:space="preserve">Data Forwarding Response </w:t>
      </w:r>
      <w:r w:rsidRPr="009C502E">
        <w:rPr>
          <w:rFonts w:eastAsia="SimSun"/>
          <w:i/>
        </w:rPr>
        <w:t>E-RAB List</w:t>
      </w:r>
      <w:bookmarkEnd w:id="261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614" w:name="OLE_LINK34"/>
      <w:r w:rsidRPr="001D2E49">
        <w:rPr>
          <w:rFonts w:eastAsia="DengXian"/>
          <w:i/>
          <w:lang w:eastAsia="zh-CN"/>
        </w:rPr>
        <w:t>Direct Forwarding Path Availability</w:t>
      </w:r>
      <w:r w:rsidRPr="001D2E49">
        <w:rPr>
          <w:rFonts w:eastAsia="DengXian"/>
          <w:lang w:eastAsia="zh-CN"/>
        </w:rPr>
        <w:t xml:space="preserve"> IE</w:t>
      </w:r>
      <w:bookmarkEnd w:id="2614"/>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61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615"/>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lastRenderedPageBreak/>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616" w:name="_CR8_4_1_3"/>
      <w:bookmarkStart w:id="2617" w:name="_Toc20954879"/>
      <w:bookmarkStart w:id="2618" w:name="_Toc29503316"/>
      <w:bookmarkStart w:id="2619" w:name="_Toc29503900"/>
      <w:bookmarkStart w:id="2620" w:name="_Toc29504484"/>
      <w:bookmarkStart w:id="2621" w:name="_Toc36552930"/>
      <w:bookmarkStart w:id="2622" w:name="_Toc36554657"/>
      <w:bookmarkStart w:id="2623" w:name="_Toc45651939"/>
      <w:bookmarkStart w:id="2624" w:name="_Toc45658371"/>
      <w:bookmarkStart w:id="2625" w:name="_Toc45720191"/>
      <w:bookmarkStart w:id="2626" w:name="_Toc45798071"/>
      <w:bookmarkStart w:id="2627" w:name="_Toc45897460"/>
      <w:bookmarkStart w:id="2628" w:name="_Toc51745660"/>
      <w:bookmarkStart w:id="2629" w:name="_Toc64445924"/>
      <w:bookmarkStart w:id="2630" w:name="_Toc73981794"/>
      <w:bookmarkStart w:id="2631" w:name="_Toc88651883"/>
      <w:bookmarkStart w:id="2632" w:name="_Toc97890926"/>
      <w:bookmarkStart w:id="2633" w:name="_Toc99123001"/>
      <w:bookmarkStart w:id="2634" w:name="_Toc99661804"/>
      <w:bookmarkStart w:id="2635" w:name="_Toc105151865"/>
      <w:bookmarkStart w:id="2636" w:name="_Toc105173671"/>
      <w:bookmarkStart w:id="2637" w:name="_Toc106108670"/>
      <w:bookmarkStart w:id="2638" w:name="_Toc106122575"/>
      <w:bookmarkStart w:id="2639" w:name="_Toc107409128"/>
      <w:bookmarkStart w:id="2640" w:name="_Toc112756317"/>
      <w:bookmarkStart w:id="2641" w:name="_Toc209705994"/>
      <w:bookmarkEnd w:id="2616"/>
      <w:r w:rsidRPr="001D2E49">
        <w:t>8.4.1.3</w:t>
      </w:r>
      <w:r w:rsidRPr="001D2E49">
        <w:tab/>
        <w:t>Unsuccessful Operation</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2A454BF1" w14:textId="77777777" w:rsidR="009B75C3" w:rsidRPr="001D2E49" w:rsidRDefault="009B75C3" w:rsidP="009B75C3">
      <w:pPr>
        <w:pStyle w:val="TH"/>
      </w:pPr>
      <w:r w:rsidRPr="001D2E49">
        <w:object w:dxaOrig="6893" w:dyaOrig="2427" w14:anchorId="68C5C6F5">
          <v:shape id="_x0000_i1051" type="#_x0000_t75" style="width:344.35pt;height:118.95pt" o:ole="">
            <v:imagedata r:id="rId62" o:title=""/>
          </v:shape>
          <o:OLEObject Type="Embed" ProgID="Visio.Drawing.11" ShapeID="_x0000_i1051" DrawAspect="Content" ObjectID="_1825660816"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642" w:name="_CR8_4_1_4"/>
      <w:bookmarkStart w:id="2643" w:name="_Toc20954880"/>
      <w:bookmarkStart w:id="2644" w:name="_Toc29503317"/>
      <w:bookmarkStart w:id="2645" w:name="_Toc29503901"/>
      <w:bookmarkStart w:id="2646" w:name="_Toc29504485"/>
      <w:bookmarkStart w:id="2647" w:name="_Toc36552931"/>
      <w:bookmarkStart w:id="2648" w:name="_Toc36554658"/>
      <w:bookmarkStart w:id="2649" w:name="_Toc45651940"/>
      <w:bookmarkStart w:id="2650" w:name="_Toc45658372"/>
      <w:bookmarkStart w:id="2651" w:name="_Toc45720192"/>
      <w:bookmarkStart w:id="2652" w:name="_Toc45798072"/>
      <w:bookmarkStart w:id="2653" w:name="_Toc45897461"/>
      <w:bookmarkStart w:id="2654" w:name="_Toc51745661"/>
      <w:bookmarkStart w:id="2655" w:name="_Toc64445925"/>
      <w:bookmarkStart w:id="2656" w:name="_Toc73981795"/>
      <w:bookmarkStart w:id="2657" w:name="_Toc88651884"/>
      <w:bookmarkStart w:id="2658" w:name="_Toc97890927"/>
      <w:bookmarkStart w:id="2659" w:name="_Toc99123002"/>
      <w:bookmarkStart w:id="2660" w:name="_Toc99661805"/>
      <w:bookmarkStart w:id="2661" w:name="_Toc105151866"/>
      <w:bookmarkStart w:id="2662" w:name="_Toc105173672"/>
      <w:bookmarkStart w:id="2663" w:name="_Toc106108671"/>
      <w:bookmarkStart w:id="2664" w:name="_Toc106122576"/>
      <w:bookmarkStart w:id="2665" w:name="_Toc107409129"/>
      <w:bookmarkStart w:id="2666" w:name="_Toc112756318"/>
      <w:bookmarkStart w:id="2667" w:name="_Toc209705995"/>
      <w:bookmarkEnd w:id="2642"/>
      <w:r w:rsidRPr="001D2E49">
        <w:t>8.4.1.4</w:t>
      </w:r>
      <w:r w:rsidRPr="001D2E49">
        <w:tab/>
        <w:t>Abnormal Conditions</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668" w:name="_CR8_4_2"/>
      <w:bookmarkStart w:id="2669" w:name="_Toc20954881"/>
      <w:bookmarkStart w:id="2670" w:name="_Toc29503318"/>
      <w:bookmarkStart w:id="2671" w:name="_Toc29503902"/>
      <w:bookmarkStart w:id="2672" w:name="_Toc29504486"/>
      <w:bookmarkStart w:id="2673" w:name="_Toc36552932"/>
      <w:bookmarkStart w:id="2674" w:name="_Toc36554659"/>
      <w:bookmarkStart w:id="2675" w:name="_Toc45651941"/>
      <w:bookmarkStart w:id="2676" w:name="_Toc45658373"/>
      <w:bookmarkStart w:id="2677" w:name="_Toc45720193"/>
      <w:bookmarkStart w:id="2678" w:name="_Toc45798073"/>
      <w:bookmarkStart w:id="2679" w:name="_Toc45897462"/>
      <w:bookmarkStart w:id="2680" w:name="_Toc51745662"/>
      <w:bookmarkStart w:id="2681" w:name="_Toc64445926"/>
      <w:bookmarkStart w:id="2682" w:name="_Toc73981796"/>
      <w:bookmarkStart w:id="2683" w:name="_Toc88651885"/>
      <w:bookmarkStart w:id="2684" w:name="_Toc97890928"/>
      <w:bookmarkStart w:id="2685" w:name="_Toc99123003"/>
      <w:bookmarkStart w:id="2686" w:name="_Toc99661806"/>
      <w:bookmarkStart w:id="2687" w:name="_Toc105151867"/>
      <w:bookmarkStart w:id="2688" w:name="_Toc105173673"/>
      <w:bookmarkStart w:id="2689" w:name="_Toc106108672"/>
      <w:bookmarkStart w:id="2690" w:name="_Toc106122577"/>
      <w:bookmarkStart w:id="2691" w:name="_Toc107409130"/>
      <w:bookmarkStart w:id="2692" w:name="_Toc112756319"/>
      <w:bookmarkStart w:id="2693" w:name="_Toc209705996"/>
      <w:bookmarkEnd w:id="2668"/>
      <w:r w:rsidRPr="001D2E49">
        <w:t>8.4.2</w:t>
      </w:r>
      <w:r w:rsidRPr="001D2E49">
        <w:tab/>
        <w:t>Handover Resource Alloc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3ECB9CB2" w14:textId="77777777" w:rsidR="009B75C3" w:rsidRPr="001D2E49" w:rsidRDefault="009B75C3" w:rsidP="009B75C3">
      <w:pPr>
        <w:pStyle w:val="Heading4"/>
      </w:pPr>
      <w:bookmarkStart w:id="2694" w:name="_CR8_4_2_1"/>
      <w:bookmarkStart w:id="2695" w:name="_Toc20954882"/>
      <w:bookmarkStart w:id="2696" w:name="_Toc29503319"/>
      <w:bookmarkStart w:id="2697" w:name="_Toc29503903"/>
      <w:bookmarkStart w:id="2698" w:name="_Toc29504487"/>
      <w:bookmarkStart w:id="2699" w:name="_Toc36552933"/>
      <w:bookmarkStart w:id="2700" w:name="_Toc36554660"/>
      <w:bookmarkStart w:id="2701" w:name="_Toc45651942"/>
      <w:bookmarkStart w:id="2702" w:name="_Toc45658374"/>
      <w:bookmarkStart w:id="2703" w:name="_Toc45720194"/>
      <w:bookmarkStart w:id="2704" w:name="_Toc45798074"/>
      <w:bookmarkStart w:id="2705" w:name="_Toc45897463"/>
      <w:bookmarkStart w:id="2706" w:name="_Toc51745663"/>
      <w:bookmarkStart w:id="2707" w:name="_Toc64445927"/>
      <w:bookmarkStart w:id="2708" w:name="_Toc73981797"/>
      <w:bookmarkStart w:id="2709" w:name="_Toc88651886"/>
      <w:bookmarkStart w:id="2710" w:name="_Toc97890929"/>
      <w:bookmarkStart w:id="2711" w:name="_Toc99123004"/>
      <w:bookmarkStart w:id="2712" w:name="_Toc99661807"/>
      <w:bookmarkStart w:id="2713" w:name="_Toc105151868"/>
      <w:bookmarkStart w:id="2714" w:name="_Toc105173674"/>
      <w:bookmarkStart w:id="2715" w:name="_Toc106108673"/>
      <w:bookmarkStart w:id="2716" w:name="_Toc106122578"/>
      <w:bookmarkStart w:id="2717" w:name="_Toc107409131"/>
      <w:bookmarkStart w:id="2718" w:name="_Toc112756320"/>
      <w:bookmarkStart w:id="2719" w:name="_Toc209705997"/>
      <w:bookmarkEnd w:id="2694"/>
      <w:r w:rsidRPr="001D2E49">
        <w:t>8.4.2.1</w:t>
      </w:r>
      <w:r w:rsidRPr="001D2E49">
        <w:tab/>
        <w:t>General</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720" w:name="_Toc20954883"/>
      <w:bookmarkStart w:id="2721" w:name="_Toc29503320"/>
      <w:bookmarkStart w:id="2722" w:name="_Toc29503904"/>
      <w:bookmarkStart w:id="2723" w:name="_Toc29504488"/>
      <w:bookmarkStart w:id="2724" w:name="_Toc36552934"/>
      <w:bookmarkStart w:id="2725" w:name="_Toc36554661"/>
      <w:bookmarkStart w:id="2726" w:name="_Toc45651943"/>
      <w:bookmarkStart w:id="2727" w:name="_Toc45658375"/>
      <w:bookmarkStart w:id="2728" w:name="_Toc45720195"/>
      <w:bookmarkStart w:id="2729" w:name="_Toc45798075"/>
      <w:bookmarkStart w:id="2730" w:name="_Toc45897464"/>
      <w:bookmarkStart w:id="2731" w:name="_Toc51745664"/>
      <w:r w:rsidR="00574383">
        <w:rPr>
          <w:lang w:eastAsia="zh-CN"/>
        </w:rPr>
        <w:t>The procedure uses UE-associated signalling.</w:t>
      </w:r>
    </w:p>
    <w:p w14:paraId="58192B2D" w14:textId="77777777" w:rsidR="009B75C3" w:rsidRPr="001D2E49" w:rsidRDefault="009B75C3" w:rsidP="009B75C3">
      <w:pPr>
        <w:pStyle w:val="Heading4"/>
      </w:pPr>
      <w:bookmarkStart w:id="2732" w:name="_CR8_4_2_2"/>
      <w:bookmarkStart w:id="2733" w:name="_Toc64445928"/>
      <w:bookmarkStart w:id="2734" w:name="_Toc73981798"/>
      <w:bookmarkStart w:id="2735" w:name="_Toc88651887"/>
      <w:bookmarkStart w:id="2736" w:name="_Toc97890930"/>
      <w:bookmarkStart w:id="2737" w:name="_Toc99123005"/>
      <w:bookmarkStart w:id="2738" w:name="_Toc99661808"/>
      <w:bookmarkStart w:id="2739" w:name="_Toc105151869"/>
      <w:bookmarkStart w:id="2740" w:name="_Toc105173675"/>
      <w:bookmarkStart w:id="2741" w:name="_Toc106108674"/>
      <w:bookmarkStart w:id="2742" w:name="_Toc106122579"/>
      <w:bookmarkStart w:id="2743" w:name="_Toc107409132"/>
      <w:bookmarkStart w:id="2744" w:name="_Toc112756321"/>
      <w:bookmarkStart w:id="2745" w:name="_Toc209705998"/>
      <w:bookmarkEnd w:id="2732"/>
      <w:r w:rsidRPr="001D2E49">
        <w:lastRenderedPageBreak/>
        <w:t>8.4.2.2</w:t>
      </w:r>
      <w:r w:rsidRPr="001D2E49">
        <w:tab/>
        <w:t>Successful Operation</w:t>
      </w:r>
      <w:bookmarkEnd w:id="2720"/>
      <w:bookmarkEnd w:id="2721"/>
      <w:bookmarkEnd w:id="2722"/>
      <w:bookmarkEnd w:id="2723"/>
      <w:bookmarkEnd w:id="2724"/>
      <w:bookmarkEnd w:id="2725"/>
      <w:bookmarkEnd w:id="2726"/>
      <w:bookmarkEnd w:id="2727"/>
      <w:bookmarkEnd w:id="2728"/>
      <w:bookmarkEnd w:id="2729"/>
      <w:bookmarkEnd w:id="2730"/>
      <w:bookmarkEnd w:id="2731"/>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589A3BAE" w14:textId="77777777" w:rsidR="009B75C3" w:rsidRPr="001D2E49" w:rsidRDefault="009B75C3" w:rsidP="009B75C3">
      <w:pPr>
        <w:pStyle w:val="TH"/>
      </w:pPr>
      <w:r w:rsidRPr="001D2E49">
        <w:object w:dxaOrig="6893" w:dyaOrig="2427" w14:anchorId="066E97A6">
          <v:shape id="_x0000_i1052" type="#_x0000_t75" style="width:344.35pt;height:118.95pt" o:ole="">
            <v:imagedata r:id="rId64" o:title=""/>
          </v:shape>
          <o:OLEObject Type="Embed" ProgID="Visio.Drawing.11" ShapeID="_x0000_i1052" DrawAspect="Content" ObjectID="_1825660817"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74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lastRenderedPageBreak/>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ins w:id="2747" w:author="CR1380" w:date="2025-11-24T09:31:00Z" w16du:dateUtc="2025-11-06T04:29:00Z">
        <w:r w:rsidR="00BF385E">
          <w:rPr>
            <w:lang w:val="en-US" w:eastAsia="ja-JP"/>
          </w:rPr>
          <w:t>set to "true"</w:t>
        </w:r>
      </w:ins>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746"/>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748" w:name="OLE_LINK47"/>
      <w:bookmarkStart w:id="2749" w:name="OLE_LINK48"/>
    </w:p>
    <w:p w14:paraId="5EE4B45E" w14:textId="312628A4" w:rsidR="00A84D3A" w:rsidRPr="00C82ADF" w:rsidRDefault="00A84D3A" w:rsidP="00A84D3A">
      <w:r w:rsidRPr="0055651D">
        <w:lastRenderedPageBreak/>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748"/>
      <w:bookmarkEnd w:id="2749"/>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750"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750"/>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751"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751"/>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lastRenderedPageBreak/>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752"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752"/>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77777777" w:rsidR="00A82CAE" w:rsidRDefault="00A82CAE" w:rsidP="00A82CAE">
      <w:pPr>
        <w:rPr>
          <w:ins w:id="2753" w:author="CR1288" w:date="2025-11-24T09:31:00Z"/>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2754"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2755" w:author="CR1288" w:date="2025-11-24T09:31:00Z">
        <w:r>
          <w:rPr>
            <w:rFonts w:eastAsia="Malgun Gothic"/>
          </w:rPr>
          <w:t>,</w:t>
        </w:r>
      </w:ins>
      <w:r w:rsidRPr="001D2E49">
        <w:rPr>
          <w:rFonts w:eastAsia="Malgun Gothic"/>
        </w:rPr>
        <w:t xml:space="preserve"> if any</w:t>
      </w:r>
      <w:ins w:id="2756"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ins w:id="2757" w:author="CR1288" w:date="2025-11-24T09:31:00Z">
        <w:r>
          <w:rPr>
            <w:lang w:eastAsia="en-GB"/>
          </w:rPr>
          <w:t>In particular:</w:t>
        </w:r>
      </w:ins>
    </w:p>
    <w:p w14:paraId="241DE0B7" w14:textId="77777777" w:rsidR="00A82CAE" w:rsidRDefault="00A82CAE" w:rsidP="00A82CAE">
      <w:pPr>
        <w:pStyle w:val="B1"/>
        <w:rPr>
          <w:ins w:id="2758" w:author="CR1288" w:date="2025-11-24T09:31:00Z"/>
        </w:rPr>
      </w:pPr>
      <w:ins w:id="2759"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29427F6F" w14:textId="77777777" w:rsidR="00A82CAE" w:rsidRDefault="00A82CAE" w:rsidP="00A82CAE">
      <w:pPr>
        <w:pStyle w:val="B1"/>
        <w:rPr>
          <w:ins w:id="2760" w:author="CR1288" w:date="2025-11-24T09:31:00Z"/>
        </w:rPr>
      </w:pPr>
      <w:ins w:id="2761"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771F8C94" w14:textId="77777777" w:rsidR="00A82CAE" w:rsidRDefault="00A82CAE" w:rsidP="00A82CAE">
      <w:pPr>
        <w:pStyle w:val="B1"/>
        <w:rPr>
          <w:ins w:id="2762" w:author="CR1288" w:date="2025-11-24T09:31:00Z"/>
        </w:rPr>
      </w:pPr>
      <w:ins w:id="2763"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10610001" w14:textId="77777777" w:rsidR="00A82CAE" w:rsidRDefault="00A82CAE" w:rsidP="00A82CAE">
      <w:pPr>
        <w:pStyle w:val="B1"/>
        <w:rPr>
          <w:ins w:id="2764" w:author="CR1288" w:date="2025-11-24T09:31:00Z"/>
        </w:rPr>
      </w:pPr>
      <w:ins w:id="2765" w:author="CR1288" w:date="2025-11-24T09:31:00Z">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7449F21D" w14:textId="77777777" w:rsidR="00A82CAE" w:rsidRDefault="00A82CAE" w:rsidP="00A82CAE">
      <w:pPr>
        <w:pStyle w:val="B1"/>
        <w:rPr>
          <w:ins w:id="2766" w:author="CR1288" w:date="2025-11-24T09:31:00Z"/>
          <w:lang w:eastAsia="zh-CN"/>
        </w:rPr>
      </w:pPr>
      <w:ins w:id="2767"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53DA34E0" w14:textId="77777777" w:rsidR="00A82CAE" w:rsidRDefault="00A82CAE" w:rsidP="00A82CAE">
      <w:pPr>
        <w:pStyle w:val="B1"/>
        <w:rPr>
          <w:ins w:id="2768" w:author="CR1288" w:date="2025-11-24T09:31:00Z"/>
          <w:lang w:eastAsia="en-GB"/>
        </w:rPr>
        <w:pPrChange w:id="2769" w:author="CR1288" w:date="2025-11-24T09:31:00Z">
          <w:pPr/>
        </w:pPrChange>
      </w:pPr>
      <w:ins w:id="2770"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752B5667" w14:textId="77777777" w:rsidR="00A82CAE" w:rsidRDefault="00A82CAE" w:rsidP="00A82CAE">
      <w:pPr>
        <w:pStyle w:val="B1"/>
        <w:rPr>
          <w:ins w:id="2771" w:author="CR1288" w:date="2025-11-24T09:31:00Z"/>
        </w:rPr>
      </w:pPr>
      <w:ins w:id="2772" w:author="CR1288" w:date="2025-11-24T09:31:00Z">
        <w:r>
          <w:rPr>
            <w:lang w:eastAsia="en-GB"/>
          </w:rPr>
          <w:t>-</w:t>
        </w:r>
        <w:r>
          <w:rPr>
            <w:lang w:eastAsia="en-GB"/>
          </w:rPr>
          <w:tab/>
        </w:r>
      </w:ins>
      <w:del w:id="2773" w:author="CR1288" w:date="2025-11-24T09:31:00Z">
        <w:r w:rsidRPr="00487F5C" w:rsidDel="00425CA4">
          <w:rPr>
            <w:lang w:eastAsia="en-GB"/>
          </w:rPr>
          <w:delText>I</w:delText>
        </w:r>
      </w:del>
      <w:ins w:id="2774" w:author="CR1288" w:date="2025-11-24T09:31:00Z">
        <w:r>
          <w:rPr>
            <w:lang w:eastAsia="en-GB"/>
          </w:rPr>
          <w:t>i</w:t>
        </w:r>
      </w:ins>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rsidP="00A82CAE">
      <w:pPr>
        <w:pStyle w:val="B1"/>
        <w:rPr>
          <w:ins w:id="2775" w:author="CR1288" w:date="2025-11-24T09:31:00Z"/>
        </w:rPr>
        <w:pPrChange w:id="2776" w:author="CR1288" w:date="2025-11-24T09:31:00Z">
          <w:pPr/>
        </w:pPrChange>
      </w:pPr>
      <w:ins w:id="2777"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5C20FB6" w14:textId="77777777" w:rsidR="00A82CAE" w:rsidRDefault="00A82CAE" w:rsidP="00A82CAE">
      <w:pPr>
        <w:pStyle w:val="B1"/>
        <w:rPr>
          <w:ins w:id="2778" w:author="CR1288" w:date="2025-11-24T09:31:00Z"/>
          <w:lang w:eastAsia="zh-CN"/>
        </w:rPr>
        <w:pPrChange w:id="2779" w:author="CR1288" w:date="2025-11-24T09:31:00Z">
          <w:pPr/>
        </w:pPrChange>
      </w:pPr>
      <w:ins w:id="2780" w:author="CR1288" w:date="2025-11-24T09:31:00Z">
        <w:r>
          <w:t>-</w:t>
        </w:r>
        <w:r>
          <w:tab/>
        </w:r>
      </w:ins>
      <w:del w:id="2781" w:author="CR1288" w:date="2025-11-24T09:31:00Z">
        <w:r w:rsidRPr="00A4064C" w:rsidDel="00425CA4">
          <w:delText>I</w:delText>
        </w:r>
      </w:del>
      <w:ins w:id="2782"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77777777" w:rsidR="00A82CAE" w:rsidRDefault="00A82CAE" w:rsidP="00A82CAE">
      <w:pPr>
        <w:pStyle w:val="B1"/>
        <w:rPr>
          <w:ins w:id="2783" w:author="CR1288" w:date="2025-11-24T09:31:00Z"/>
          <w:lang w:eastAsia="zh-CN"/>
        </w:rPr>
      </w:pPr>
      <w:ins w:id="2784" w:author="CR1288" w:date="2025-11-24T09:31:00Z">
        <w:r>
          <w:rPr>
            <w:lang w:eastAsia="zh-CN"/>
          </w:rPr>
          <w:t>-</w:t>
        </w:r>
        <w:r>
          <w:rPr>
            <w:lang w:eastAsia="zh-CN"/>
          </w:rPr>
          <w:tab/>
        </w:r>
      </w:ins>
      <w:del w:id="2785" w:author="CR1288" w:date="2025-11-24T09:31:00Z">
        <w:r w:rsidRPr="00C51BD8" w:rsidDel="00425CA4">
          <w:rPr>
            <w:lang w:eastAsia="zh-CN"/>
          </w:rPr>
          <w:delText>I</w:delText>
        </w:r>
      </w:del>
      <w:ins w:id="2786" w:author="CR1288" w:date="2025-11-24T09:31:00Z">
        <w:r>
          <w:rPr>
            <w:lang w:eastAsia="zh-CN"/>
          </w:rPr>
          <w:t>i</w:t>
        </w:r>
      </w:ins>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rsidP="00A82CAE">
      <w:pPr>
        <w:pStyle w:val="B1"/>
        <w:rPr>
          <w:ins w:id="2787" w:author="CR1288" w:date="2025-11-24T09:31:00Z"/>
          <w:lang w:eastAsia="zh-CN"/>
        </w:rPr>
        <w:pPrChange w:id="2788" w:author="CR1288" w:date="2025-11-24T09:31:00Z">
          <w:pPr/>
        </w:pPrChange>
      </w:pPr>
      <w:ins w:id="2789" w:author="CR1288" w:date="2025-11-24T09:31:00Z">
        <w:r w:rsidRPr="00367E0D">
          <w:lastRenderedPageBreak/>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1FF46659" w14:textId="77777777" w:rsidR="00A82CAE" w:rsidRDefault="00A82CAE" w:rsidP="00A82CAE">
      <w:pPr>
        <w:pStyle w:val="B1"/>
        <w:rPr>
          <w:ins w:id="2790" w:author="CR1288" w:date="2025-11-24T09:31:00Z"/>
          <w:lang w:val="en-US"/>
        </w:rPr>
        <w:pPrChange w:id="2791" w:author="CR1288" w:date="2025-11-24T09:31:00Z">
          <w:pPr/>
        </w:pPrChange>
      </w:pPr>
      <w:ins w:id="2792" w:author="CR1288" w:date="2025-11-24T09:31:00Z">
        <w:r>
          <w:t>-</w:t>
        </w:r>
        <w:r>
          <w:tab/>
        </w:r>
      </w:ins>
      <w:del w:id="2793" w:author="CR1288" w:date="2025-11-24T09:31:00Z">
        <w:r w:rsidRPr="0003183B" w:rsidDel="00425CA4">
          <w:delText>I</w:delText>
        </w:r>
      </w:del>
      <w:ins w:id="2794"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77777777" w:rsidR="00A82CAE" w:rsidRDefault="00A82CAE" w:rsidP="00A82CAE">
      <w:pPr>
        <w:pStyle w:val="B1"/>
        <w:rPr>
          <w:ins w:id="2795" w:author="CR1288" w:date="2025-11-24T09:31:00Z"/>
          <w:lang w:val="en-US"/>
        </w:rPr>
        <w:pPrChange w:id="2796" w:author="CR1288" w:date="2025-11-24T09:31:00Z">
          <w:pPr/>
        </w:pPrChange>
      </w:pPr>
      <w:ins w:id="2797" w:author="CR1288" w:date="2025-11-24T09:31:00Z">
        <w:r>
          <w:t>-</w:t>
        </w:r>
        <w:r>
          <w:tab/>
        </w:r>
      </w:ins>
      <w:del w:id="2798" w:author="CR1288" w:date="2025-11-24T09:31:00Z">
        <w:r w:rsidDel="00425CA4">
          <w:delText>I</w:delText>
        </w:r>
      </w:del>
      <w:ins w:id="2799"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751D0458" w:rsidR="00593317" w:rsidRDefault="00A82CAE" w:rsidP="00A82CAE">
      <w:pPr>
        <w:pStyle w:val="B1"/>
        <w:rPr>
          <w:ins w:id="2800" w:author="CR1354" w:date="2025-11-26T10:21:00Z" w16du:dateUtc="2025-11-26T09:21:00Z"/>
        </w:rPr>
      </w:pPr>
      <w:ins w:id="2801" w:author="CR1288" w:date="2025-11-24T09:31:00Z">
        <w:r>
          <w:rPr>
            <w:lang w:val="en-US"/>
          </w:rPr>
          <w:t>-</w:t>
        </w:r>
        <w:r>
          <w:rPr>
            <w:lang w:val="en-US"/>
          </w:rPr>
          <w:tab/>
        </w:r>
      </w:ins>
      <w:del w:id="2802" w:author="CR1288" w:date="2025-11-24T09:31:00Z">
        <w:r w:rsidDel="00425CA4">
          <w:rPr>
            <w:rFonts w:hint="eastAsia"/>
            <w:lang w:val="en-US"/>
          </w:rPr>
          <w:delText>I</w:delText>
        </w:r>
      </w:del>
      <w:ins w:id="2803" w:author="CR1288" w:date="2025-11-24T09:31:00Z">
        <w:r>
          <w:rPr>
            <w:lang w:val="en-US"/>
          </w:rPr>
          <w:t>i</w:t>
        </w:r>
      </w:ins>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hint="eastAsia"/>
        </w:rPr>
      </w:pPr>
      <w:ins w:id="2804" w:author="CR1354" w:date="2025-11-26T10:21:00Z" w16du:dateUtc="2025-11-26T09:21: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lastRenderedPageBreak/>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w:t>
      </w:r>
      <w:r w:rsidRPr="008D0EDE">
        <w:rPr>
          <w:i/>
          <w:iCs/>
        </w:rPr>
        <w:lastRenderedPageBreak/>
        <w:t>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lastRenderedPageBreak/>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805" w:name="_Hlk116658413"/>
      <w:r>
        <w:rPr>
          <w:rFonts w:eastAsia="SimSun"/>
          <w:i/>
          <w:iCs/>
        </w:rPr>
        <w:t>Source NG-RAN Node to Target NG-RAN Node Transparent Container</w:t>
      </w:r>
      <w:r>
        <w:rPr>
          <w:rFonts w:eastAsia="SimSun"/>
        </w:rPr>
        <w:t xml:space="preserve"> IE </w:t>
      </w:r>
      <w:bookmarkEnd w:id="2805"/>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48AAB54" w14:textId="77777777" w:rsidR="00A82CAE" w:rsidDel="009953E0" w:rsidRDefault="00A82CAE" w:rsidP="00A82CAE">
      <w:pPr>
        <w:rPr>
          <w:del w:id="2806" w:author="CR1318" w:date="2025-11-24T09:31:00Z" w16du:dateUtc="2025-09-15T10:43:00Z"/>
        </w:rPr>
      </w:pPr>
      <w:del w:id="2807"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HANDOVER REQUEST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503CE6E5" w14:textId="2D6902D5" w:rsidR="002B392B" w:rsidRPr="002B392B" w:rsidRDefault="002B392B" w:rsidP="00876633">
      <w:pPr>
        <w:rPr>
          <w:lang w:val="en-US"/>
        </w:rPr>
      </w:pPr>
      <w:r w:rsidRPr="002F1810">
        <w:lastRenderedPageBreak/>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423B2B6" w14:textId="77777777" w:rsidR="00BF385E" w:rsidDel="00DA228D" w:rsidRDefault="00BF385E" w:rsidP="00BF385E">
      <w:pPr>
        <w:rPr>
          <w:moveFrom w:id="2808" w:author="CR1380" w:date="2025-11-24T09:31:00Z" w16du:dateUtc="2025-11-06T05:22:00Z"/>
          <w:lang w:eastAsia="ja-JP"/>
        </w:rPr>
      </w:pPr>
      <w:moveFromRangeStart w:id="2809" w:author="CR1380" w:date="2025-11-24T09:31:00Z" w:name="move213327782"/>
      <w:moveFrom w:id="2810" w:author="CR1380" w:date="2025-11-24T09:31:00Z" w16du:dateUtc="2025-11-06T05:22:00Z">
        <w:r w:rsidRPr="00CB4057" w:rsidDel="00DA228D">
          <w:rPr>
            <w:lang w:eastAsia="ja-JP"/>
          </w:rPr>
          <w:t xml:space="preserve">If the </w:t>
        </w:r>
        <w:r w:rsidDel="00DA228D">
          <w:rPr>
            <w:i/>
            <w:lang w:eastAsia="ja-JP"/>
          </w:rPr>
          <w:t>MBS Support Indicator</w:t>
        </w:r>
        <w:r w:rsidRPr="00CB4057" w:rsidDel="00DA228D">
          <w:rPr>
            <w:lang w:eastAsia="ja-JP"/>
          </w:rPr>
          <w:t xml:space="preserve"> IE is included in the </w:t>
        </w:r>
        <w:r w:rsidDel="00DA228D">
          <w:rPr>
            <w:i/>
            <w:iCs/>
            <w:lang w:eastAsia="ja-JP"/>
          </w:rPr>
          <w:t>Handover Request Acknowledge Transfer</w:t>
        </w:r>
        <w:r w:rsidRPr="00CB4057" w:rsidDel="00DA228D">
          <w:rPr>
            <w:i/>
            <w:iCs/>
            <w:lang w:eastAsia="ja-JP"/>
          </w:rPr>
          <w:t xml:space="preserve"> </w:t>
        </w:r>
        <w:r w:rsidRPr="00CB4057" w:rsidDel="00DA228D">
          <w:rPr>
            <w:lang w:eastAsia="ja-JP"/>
          </w:rPr>
          <w:t>IE</w:t>
        </w:r>
        <w:r w:rsidRPr="00CB4057" w:rsidDel="00DA228D">
          <w:t xml:space="preserve"> in the </w:t>
        </w:r>
        <w:r w:rsidDel="00DA228D">
          <w:t>HANDOVER REQUEST ACKNOWLEDGE</w:t>
        </w:r>
        <w:r w:rsidRPr="00CB4057" w:rsidDel="00DA228D">
          <w:rPr>
            <w:lang w:eastAsia="ja-JP"/>
          </w:rPr>
          <w:t xml:space="preserve"> message, the SMF shall, if supported, handle this information as specified in TS 23.</w:t>
        </w:r>
        <w:r w:rsidDel="00DA228D">
          <w:rPr>
            <w:lang w:eastAsia="ja-JP"/>
          </w:rPr>
          <w:t>247 [44]</w:t>
        </w:r>
        <w:r w:rsidRPr="00CB4057" w:rsidDel="00DA228D">
          <w:rPr>
            <w:lang w:eastAsia="ja-JP"/>
          </w:rPr>
          <w:t>.</w:t>
        </w:r>
      </w:moveFrom>
    </w:p>
    <w:moveFromRangeEnd w:id="2809"/>
    <w:p w14:paraId="688B9C2C" w14:textId="6C1A9644" w:rsidR="00BF385E" w:rsidRDefault="00096D71" w:rsidP="00BF385E">
      <w:r w:rsidRPr="008711EA">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ins w:id="2811" w:author="CR1328" w:date="2025-11-24T09:31:00Z">
        <w:r>
          <w:t>NG-RAN node</w:t>
        </w:r>
      </w:ins>
      <w:del w:id="2812" w:author="CR1328" w:date="2025-11-24T09:31:00Z">
        <w:r w:rsidDel="00E75342">
          <w:delText>g</w:delText>
        </w:r>
        <w:r w:rsidRPr="008711EA" w:rsidDel="00E75342">
          <w:delText>NB</w:delText>
        </w:r>
      </w:del>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ins w:id="2813" w:author="CR1353" w:date="2025-11-24T09:31:00Z">
        <w:r w:rsidR="00723AAB">
          <w:rPr>
            <w:rFonts w:eastAsia="SimSun" w:hint="eastAsia"/>
            <w:lang w:val="en-US" w:eastAsia="zh-CN"/>
          </w:rPr>
          <w:t>, as specified in TS 38.300 [8]</w:t>
        </w:r>
      </w:ins>
      <w:r>
        <w:t>.</w:t>
      </w:r>
    </w:p>
    <w:p w14:paraId="646C440A" w14:textId="77777777" w:rsidR="00BF385E" w:rsidDel="00DA228D" w:rsidRDefault="00BF385E" w:rsidP="00BF385E">
      <w:pPr>
        <w:rPr>
          <w:moveFrom w:id="2814" w:author="CR1380" w:date="2025-11-24T09:31:00Z" w16du:dateUtc="2025-11-06T05:23:00Z"/>
        </w:rPr>
      </w:pPr>
      <w:moveFromRangeStart w:id="2815" w:author="CR1380" w:date="2025-11-24T09:31:00Z" w:name="move213327808"/>
      <w:moveFrom w:id="2816" w:author="CR1380" w:date="2025-11-24T09:31:00Z" w16du:dateUtc="2025-11-06T05:23:00Z">
        <w:r w:rsidDel="00DA228D">
          <w:t xml:space="preserve">If the </w:t>
        </w:r>
        <w:r w:rsidRPr="004B3332" w:rsidDel="00DA228D">
          <w:rPr>
            <w:i/>
            <w:iCs/>
          </w:rPr>
          <w:t>ECN Marking or Congestion Information Reporting Status</w:t>
        </w:r>
        <w:r w:rsidDel="00DA228D">
          <w:t xml:space="preserve"> IE is included </w:t>
        </w:r>
        <w:r w:rsidRPr="00A744F7" w:rsidDel="00DA228D">
          <w:t xml:space="preserve">in the </w:t>
        </w:r>
        <w:r w:rsidRPr="00864D8F" w:rsidDel="00DA228D">
          <w:rPr>
            <w:i/>
            <w:iCs/>
          </w:rPr>
          <w:t>Handover Request Acknowledge Transfer</w:t>
        </w:r>
        <w:r w:rsidRPr="00A744F7" w:rsidDel="00DA228D">
          <w:t xml:space="preserve"> IE</w:t>
        </w:r>
        <w:r w:rsidDel="00DA228D">
          <w:t xml:space="preserve">, the SMF shall, if supported, use it to deduce if </w:t>
        </w:r>
        <w:r w:rsidDel="00DA228D">
          <w:rPr>
            <w:rFonts w:cs="Arial"/>
            <w:szCs w:val="18"/>
          </w:rPr>
          <w:t xml:space="preserve">ECN marking at NG-RAN or ECN marking at UPF or </w:t>
        </w:r>
        <w:r w:rsidDel="00DA228D">
          <w:rPr>
            <w:rFonts w:cs="Arial" w:hint="eastAsia"/>
            <w:szCs w:val="18"/>
            <w:lang w:val="en-US" w:eastAsia="zh-CN"/>
          </w:rPr>
          <w:t xml:space="preserve">congestion </w:t>
        </w:r>
        <w:r w:rsidDel="00DA228D">
          <w:rPr>
            <w:rFonts w:cs="Arial"/>
            <w:szCs w:val="18"/>
            <w:lang w:val="en-US" w:eastAsia="zh-CN"/>
          </w:rPr>
          <w:t>information</w:t>
        </w:r>
        <w:r w:rsidDel="00DA228D">
          <w:rPr>
            <w:rFonts w:cs="Arial" w:hint="eastAsia"/>
            <w:szCs w:val="18"/>
            <w:lang w:val="en-US" w:eastAsia="zh-CN"/>
          </w:rPr>
          <w:t xml:space="preserve"> </w:t>
        </w:r>
        <w:r w:rsidDel="00DA228D">
          <w:rPr>
            <w:rFonts w:cs="Arial"/>
            <w:szCs w:val="18"/>
          </w:rPr>
          <w:t>reporting is active or not active</w:t>
        </w:r>
        <w:r w:rsidRPr="00A744F7" w:rsidDel="00DA228D">
          <w:t xml:space="preserve"> as described in TS 23.501 [9]</w:t>
        </w:r>
        <w:r w:rsidRPr="00B83BBE" w:rsidDel="00DA228D">
          <w:t>.</w:t>
        </w:r>
      </w:moveFrom>
    </w:p>
    <w:moveFromRangeEnd w:id="2815"/>
    <w:p w14:paraId="287B297F" w14:textId="77777777" w:rsidR="00BF385E" w:rsidRDefault="00BF385E" w:rsidP="00BF385E">
      <w:pPr>
        <w:rPr>
          <w:ins w:id="2817" w:author="CR1380" w:date="2025-11-24T09:31:00Z" w16du:dateUtc="2025-11-06T05:22:00Z"/>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moveToRangeStart w:id="2818" w:author="CR1380" w:date="2025-11-24T09:31:00Z" w:name="move213327782"/>
      <w:moveTo w:id="2819" w:author="CR1380" w:date="2025-11-24T09:31:00Z" w16du:dateUtc="2025-11-06T05:22:00Z">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moveTo>
      <w:moveToRangeEnd w:id="2818"/>
    </w:p>
    <w:p w14:paraId="7C8A28FB" w14:textId="77777777" w:rsidR="00BF385E" w:rsidRDefault="00BF385E" w:rsidP="00BF385E">
      <w:pPr>
        <w:rPr>
          <w:moveTo w:id="2820" w:author="CR1380" w:date="2025-11-24T09:31:00Z" w16du:dateUtc="2025-11-06T05:23:00Z"/>
        </w:rPr>
      </w:pPr>
      <w:moveToRangeStart w:id="2821" w:author="CR1380" w:date="2025-11-24T09:31:00Z" w:name="move213327808"/>
      <w:moveTo w:id="2822" w:author="CR1380" w:date="2025-11-24T09:31:00Z" w16du:dateUtc="2025-11-06T05:23:00Z">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moveTo>
    </w:p>
    <w:moveToRangeEnd w:id="2821"/>
    <w:p w14:paraId="7B1B94C3" w14:textId="77777777" w:rsidR="00723AAB" w:rsidRDefault="00723AAB" w:rsidP="00723AAB">
      <w:pPr>
        <w:rPr>
          <w:ins w:id="2823" w:author="CR1348" w:date="2025-11-24T09:31:00Z"/>
        </w:rPr>
        <w:pPrChange w:id="2824" w:author="CR1348" w:date="2025-11-24T09:31:00Z">
          <w:pPr>
            <w:pStyle w:val="Heading4"/>
          </w:pPr>
        </w:pPrChange>
      </w:pPr>
      <w:ins w:id="2825" w:author="CR1348" w:date="2025-11-24T09:31:00Z">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ins>
      <w:ins w:id="2826" w:author="CR1348" w:date="2025-11-24T09:31:00Z" w16du:dateUtc="2025-11-20T22:00:00Z">
        <w:r>
          <w:t xml:space="preserve"> shall</w:t>
        </w:r>
      </w:ins>
      <w:ins w:id="2827" w:author="CR1348" w:date="2025-11-24T09:31:00Z">
        <w:r w:rsidRPr="006D39AE">
          <w:t xml:space="preserve"> </w:t>
        </w:r>
        <w:r>
          <w:t>act as defined in</w:t>
        </w:r>
        <w:r w:rsidRPr="00834302">
          <w:t xml:space="preserve"> TS 38.401 [2]</w:t>
        </w:r>
        <w:r w:rsidRPr="006D39AE">
          <w:t>.</w:t>
        </w:r>
      </w:ins>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828" w:name="_Hlk167999949"/>
      <w:r w:rsidR="008472ED">
        <w:t>"</w:t>
      </w:r>
      <w:bookmarkEnd w:id="2828"/>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829" w:name="_CR8_4_2_3"/>
      <w:bookmarkStart w:id="2830" w:name="_Toc20954884"/>
      <w:bookmarkStart w:id="2831" w:name="_Toc29503321"/>
      <w:bookmarkStart w:id="2832" w:name="_Toc29503905"/>
      <w:bookmarkStart w:id="2833" w:name="_Toc29504489"/>
      <w:bookmarkStart w:id="2834" w:name="_Toc36552935"/>
      <w:bookmarkStart w:id="2835" w:name="_Toc36554662"/>
      <w:bookmarkStart w:id="2836" w:name="_Toc45651944"/>
      <w:bookmarkStart w:id="2837" w:name="_Toc45658376"/>
      <w:bookmarkStart w:id="2838" w:name="_Toc45720196"/>
      <w:bookmarkStart w:id="2839" w:name="_Toc45798076"/>
      <w:bookmarkStart w:id="2840" w:name="_Toc45897465"/>
      <w:bookmarkStart w:id="2841" w:name="_Toc51745665"/>
      <w:bookmarkStart w:id="2842" w:name="_Toc64445929"/>
      <w:bookmarkStart w:id="2843" w:name="_Toc73981799"/>
      <w:bookmarkStart w:id="2844" w:name="_Toc88651888"/>
      <w:bookmarkStart w:id="2845" w:name="_Toc97890931"/>
      <w:bookmarkStart w:id="2846" w:name="_Toc99123006"/>
      <w:bookmarkStart w:id="2847" w:name="_Toc99661809"/>
      <w:bookmarkStart w:id="2848" w:name="_Toc105151870"/>
      <w:bookmarkStart w:id="2849" w:name="_Toc105173676"/>
      <w:bookmarkStart w:id="2850" w:name="_Toc106108675"/>
      <w:bookmarkStart w:id="2851" w:name="_Toc106122580"/>
      <w:bookmarkStart w:id="2852" w:name="_Toc107409133"/>
      <w:bookmarkStart w:id="2853" w:name="_Toc112756322"/>
      <w:bookmarkStart w:id="2854" w:name="_Toc209705999"/>
      <w:bookmarkEnd w:id="2829"/>
      <w:r w:rsidRPr="001D2E49">
        <w:t>8.4.2.3</w:t>
      </w:r>
      <w:r w:rsidRPr="001D2E49">
        <w:tab/>
        <w:t>Unsuccessful Operation</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17172971" w14:textId="77777777" w:rsidR="009B75C3" w:rsidRPr="001D2E49" w:rsidRDefault="009B75C3" w:rsidP="009B75C3">
      <w:pPr>
        <w:pStyle w:val="TH"/>
      </w:pPr>
      <w:r w:rsidRPr="001D2E49">
        <w:object w:dxaOrig="6893" w:dyaOrig="2427" w14:anchorId="5BBC6B55">
          <v:shape id="_x0000_i1053" type="#_x0000_t75" style="width:344.35pt;height:118.95pt" o:ole="">
            <v:imagedata r:id="rId66" o:title=""/>
          </v:shape>
          <o:OLEObject Type="Embed" ProgID="Visio.Drawing.11" ShapeID="_x0000_i1053" DrawAspect="Content" ObjectID="_1825660818"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855" w:name="_Toc20954885"/>
      <w:bookmarkStart w:id="2856" w:name="_Toc29503322"/>
      <w:bookmarkStart w:id="2857" w:name="_Toc29503906"/>
      <w:bookmarkStart w:id="2858" w:name="_Toc29504490"/>
      <w:bookmarkStart w:id="2859" w:name="_Toc36552936"/>
      <w:bookmarkStart w:id="2860" w:name="_Toc36554663"/>
      <w:bookmarkStart w:id="2861" w:name="_Toc45651945"/>
      <w:bookmarkStart w:id="2862" w:name="_Toc45658377"/>
      <w:bookmarkStart w:id="2863" w:name="_Toc45720197"/>
      <w:bookmarkStart w:id="2864" w:name="_Toc45798077"/>
      <w:bookmarkStart w:id="2865" w:name="_Toc45897466"/>
      <w:bookmarkStart w:id="2866" w:name="_Toc51745666"/>
      <w:bookmarkStart w:id="2867" w:name="_Toc64445930"/>
      <w:bookmarkStart w:id="2868" w:name="_Toc73981800"/>
      <w:bookmarkStart w:id="2869" w:name="_Toc88651889"/>
      <w:bookmarkStart w:id="2870" w:name="_Toc97890932"/>
      <w:bookmarkStart w:id="2871" w:name="_Toc99123007"/>
      <w:bookmarkStart w:id="2872"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w:t>
      </w:r>
      <w:r>
        <w:lastRenderedPageBreak/>
        <w:t>Id provide</w:t>
      </w:r>
      <w:r w:rsidR="00672D8E">
        <w:t>d</w:t>
      </w:r>
      <w:r>
        <w:t xml:space="preserve"> within the </w:t>
      </w:r>
      <w:bookmarkStart w:id="2873"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873"/>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874" w:name="_CR8_4_2_4"/>
      <w:bookmarkStart w:id="2875" w:name="_Toc105151871"/>
      <w:bookmarkStart w:id="2876" w:name="_Toc105173677"/>
      <w:bookmarkStart w:id="2877" w:name="_Toc106108676"/>
      <w:bookmarkStart w:id="2878" w:name="_Toc106122581"/>
      <w:bookmarkStart w:id="2879" w:name="_Toc107409134"/>
      <w:bookmarkStart w:id="2880" w:name="_Toc112756323"/>
      <w:bookmarkStart w:id="2881" w:name="_Toc209706000"/>
      <w:bookmarkEnd w:id="2874"/>
      <w:r w:rsidRPr="001D2E49">
        <w:t>8.4.2.4</w:t>
      </w:r>
      <w:r w:rsidRPr="001D2E49">
        <w:tab/>
        <w:t>Abnormal Conditions</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5"/>
      <w:bookmarkEnd w:id="2876"/>
      <w:bookmarkEnd w:id="2877"/>
      <w:bookmarkEnd w:id="2878"/>
      <w:bookmarkEnd w:id="2879"/>
      <w:bookmarkEnd w:id="2880"/>
      <w:bookmarkEnd w:id="2881"/>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882" w:name="_Toc20954886"/>
      <w:bookmarkStart w:id="2883" w:name="_Toc29503323"/>
      <w:bookmarkStart w:id="2884" w:name="_Toc29503907"/>
      <w:bookmarkStart w:id="2885" w:name="_Toc29504491"/>
      <w:bookmarkStart w:id="2886" w:name="_Toc36552937"/>
      <w:bookmarkStart w:id="2887"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888" w:name="_CR8_4_3"/>
      <w:bookmarkStart w:id="2889" w:name="_Toc45651946"/>
      <w:bookmarkStart w:id="2890" w:name="_Toc45658378"/>
      <w:bookmarkStart w:id="2891" w:name="_Toc45720198"/>
      <w:bookmarkStart w:id="2892" w:name="_Toc45798078"/>
      <w:bookmarkStart w:id="2893" w:name="_Toc45897467"/>
      <w:bookmarkStart w:id="2894" w:name="_Toc51745667"/>
      <w:bookmarkStart w:id="2895" w:name="_Toc64445931"/>
      <w:bookmarkStart w:id="2896" w:name="_Toc73981801"/>
      <w:bookmarkStart w:id="2897" w:name="_Toc88651890"/>
      <w:bookmarkStart w:id="2898" w:name="_Toc97890933"/>
      <w:bookmarkStart w:id="2899" w:name="_Toc99123008"/>
      <w:bookmarkStart w:id="2900" w:name="_Toc99661811"/>
      <w:bookmarkStart w:id="2901" w:name="_Toc105151872"/>
      <w:bookmarkStart w:id="2902" w:name="_Toc105173678"/>
      <w:bookmarkStart w:id="2903" w:name="_Toc106108677"/>
      <w:bookmarkStart w:id="2904" w:name="_Toc106122582"/>
      <w:bookmarkStart w:id="2905" w:name="_Toc107409135"/>
      <w:bookmarkStart w:id="2906" w:name="_Toc112756324"/>
      <w:bookmarkStart w:id="2907" w:name="_Toc209706001"/>
      <w:bookmarkEnd w:id="2888"/>
      <w:r w:rsidRPr="001D2E49">
        <w:lastRenderedPageBreak/>
        <w:t>8.4.3</w:t>
      </w:r>
      <w:r w:rsidRPr="001D2E49">
        <w:tab/>
        <w:t>Handover Notification</w:t>
      </w:r>
      <w:bookmarkEnd w:id="2882"/>
      <w:bookmarkEnd w:id="2883"/>
      <w:bookmarkEnd w:id="2884"/>
      <w:bookmarkEnd w:id="2885"/>
      <w:bookmarkEnd w:id="2886"/>
      <w:bookmarkEnd w:id="2887"/>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5EB4C769" w14:textId="77777777" w:rsidR="009B75C3" w:rsidRPr="001D2E49" w:rsidRDefault="009B75C3" w:rsidP="009B75C3">
      <w:pPr>
        <w:pStyle w:val="Heading4"/>
      </w:pPr>
      <w:bookmarkStart w:id="2908" w:name="_CR8_4_3_1"/>
      <w:bookmarkStart w:id="2909" w:name="_Toc20954887"/>
      <w:bookmarkStart w:id="2910" w:name="_Toc29503324"/>
      <w:bookmarkStart w:id="2911" w:name="_Toc29503908"/>
      <w:bookmarkStart w:id="2912" w:name="_Toc29504492"/>
      <w:bookmarkStart w:id="2913" w:name="_Toc36552938"/>
      <w:bookmarkStart w:id="2914" w:name="_Toc36554665"/>
      <w:bookmarkStart w:id="2915" w:name="_Toc45651947"/>
      <w:bookmarkStart w:id="2916" w:name="_Toc45658379"/>
      <w:bookmarkStart w:id="2917" w:name="_Toc45720199"/>
      <w:bookmarkStart w:id="2918" w:name="_Toc45798079"/>
      <w:bookmarkStart w:id="2919" w:name="_Toc45897468"/>
      <w:bookmarkStart w:id="2920" w:name="_Toc51745668"/>
      <w:bookmarkStart w:id="2921" w:name="_Toc64445932"/>
      <w:bookmarkStart w:id="2922" w:name="_Toc73981802"/>
      <w:bookmarkStart w:id="2923" w:name="_Toc88651891"/>
      <w:bookmarkStart w:id="2924" w:name="_Toc97890934"/>
      <w:bookmarkStart w:id="2925" w:name="_Toc99123009"/>
      <w:bookmarkStart w:id="2926" w:name="_Toc99661812"/>
      <w:bookmarkStart w:id="2927" w:name="_Toc105151873"/>
      <w:bookmarkStart w:id="2928" w:name="_Toc105173679"/>
      <w:bookmarkStart w:id="2929" w:name="_Toc106108678"/>
      <w:bookmarkStart w:id="2930" w:name="_Toc106122583"/>
      <w:bookmarkStart w:id="2931" w:name="_Toc107409136"/>
      <w:bookmarkStart w:id="2932" w:name="_Toc112756325"/>
      <w:bookmarkStart w:id="2933" w:name="_Toc209706002"/>
      <w:bookmarkEnd w:id="2908"/>
      <w:r w:rsidRPr="001D2E49">
        <w:t>8.4.3.1</w:t>
      </w:r>
      <w:r w:rsidRPr="001D2E49">
        <w:tab/>
        <w:t>General</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934" w:name="_Toc20954888"/>
      <w:bookmarkStart w:id="2935" w:name="_Toc29503325"/>
      <w:bookmarkStart w:id="2936" w:name="_Toc29503909"/>
      <w:bookmarkStart w:id="2937" w:name="_Toc29504493"/>
      <w:bookmarkStart w:id="2938" w:name="_Toc36552939"/>
      <w:bookmarkStart w:id="2939" w:name="_Toc36554666"/>
      <w:bookmarkStart w:id="2940" w:name="_Toc45651948"/>
      <w:bookmarkStart w:id="2941" w:name="_Toc45658380"/>
      <w:bookmarkStart w:id="2942" w:name="_Toc45720200"/>
      <w:bookmarkStart w:id="2943" w:name="_Toc45798080"/>
      <w:bookmarkStart w:id="2944" w:name="_Toc45897469"/>
      <w:bookmarkStart w:id="2945" w:name="_Toc51745669"/>
      <w:r w:rsidR="00574383">
        <w:rPr>
          <w:lang w:eastAsia="zh-CN"/>
        </w:rPr>
        <w:t>The procedure uses UE-associated signalling.</w:t>
      </w:r>
    </w:p>
    <w:p w14:paraId="7E9F3470" w14:textId="77777777" w:rsidR="009B75C3" w:rsidRPr="001D2E49" w:rsidRDefault="009B75C3" w:rsidP="009B75C3">
      <w:pPr>
        <w:pStyle w:val="Heading4"/>
      </w:pPr>
      <w:bookmarkStart w:id="2946" w:name="_CR8_4_3_2"/>
      <w:bookmarkStart w:id="2947" w:name="_Toc64445933"/>
      <w:bookmarkStart w:id="2948" w:name="_Toc73981803"/>
      <w:bookmarkStart w:id="2949" w:name="_Toc88651892"/>
      <w:bookmarkStart w:id="2950" w:name="_Toc97890935"/>
      <w:bookmarkStart w:id="2951" w:name="_Toc99123010"/>
      <w:bookmarkStart w:id="2952" w:name="_Toc99661813"/>
      <w:bookmarkStart w:id="2953" w:name="_Toc105151874"/>
      <w:bookmarkStart w:id="2954" w:name="_Toc105173680"/>
      <w:bookmarkStart w:id="2955" w:name="_Toc106108679"/>
      <w:bookmarkStart w:id="2956" w:name="_Toc106122584"/>
      <w:bookmarkStart w:id="2957" w:name="_Toc107409137"/>
      <w:bookmarkStart w:id="2958" w:name="_Toc112756326"/>
      <w:bookmarkStart w:id="2959" w:name="_Toc209706003"/>
      <w:bookmarkEnd w:id="2946"/>
      <w:r w:rsidRPr="001D2E49">
        <w:t>8.4.3.2</w:t>
      </w:r>
      <w:r w:rsidRPr="001D2E49">
        <w:tab/>
        <w:t>Successful Oper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CABBA14" w14:textId="77777777" w:rsidR="009B75C3" w:rsidRPr="001D2E49" w:rsidRDefault="009B75C3" w:rsidP="009B75C3">
      <w:pPr>
        <w:pStyle w:val="TH"/>
      </w:pPr>
      <w:r w:rsidRPr="001D2E49">
        <w:object w:dxaOrig="6893" w:dyaOrig="2427" w14:anchorId="666E8646">
          <v:shape id="_x0000_i1054" type="#_x0000_t75" style="width:344.35pt;height:118.95pt" o:ole="">
            <v:imagedata r:id="rId68" o:title=""/>
          </v:shape>
          <o:OLEObject Type="Embed" ProgID="Visio.Drawing.11" ShapeID="_x0000_i1054" DrawAspect="Content" ObjectID="_1825660819"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960" w:name="_Toc20954889"/>
      <w:bookmarkStart w:id="2961" w:name="_Toc29503326"/>
      <w:bookmarkStart w:id="2962" w:name="_Toc29503910"/>
      <w:bookmarkStart w:id="2963" w:name="_Toc29504494"/>
      <w:bookmarkStart w:id="2964" w:name="_Toc36552940"/>
      <w:bookmarkStart w:id="2965"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966" w:name="_CR8_4_3_3"/>
      <w:bookmarkStart w:id="2967" w:name="_Toc45651949"/>
      <w:bookmarkStart w:id="2968" w:name="_Toc45658381"/>
      <w:bookmarkStart w:id="2969" w:name="_Toc45720201"/>
      <w:bookmarkStart w:id="2970" w:name="_Toc45798081"/>
      <w:bookmarkStart w:id="2971" w:name="_Toc45897470"/>
      <w:bookmarkStart w:id="2972" w:name="_Toc51745670"/>
      <w:bookmarkStart w:id="2973" w:name="_Toc64445934"/>
      <w:bookmarkStart w:id="2974" w:name="_Toc73981804"/>
      <w:bookmarkStart w:id="2975" w:name="_Toc88651893"/>
      <w:bookmarkStart w:id="2976" w:name="_Toc97890936"/>
      <w:bookmarkStart w:id="2977" w:name="_Toc99123011"/>
      <w:bookmarkStart w:id="2978" w:name="_Toc99661814"/>
      <w:bookmarkStart w:id="2979" w:name="_Toc105151875"/>
      <w:bookmarkStart w:id="2980" w:name="_Toc105173681"/>
      <w:bookmarkStart w:id="2981" w:name="_Toc106108680"/>
      <w:bookmarkStart w:id="2982" w:name="_Toc106122585"/>
      <w:bookmarkStart w:id="2983" w:name="_Toc107409138"/>
      <w:bookmarkStart w:id="2984" w:name="_Toc112756327"/>
      <w:bookmarkStart w:id="2985" w:name="_Toc209706004"/>
      <w:bookmarkEnd w:id="2966"/>
      <w:r w:rsidRPr="001D2E49">
        <w:t>8.4.3.3</w:t>
      </w:r>
      <w:r w:rsidRPr="001D2E49">
        <w:tab/>
        <w:t>Abnormal Conditions</w:t>
      </w:r>
      <w:bookmarkEnd w:id="2960"/>
      <w:bookmarkEnd w:id="2961"/>
      <w:bookmarkEnd w:id="2962"/>
      <w:bookmarkEnd w:id="2963"/>
      <w:bookmarkEnd w:id="2964"/>
      <w:bookmarkEnd w:id="2965"/>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986" w:name="_CR8_4_4"/>
      <w:bookmarkStart w:id="2987" w:name="_Toc20954890"/>
      <w:bookmarkStart w:id="2988" w:name="_Toc29503327"/>
      <w:bookmarkStart w:id="2989" w:name="_Toc29503911"/>
      <w:bookmarkStart w:id="2990" w:name="_Toc29504495"/>
      <w:bookmarkStart w:id="2991" w:name="_Toc36552941"/>
      <w:bookmarkStart w:id="2992" w:name="_Toc36554668"/>
      <w:bookmarkStart w:id="2993" w:name="_Toc45651950"/>
      <w:bookmarkStart w:id="2994" w:name="_Toc45658382"/>
      <w:bookmarkStart w:id="2995" w:name="_Toc45720202"/>
      <w:bookmarkStart w:id="2996" w:name="_Toc45798082"/>
      <w:bookmarkStart w:id="2997" w:name="_Toc45897471"/>
      <w:bookmarkStart w:id="2998" w:name="_Toc51745671"/>
      <w:bookmarkStart w:id="2999" w:name="_Toc64445935"/>
      <w:bookmarkStart w:id="3000" w:name="_Toc73981805"/>
      <w:bookmarkStart w:id="3001" w:name="_Toc88651894"/>
      <w:bookmarkStart w:id="3002" w:name="_Toc97890937"/>
      <w:bookmarkStart w:id="3003" w:name="_Toc99123012"/>
      <w:bookmarkStart w:id="3004" w:name="_Toc99661815"/>
      <w:bookmarkStart w:id="3005" w:name="_Toc105151876"/>
      <w:bookmarkStart w:id="3006" w:name="_Toc105173682"/>
      <w:bookmarkStart w:id="3007" w:name="_Toc106108681"/>
      <w:bookmarkStart w:id="3008" w:name="_Toc106122586"/>
      <w:bookmarkStart w:id="3009" w:name="_Toc107409139"/>
      <w:bookmarkStart w:id="3010" w:name="_Toc112756328"/>
      <w:bookmarkStart w:id="3011" w:name="_Toc209706005"/>
      <w:bookmarkEnd w:id="2986"/>
      <w:r w:rsidRPr="001D2E49">
        <w:t>8.4.4</w:t>
      </w:r>
      <w:r w:rsidRPr="001D2E49">
        <w:tab/>
        <w:t>Path Switch Request</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8B560AD" w14:textId="77777777" w:rsidR="009B75C3" w:rsidRPr="001D2E49" w:rsidRDefault="009B75C3" w:rsidP="009B75C3">
      <w:pPr>
        <w:pStyle w:val="Heading4"/>
      </w:pPr>
      <w:bookmarkStart w:id="3012" w:name="_CR8_4_4_1"/>
      <w:bookmarkStart w:id="3013" w:name="_Toc20954891"/>
      <w:bookmarkStart w:id="3014" w:name="_Toc29503328"/>
      <w:bookmarkStart w:id="3015" w:name="_Toc29503912"/>
      <w:bookmarkStart w:id="3016" w:name="_Toc29504496"/>
      <w:bookmarkStart w:id="3017" w:name="_Toc36552942"/>
      <w:bookmarkStart w:id="3018" w:name="_Toc36554669"/>
      <w:bookmarkStart w:id="3019" w:name="_Toc45651951"/>
      <w:bookmarkStart w:id="3020" w:name="_Toc45658383"/>
      <w:bookmarkStart w:id="3021" w:name="_Toc45720203"/>
      <w:bookmarkStart w:id="3022" w:name="_Toc45798083"/>
      <w:bookmarkStart w:id="3023" w:name="_Toc45897472"/>
      <w:bookmarkStart w:id="3024" w:name="_Toc51745672"/>
      <w:bookmarkStart w:id="3025" w:name="_Toc64445936"/>
      <w:bookmarkStart w:id="3026" w:name="_Toc73981806"/>
      <w:bookmarkStart w:id="3027" w:name="_Toc88651895"/>
      <w:bookmarkStart w:id="3028" w:name="_Toc97890938"/>
      <w:bookmarkStart w:id="3029" w:name="_Toc99123013"/>
      <w:bookmarkStart w:id="3030" w:name="_Toc99661816"/>
      <w:bookmarkStart w:id="3031" w:name="_Toc105151877"/>
      <w:bookmarkStart w:id="3032" w:name="_Toc105173683"/>
      <w:bookmarkStart w:id="3033" w:name="_Toc106108682"/>
      <w:bookmarkStart w:id="3034" w:name="_Toc106122587"/>
      <w:bookmarkStart w:id="3035" w:name="_Toc107409140"/>
      <w:bookmarkStart w:id="3036" w:name="_Toc112756329"/>
      <w:bookmarkStart w:id="3037" w:name="_Toc209706006"/>
      <w:bookmarkEnd w:id="3012"/>
      <w:r w:rsidRPr="001D2E49">
        <w:t>8.4.4.1</w:t>
      </w:r>
      <w:r w:rsidRPr="001D2E49">
        <w:tab/>
        <w:t>General</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3038" w:name="_CR8_4_4_2"/>
      <w:bookmarkStart w:id="3039" w:name="_Toc20954892"/>
      <w:bookmarkStart w:id="3040" w:name="_Toc29503329"/>
      <w:bookmarkStart w:id="3041" w:name="_Toc29503913"/>
      <w:bookmarkStart w:id="3042" w:name="_Toc29504497"/>
      <w:bookmarkStart w:id="3043" w:name="_Toc36552943"/>
      <w:bookmarkStart w:id="3044" w:name="_Toc36554670"/>
      <w:bookmarkStart w:id="3045" w:name="_Toc45651952"/>
      <w:bookmarkStart w:id="3046" w:name="_Toc45658384"/>
      <w:bookmarkStart w:id="3047" w:name="_Toc45720204"/>
      <w:bookmarkStart w:id="3048" w:name="_Toc45798084"/>
      <w:bookmarkStart w:id="3049" w:name="_Toc45897473"/>
      <w:bookmarkStart w:id="3050" w:name="_Toc51745673"/>
      <w:bookmarkStart w:id="3051" w:name="_Toc64445937"/>
      <w:bookmarkStart w:id="3052" w:name="_Toc73981807"/>
      <w:bookmarkStart w:id="3053" w:name="_Toc88651896"/>
      <w:bookmarkStart w:id="3054" w:name="_Toc97890939"/>
      <w:bookmarkStart w:id="3055" w:name="_Toc99123014"/>
      <w:bookmarkStart w:id="3056" w:name="_Toc99661817"/>
      <w:bookmarkStart w:id="3057" w:name="_Toc105151878"/>
      <w:bookmarkStart w:id="3058" w:name="_Toc105173684"/>
      <w:bookmarkStart w:id="3059" w:name="_Toc106108683"/>
      <w:bookmarkStart w:id="3060" w:name="_Toc106122588"/>
      <w:bookmarkStart w:id="3061" w:name="_Toc107409141"/>
      <w:bookmarkStart w:id="3062" w:name="_Toc112756330"/>
      <w:bookmarkStart w:id="3063" w:name="_Toc209706007"/>
      <w:bookmarkEnd w:id="3038"/>
      <w:r w:rsidRPr="001D2E49">
        <w:t>8.4.4.2</w:t>
      </w:r>
      <w:r w:rsidRPr="001D2E49">
        <w:tab/>
        <w:t>Successful Oper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27090A7B" w14:textId="77777777" w:rsidR="009B75C3" w:rsidRPr="001D2E49" w:rsidRDefault="009B75C3" w:rsidP="009B75C3">
      <w:pPr>
        <w:pStyle w:val="TH"/>
      </w:pPr>
      <w:r w:rsidRPr="001D2E49">
        <w:object w:dxaOrig="6893" w:dyaOrig="2427" w14:anchorId="392228EF">
          <v:shape id="_x0000_i1055" type="#_x0000_t75" style="width:344.35pt;height:118.95pt" o:ole="">
            <v:imagedata r:id="rId70" o:title=""/>
          </v:shape>
          <o:OLEObject Type="Embed" ProgID="Visio.Drawing.11" ShapeID="_x0000_i1055" DrawAspect="Content" ObjectID="_1825660820"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40D19CC8"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ins w:id="3064" w:author="CR1328" w:date="2025-11-24T09:31:00Z">
        <w:r>
          <w:t>NG-RAN node</w:t>
        </w:r>
      </w:ins>
      <w:del w:id="3065" w:author="CR1328" w:date="2025-11-24T09:31:00Z">
        <w:r w:rsidDel="00E75342">
          <w:delText>g</w:delText>
        </w:r>
        <w:r w:rsidRPr="008711EA" w:rsidDel="00E75342">
          <w:delText>NB</w:delText>
        </w:r>
      </w:del>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lastRenderedPageBreak/>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77777777" w:rsidR="00A82CAE" w:rsidRDefault="00A82CAE" w:rsidP="00A82CAE">
      <w:pPr>
        <w:rPr>
          <w:ins w:id="3066" w:author="CR1288" w:date="2025-11-24T09:31:00Z"/>
          <w:lang w:eastAsia="en-GB"/>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ins w:id="3067" w:author="CR1288" w:date="2025-11-24T09:31:00Z">
        <w:r>
          <w:rPr>
            <w:lang w:eastAsia="zh-CN"/>
          </w:rPr>
          <w:t>,</w:t>
        </w:r>
      </w:ins>
      <w:r w:rsidRPr="001D2E49">
        <w:rPr>
          <w:rFonts w:hint="eastAsia"/>
          <w:lang w:eastAsia="zh-CN"/>
        </w:rPr>
        <w:t xml:space="preserve"> and</w:t>
      </w:r>
      <w:r w:rsidRPr="001D2E49">
        <w:rPr>
          <w:rFonts w:eastAsia="Malgun Gothic"/>
        </w:rPr>
        <w:t xml:space="preserve"> RAN paging</w:t>
      </w:r>
      <w:ins w:id="3068" w:author="CR1288" w:date="2025-11-24T09:31:00Z">
        <w:r>
          <w:rPr>
            <w:rFonts w:eastAsia="Malgun Gothic"/>
          </w:rPr>
          <w:t>,</w:t>
        </w:r>
      </w:ins>
      <w:r w:rsidRPr="001D2E49">
        <w:rPr>
          <w:rFonts w:eastAsia="Malgun Gothic"/>
        </w:rPr>
        <w:t xml:space="preserve"> if any</w:t>
      </w:r>
      <w:ins w:id="3069" w:author="CR1288" w:date="2025-11-24T09:31:00Z">
        <w:r>
          <w:rPr>
            <w:rFonts w:eastAsia="Malgun Gothic"/>
          </w:rPr>
          <w:t>,</w:t>
        </w:r>
      </w:ins>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ins w:id="3070" w:author="CR1288" w:date="2025-11-24T09:31:00Z">
        <w:r>
          <w:rPr>
            <w:lang w:eastAsia="en-GB"/>
          </w:rPr>
          <w:t>In particular:</w:t>
        </w:r>
      </w:ins>
    </w:p>
    <w:p w14:paraId="2FD85077" w14:textId="77777777" w:rsidR="00A82CAE" w:rsidRDefault="00A82CAE" w:rsidP="00A82CAE">
      <w:pPr>
        <w:pStyle w:val="B1"/>
        <w:rPr>
          <w:ins w:id="3071" w:author="CR1288" w:date="2025-11-24T09:31:00Z"/>
        </w:rPr>
      </w:pPr>
      <w:ins w:id="3072" w:author="CR1288" w:date="2025-11-24T09:31:00Z">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ins>
    </w:p>
    <w:p w14:paraId="1893B34F" w14:textId="77777777" w:rsidR="00A82CAE" w:rsidRDefault="00A82CAE" w:rsidP="00A82CAE">
      <w:pPr>
        <w:pStyle w:val="B1"/>
        <w:rPr>
          <w:ins w:id="3073" w:author="CR1288" w:date="2025-11-24T09:31:00Z"/>
        </w:rPr>
      </w:pPr>
      <w:ins w:id="3074" w:author="CR1288" w:date="2025-11-24T09:31:00Z">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ins>
    </w:p>
    <w:p w14:paraId="75529B83" w14:textId="77777777" w:rsidR="00A82CAE" w:rsidRDefault="00A82CAE" w:rsidP="00A82CAE">
      <w:pPr>
        <w:pStyle w:val="B1"/>
        <w:rPr>
          <w:ins w:id="3075" w:author="CR1288" w:date="2025-11-24T09:31:00Z"/>
        </w:rPr>
      </w:pPr>
      <w:ins w:id="3076" w:author="CR1288" w:date="2025-11-24T09:31:00Z">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ins>
    </w:p>
    <w:p w14:paraId="7D24EB2B" w14:textId="77777777" w:rsidR="00A82CAE" w:rsidRDefault="00A82CAE" w:rsidP="00A82CAE">
      <w:pPr>
        <w:pStyle w:val="B1"/>
        <w:rPr>
          <w:ins w:id="3077" w:author="CR1288" w:date="2025-11-24T09:31:00Z"/>
        </w:rPr>
      </w:pPr>
      <w:ins w:id="3078" w:author="CR1288" w:date="2025-11-24T09:31:00Z">
        <w:r w:rsidRPr="00367E0D">
          <w:lastRenderedPageBreak/>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ins>
    </w:p>
    <w:p w14:paraId="0C5ED71F" w14:textId="77777777" w:rsidR="00A82CAE" w:rsidRDefault="00A82CAE" w:rsidP="00A82CAE">
      <w:pPr>
        <w:pStyle w:val="B1"/>
        <w:rPr>
          <w:ins w:id="3079" w:author="CR1288" w:date="2025-11-24T09:31:00Z"/>
          <w:lang w:eastAsia="zh-CN"/>
        </w:rPr>
      </w:pPr>
      <w:ins w:id="3080" w:author="CR1288" w:date="2025-11-24T09:31:00Z">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ins>
    </w:p>
    <w:p w14:paraId="2D6F758A" w14:textId="77777777" w:rsidR="00A82CAE" w:rsidRDefault="00A82CAE" w:rsidP="00A82CAE">
      <w:pPr>
        <w:pStyle w:val="B1"/>
        <w:rPr>
          <w:ins w:id="3081" w:author="CR1288" w:date="2025-11-24T09:31:00Z"/>
          <w:lang w:eastAsia="en-GB"/>
        </w:rPr>
        <w:pPrChange w:id="3082" w:author="CR1288" w:date="2025-11-24T09:31:00Z">
          <w:pPr/>
        </w:pPrChange>
      </w:pPr>
      <w:ins w:id="3083" w:author="CR1288" w:date="2025-11-24T09:31:00Z">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ins>
    </w:p>
    <w:p w14:paraId="27FCE83B" w14:textId="77777777" w:rsidR="00A82CAE" w:rsidRDefault="00A82CAE" w:rsidP="00A82CAE">
      <w:pPr>
        <w:pStyle w:val="B1"/>
        <w:rPr>
          <w:ins w:id="3084" w:author="CR1288" w:date="2025-11-24T09:31:00Z"/>
        </w:rPr>
      </w:pPr>
      <w:ins w:id="3085" w:author="CR1288" w:date="2025-11-24T09:31:00Z">
        <w:r>
          <w:rPr>
            <w:lang w:eastAsia="en-GB"/>
          </w:rPr>
          <w:t>-</w:t>
        </w:r>
        <w:r>
          <w:rPr>
            <w:lang w:eastAsia="en-GB"/>
          </w:rPr>
          <w:tab/>
        </w:r>
      </w:ins>
      <w:del w:id="3086" w:author="CR1288" w:date="2025-11-24T09:31:00Z">
        <w:r w:rsidRPr="00487F5C" w:rsidDel="00064C4B">
          <w:rPr>
            <w:lang w:eastAsia="en-GB"/>
          </w:rPr>
          <w:delText xml:space="preserve">If </w:delText>
        </w:r>
      </w:del>
      <w:ins w:id="3087" w:author="CR1288" w:date="2025-11-24T09:31:00Z">
        <w:r>
          <w:rPr>
            <w:lang w:eastAsia="en-GB"/>
          </w:rPr>
          <w:t>i</w:t>
        </w:r>
        <w:r w:rsidRPr="00487F5C">
          <w:rPr>
            <w:lang w:eastAsia="en-GB"/>
          </w:rPr>
          <w:t xml:space="preserve">f </w:t>
        </w:r>
      </w:ins>
      <w:r w:rsidRPr="00487F5C">
        <w:rPr>
          <w:lang w:eastAsia="en-GB"/>
        </w:rPr>
        <w:t xml:space="preserve">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rsidP="00A82CAE">
      <w:pPr>
        <w:pStyle w:val="B1"/>
        <w:rPr>
          <w:ins w:id="3088" w:author="CR1288" w:date="2025-11-24T09:31:00Z"/>
        </w:rPr>
        <w:pPrChange w:id="3089" w:author="CR1288" w:date="2025-11-24T09:31:00Z">
          <w:pPr/>
        </w:pPrChange>
      </w:pPr>
      <w:ins w:id="3090" w:author="CR1288" w:date="2025-11-24T09:31:00Z">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ins>
    </w:p>
    <w:p w14:paraId="5BB4AB28" w14:textId="77777777" w:rsidR="00A82CAE" w:rsidRDefault="00A82CAE" w:rsidP="00A82CAE">
      <w:pPr>
        <w:pStyle w:val="B1"/>
        <w:rPr>
          <w:ins w:id="3091" w:author="CR1288" w:date="2025-11-24T09:31:00Z"/>
          <w:lang w:eastAsia="zh-CN"/>
        </w:rPr>
      </w:pPr>
      <w:ins w:id="3092" w:author="CR1288" w:date="2025-11-24T09:31:00Z">
        <w:r>
          <w:t>-</w:t>
        </w:r>
        <w:r>
          <w:tab/>
        </w:r>
      </w:ins>
      <w:del w:id="3093" w:author="CR1288" w:date="2025-11-24T09:31:00Z">
        <w:r w:rsidRPr="00A4064C" w:rsidDel="00064C4B">
          <w:delText>I</w:delText>
        </w:r>
      </w:del>
      <w:ins w:id="3094" w:author="CR1288" w:date="2025-11-24T09:31:00Z">
        <w:r>
          <w:t>i</w:t>
        </w:r>
      </w:ins>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ins w:id="3095" w:author="CR1288" w:date="2025-11-24T09:31:00Z"/>
          <w:lang w:eastAsia="zh-CN"/>
        </w:rPr>
      </w:pPr>
      <w:ins w:id="3096" w:author="CR1288" w:date="2025-11-24T09:31:00Z">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ins>
    </w:p>
    <w:p w14:paraId="37952CBC" w14:textId="77777777" w:rsidR="00A82CAE" w:rsidRDefault="00A82CAE" w:rsidP="00A82CAE">
      <w:pPr>
        <w:pStyle w:val="B1"/>
        <w:rPr>
          <w:ins w:id="3097" w:author="CR1288" w:date="2025-11-24T09:31:00Z"/>
          <w:lang w:eastAsia="zh-CN"/>
        </w:rPr>
        <w:pPrChange w:id="3098" w:author="CR1288" w:date="2025-11-24T09:31:00Z">
          <w:pPr/>
        </w:pPrChange>
      </w:pPr>
      <w:ins w:id="3099" w:author="CR1288" w:date="2025-11-24T09:31:00Z">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ins>
    </w:p>
    <w:p w14:paraId="70E1E968" w14:textId="77777777" w:rsidR="00A82CAE" w:rsidRDefault="00A82CAE" w:rsidP="00A82CAE">
      <w:pPr>
        <w:pStyle w:val="B1"/>
        <w:rPr>
          <w:ins w:id="3100" w:author="CR1288" w:date="2025-11-24T09:31:00Z"/>
          <w:lang w:val="en-US"/>
        </w:rPr>
        <w:pPrChange w:id="3101" w:author="CR1288" w:date="2025-11-24T09:31:00Z">
          <w:pPr/>
        </w:pPrChange>
      </w:pPr>
      <w:ins w:id="3102" w:author="CR1288" w:date="2025-11-24T09:31:00Z">
        <w:r>
          <w:t>-</w:t>
        </w:r>
        <w:r>
          <w:tab/>
        </w:r>
      </w:ins>
      <w:del w:id="3103" w:author="CR1288" w:date="2025-11-24T09:31:00Z">
        <w:r w:rsidRPr="0003183B" w:rsidDel="00064C4B">
          <w:delText>I</w:delText>
        </w:r>
      </w:del>
      <w:ins w:id="3104" w:author="CR1288" w:date="2025-11-24T09:31:00Z">
        <w:r>
          <w:t>i</w:t>
        </w:r>
      </w:ins>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77777777" w:rsidR="00A82CAE" w:rsidRDefault="00A82CAE" w:rsidP="00A82CAE">
      <w:pPr>
        <w:pStyle w:val="B1"/>
        <w:rPr>
          <w:ins w:id="3105" w:author="CR1288" w:date="2025-11-24T09:31:00Z"/>
          <w:lang w:val="en-US"/>
        </w:rPr>
        <w:pPrChange w:id="3106" w:author="CR1288" w:date="2025-11-24T09:31:00Z">
          <w:pPr/>
        </w:pPrChange>
      </w:pPr>
      <w:ins w:id="3107" w:author="CR1288" w:date="2025-11-24T09:31:00Z">
        <w:r>
          <w:t>-</w:t>
        </w:r>
        <w:r>
          <w:tab/>
        </w:r>
      </w:ins>
      <w:del w:id="3108" w:author="CR1288" w:date="2025-11-24T09:31:00Z">
        <w:r w:rsidDel="00064C4B">
          <w:delText>I</w:delText>
        </w:r>
      </w:del>
      <w:ins w:id="3109" w:author="CR1288" w:date="2025-11-24T09:31:00Z">
        <w:r>
          <w:t>i</w:t>
        </w:r>
      </w:ins>
      <w:r>
        <w:t xml:space="preserve">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7334916F" w:rsidR="009B75C3" w:rsidRDefault="00A82CAE" w:rsidP="00A82CAE">
      <w:pPr>
        <w:pStyle w:val="B1"/>
        <w:rPr>
          <w:ins w:id="3110" w:author="CR1354" w:date="2025-11-26T10:22:00Z" w16du:dateUtc="2025-11-26T09:22:00Z"/>
        </w:rPr>
      </w:pPr>
      <w:ins w:id="3111" w:author="CR1288" w:date="2025-11-24T09:31:00Z">
        <w:r>
          <w:rPr>
            <w:lang w:val="en-US"/>
          </w:rPr>
          <w:t>-</w:t>
        </w:r>
        <w:r>
          <w:rPr>
            <w:lang w:val="en-US"/>
          </w:rPr>
          <w:tab/>
          <w:t>i</w:t>
        </w:r>
      </w:ins>
      <w:del w:id="3112" w:author="CR1288" w:date="2025-11-24T09:31:00Z">
        <w:r w:rsidDel="00B14E3D">
          <w:rPr>
            <w:rFonts w:hint="eastAsia"/>
            <w:lang w:val="en-US"/>
          </w:rPr>
          <w:delText>I</w:delText>
        </w:r>
      </w:del>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hint="eastAsia"/>
        </w:rPr>
      </w:pPr>
      <w:ins w:id="3113" w:author="CR1354" w:date="2025-11-26T10:22:00Z" w16du:dateUtc="2025-11-26T09:22:00Z">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lastRenderedPageBreak/>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lastRenderedPageBreak/>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lastRenderedPageBreak/>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3114"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3114"/>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67C4F391"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ins w:id="3115" w:author="CR1328" w:date="2025-11-24T09:31:00Z">
        <w:r>
          <w:t>NG-RAN node</w:t>
        </w:r>
      </w:ins>
      <w:del w:id="3116" w:author="CR1328" w:date="2025-11-24T09:31:00Z">
        <w:r w:rsidDel="00E75342">
          <w:delText>g</w:delText>
        </w:r>
        <w:r w:rsidRPr="008711EA" w:rsidDel="00E75342">
          <w:delText>NB</w:delText>
        </w:r>
      </w:del>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3117" w:name="_Toc20954893"/>
      <w:bookmarkStart w:id="3118" w:name="_Toc29503330"/>
      <w:bookmarkStart w:id="3119" w:name="_Toc29503914"/>
      <w:bookmarkStart w:id="3120" w:name="_Toc29504498"/>
      <w:bookmarkStart w:id="3121" w:name="_Toc36552944"/>
      <w:bookmarkStart w:id="3122" w:name="_Toc36554671"/>
      <w:bookmarkStart w:id="3123" w:name="_Toc45651953"/>
      <w:bookmarkStart w:id="3124" w:name="_Toc45658385"/>
      <w:bookmarkStart w:id="3125" w:name="_Toc45720205"/>
      <w:bookmarkStart w:id="3126" w:name="_Toc45798085"/>
      <w:bookmarkStart w:id="3127" w:name="_Toc45897474"/>
      <w:bookmarkStart w:id="3128"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3129" w:name="_CR8_4_4_3"/>
      <w:bookmarkStart w:id="3130" w:name="_Toc64445938"/>
      <w:bookmarkStart w:id="3131" w:name="_Toc73981808"/>
      <w:bookmarkStart w:id="3132" w:name="_Toc88651897"/>
      <w:bookmarkStart w:id="3133" w:name="_Toc97890940"/>
      <w:bookmarkStart w:id="3134" w:name="_Toc99123015"/>
      <w:bookmarkStart w:id="3135" w:name="_Toc99661818"/>
      <w:bookmarkStart w:id="3136" w:name="_Toc105151879"/>
      <w:bookmarkStart w:id="3137" w:name="_Toc105173685"/>
      <w:bookmarkStart w:id="3138" w:name="_Toc106108684"/>
      <w:bookmarkStart w:id="3139" w:name="_Toc106122589"/>
      <w:bookmarkStart w:id="3140" w:name="_Toc107409142"/>
      <w:bookmarkStart w:id="3141" w:name="_Toc112756331"/>
      <w:bookmarkStart w:id="3142" w:name="_Toc209706008"/>
      <w:bookmarkEnd w:id="3129"/>
      <w:r w:rsidRPr="001D2E49">
        <w:lastRenderedPageBreak/>
        <w:t>8.4.4.3</w:t>
      </w:r>
      <w:r w:rsidRPr="001D2E49">
        <w:tab/>
        <w:t>Unsuccessful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19E63867" w14:textId="77777777" w:rsidR="009B75C3" w:rsidRPr="001D2E49" w:rsidRDefault="009B75C3" w:rsidP="009B75C3">
      <w:pPr>
        <w:pStyle w:val="TH"/>
      </w:pPr>
      <w:r w:rsidRPr="001D2E49">
        <w:object w:dxaOrig="6893" w:dyaOrig="2427" w14:anchorId="6E893C2D">
          <v:shape id="_x0000_i1056" type="#_x0000_t75" style="width:344.35pt;height:118.95pt" o:ole="">
            <v:imagedata r:id="rId72" o:title=""/>
          </v:shape>
          <o:OLEObject Type="Embed" ProgID="Visio.Drawing.11" ShapeID="_x0000_i1056" DrawAspect="Content" ObjectID="_1825660821"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3143" w:name="_CR8_4_4_4"/>
      <w:bookmarkStart w:id="3144" w:name="_Toc20954894"/>
      <w:bookmarkStart w:id="3145" w:name="_Toc29503331"/>
      <w:bookmarkStart w:id="3146" w:name="_Toc29503915"/>
      <w:bookmarkStart w:id="3147" w:name="_Toc29504499"/>
      <w:bookmarkStart w:id="3148" w:name="_Toc36552945"/>
      <w:bookmarkStart w:id="3149" w:name="_Toc36554672"/>
      <w:bookmarkStart w:id="3150" w:name="_Toc45651954"/>
      <w:bookmarkStart w:id="3151" w:name="_Toc45658386"/>
      <w:bookmarkStart w:id="3152" w:name="_Toc45720206"/>
      <w:bookmarkStart w:id="3153" w:name="_Toc45798086"/>
      <w:bookmarkStart w:id="3154" w:name="_Toc45897475"/>
      <w:bookmarkStart w:id="3155" w:name="_Toc51745675"/>
      <w:bookmarkStart w:id="3156" w:name="_Toc64445939"/>
      <w:bookmarkStart w:id="3157" w:name="_Toc73981809"/>
      <w:bookmarkStart w:id="3158" w:name="_Toc88651898"/>
      <w:bookmarkStart w:id="3159" w:name="_Toc97890941"/>
      <w:bookmarkStart w:id="3160" w:name="_Toc99123016"/>
      <w:bookmarkStart w:id="3161" w:name="_Toc99661819"/>
      <w:bookmarkStart w:id="3162" w:name="_Toc105151880"/>
      <w:bookmarkStart w:id="3163" w:name="_Toc105173686"/>
      <w:bookmarkStart w:id="3164" w:name="_Toc106108685"/>
      <w:bookmarkStart w:id="3165" w:name="_Toc106122590"/>
      <w:bookmarkStart w:id="3166" w:name="_Toc107409143"/>
      <w:bookmarkStart w:id="3167" w:name="_Toc112756332"/>
      <w:bookmarkStart w:id="3168" w:name="_Toc209706009"/>
      <w:bookmarkEnd w:id="3143"/>
      <w:r w:rsidRPr="001D2E49">
        <w:t>8.4.4.4</w:t>
      </w:r>
      <w:r w:rsidRPr="001D2E49">
        <w:tab/>
        <w:t>Abnormal Conditions</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3169" w:name="_CR8_4_5"/>
      <w:bookmarkStart w:id="3170" w:name="_Toc20954895"/>
      <w:bookmarkStart w:id="3171" w:name="_Toc29503332"/>
      <w:bookmarkStart w:id="3172" w:name="_Toc29503916"/>
      <w:bookmarkStart w:id="3173" w:name="_Toc29504500"/>
      <w:bookmarkStart w:id="3174" w:name="_Toc36552946"/>
      <w:bookmarkStart w:id="3175" w:name="_Toc36554673"/>
      <w:bookmarkStart w:id="3176" w:name="_Toc45651955"/>
      <w:bookmarkStart w:id="3177" w:name="_Toc45658387"/>
      <w:bookmarkStart w:id="3178" w:name="_Toc45720207"/>
      <w:bookmarkStart w:id="3179" w:name="_Toc45798087"/>
      <w:bookmarkStart w:id="3180" w:name="_Toc45897476"/>
      <w:bookmarkStart w:id="3181" w:name="_Toc51745676"/>
      <w:bookmarkStart w:id="3182" w:name="_Toc64445940"/>
      <w:bookmarkStart w:id="3183" w:name="_Toc73981810"/>
      <w:bookmarkStart w:id="3184" w:name="_Toc88651899"/>
      <w:bookmarkStart w:id="3185" w:name="_Toc97890942"/>
      <w:bookmarkStart w:id="3186" w:name="_Toc99123017"/>
      <w:bookmarkStart w:id="3187" w:name="_Toc99661820"/>
      <w:bookmarkStart w:id="3188" w:name="_Toc105151881"/>
      <w:bookmarkStart w:id="3189" w:name="_Toc105173687"/>
      <w:bookmarkStart w:id="3190" w:name="_Toc106108686"/>
      <w:bookmarkStart w:id="3191" w:name="_Toc106122591"/>
      <w:bookmarkStart w:id="3192" w:name="_Toc107409144"/>
      <w:bookmarkStart w:id="3193" w:name="_Toc112756333"/>
      <w:bookmarkStart w:id="3194" w:name="_Toc209706010"/>
      <w:bookmarkEnd w:id="3169"/>
      <w:r w:rsidRPr="001D2E49">
        <w:t>8.4.5</w:t>
      </w:r>
      <w:r w:rsidRPr="001D2E49">
        <w:tab/>
        <w:t>Handover Cancella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11B08ACD" w14:textId="77777777" w:rsidR="009B75C3" w:rsidRPr="001D2E49" w:rsidRDefault="009B75C3" w:rsidP="009B75C3">
      <w:pPr>
        <w:pStyle w:val="Heading4"/>
      </w:pPr>
      <w:bookmarkStart w:id="3195" w:name="_CR8_4_5_1"/>
      <w:bookmarkStart w:id="3196" w:name="_Toc20954896"/>
      <w:bookmarkStart w:id="3197" w:name="_Toc29503333"/>
      <w:bookmarkStart w:id="3198" w:name="_Toc29503917"/>
      <w:bookmarkStart w:id="3199" w:name="_Toc29504501"/>
      <w:bookmarkStart w:id="3200" w:name="_Toc36552947"/>
      <w:bookmarkStart w:id="3201" w:name="_Toc36554674"/>
      <w:bookmarkStart w:id="3202" w:name="_Toc45651956"/>
      <w:bookmarkStart w:id="3203" w:name="_Toc45658388"/>
      <w:bookmarkStart w:id="3204" w:name="_Toc45720208"/>
      <w:bookmarkStart w:id="3205" w:name="_Toc45798088"/>
      <w:bookmarkStart w:id="3206" w:name="_Toc45897477"/>
      <w:bookmarkStart w:id="3207" w:name="_Toc51745677"/>
      <w:bookmarkStart w:id="3208" w:name="_Toc64445941"/>
      <w:bookmarkStart w:id="3209" w:name="_Toc73981811"/>
      <w:bookmarkStart w:id="3210" w:name="_Toc88651900"/>
      <w:bookmarkStart w:id="3211" w:name="_Toc97890943"/>
      <w:bookmarkStart w:id="3212" w:name="_Toc99123018"/>
      <w:bookmarkStart w:id="3213" w:name="_Toc99661821"/>
      <w:bookmarkStart w:id="3214" w:name="_Toc105151882"/>
      <w:bookmarkStart w:id="3215" w:name="_Toc105173688"/>
      <w:bookmarkStart w:id="3216" w:name="_Toc106108687"/>
      <w:bookmarkStart w:id="3217" w:name="_Toc106122592"/>
      <w:bookmarkStart w:id="3218" w:name="_Toc107409145"/>
      <w:bookmarkStart w:id="3219" w:name="_Toc112756334"/>
      <w:bookmarkStart w:id="3220" w:name="_Toc209706011"/>
      <w:bookmarkEnd w:id="3195"/>
      <w:r w:rsidRPr="001D2E49">
        <w:t>8.4.5.1</w:t>
      </w:r>
      <w:r w:rsidRPr="001D2E49">
        <w:tab/>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3221" w:name="_CR8_4_5_2"/>
      <w:bookmarkStart w:id="3222" w:name="_Toc20954897"/>
      <w:bookmarkStart w:id="3223" w:name="_Toc29503334"/>
      <w:bookmarkStart w:id="3224" w:name="_Toc29503918"/>
      <w:bookmarkStart w:id="3225" w:name="_Toc29504502"/>
      <w:bookmarkStart w:id="3226" w:name="_Toc36552948"/>
      <w:bookmarkStart w:id="3227" w:name="_Toc36554675"/>
      <w:bookmarkStart w:id="3228" w:name="_Toc45651957"/>
      <w:bookmarkStart w:id="3229" w:name="_Toc45658389"/>
      <w:bookmarkStart w:id="3230" w:name="_Toc45720209"/>
      <w:bookmarkStart w:id="3231" w:name="_Toc45798089"/>
      <w:bookmarkStart w:id="3232" w:name="_Toc45897478"/>
      <w:bookmarkStart w:id="3233" w:name="_Toc51745678"/>
      <w:bookmarkStart w:id="3234" w:name="_Toc64445942"/>
      <w:bookmarkStart w:id="3235" w:name="_Toc73981812"/>
      <w:bookmarkStart w:id="3236" w:name="_Toc88651901"/>
      <w:bookmarkStart w:id="3237" w:name="_Toc97890944"/>
      <w:bookmarkStart w:id="3238" w:name="_Toc99123019"/>
      <w:bookmarkStart w:id="3239" w:name="_Toc99661822"/>
      <w:bookmarkStart w:id="3240" w:name="_Toc105151883"/>
      <w:bookmarkStart w:id="3241" w:name="_Toc105173689"/>
      <w:bookmarkStart w:id="3242" w:name="_Toc106108688"/>
      <w:bookmarkStart w:id="3243" w:name="_Toc106122593"/>
      <w:bookmarkStart w:id="3244" w:name="_Toc107409146"/>
      <w:bookmarkStart w:id="3245" w:name="_Toc112756335"/>
      <w:bookmarkStart w:id="3246" w:name="_Toc209706012"/>
      <w:bookmarkEnd w:id="3221"/>
      <w:r w:rsidRPr="001D2E49">
        <w:lastRenderedPageBreak/>
        <w:t>8.4.5.2</w:t>
      </w:r>
      <w:r w:rsidRPr="001D2E49">
        <w:tab/>
        <w:t>Successful Oper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0CC9F7ED" w14:textId="77777777" w:rsidR="009B75C3" w:rsidRPr="001D2E49" w:rsidRDefault="009B75C3" w:rsidP="009B75C3">
      <w:pPr>
        <w:pStyle w:val="TH"/>
      </w:pPr>
      <w:r w:rsidRPr="001D2E49">
        <w:object w:dxaOrig="6893" w:dyaOrig="2427" w14:anchorId="21D68502">
          <v:shape id="_x0000_i1057" type="#_x0000_t75" style="width:344.35pt;height:118.95pt" o:ole="">
            <v:imagedata r:id="rId74" o:title=""/>
          </v:shape>
          <o:OLEObject Type="Embed" ProgID="Visio.Drawing.11" ShapeID="_x0000_i1057" DrawAspect="Content" ObjectID="_1825660822"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3247" w:name="_CR8_4_5_3"/>
      <w:bookmarkStart w:id="3248" w:name="_Toc20954898"/>
      <w:bookmarkStart w:id="3249" w:name="_Toc29503335"/>
      <w:bookmarkStart w:id="3250" w:name="_Toc29503919"/>
      <w:bookmarkStart w:id="3251" w:name="_Toc29504503"/>
      <w:bookmarkStart w:id="3252" w:name="_Toc36552949"/>
      <w:bookmarkStart w:id="3253" w:name="_Toc36554676"/>
      <w:bookmarkStart w:id="3254" w:name="_Toc45651958"/>
      <w:bookmarkStart w:id="3255" w:name="_Toc45658390"/>
      <w:bookmarkStart w:id="3256" w:name="_Toc45720210"/>
      <w:bookmarkStart w:id="3257" w:name="_Toc45798090"/>
      <w:bookmarkStart w:id="3258" w:name="_Toc45897479"/>
      <w:bookmarkStart w:id="3259" w:name="_Toc51745679"/>
      <w:bookmarkStart w:id="3260" w:name="_Toc64445943"/>
      <w:bookmarkStart w:id="3261" w:name="_Toc73981813"/>
      <w:bookmarkStart w:id="3262" w:name="_Toc88651902"/>
      <w:bookmarkStart w:id="3263" w:name="_Toc97890945"/>
      <w:bookmarkStart w:id="3264" w:name="_Toc99123020"/>
      <w:bookmarkStart w:id="3265" w:name="_Toc99661823"/>
      <w:bookmarkStart w:id="3266" w:name="_Toc105151884"/>
      <w:bookmarkStart w:id="3267" w:name="_Toc105173690"/>
      <w:bookmarkStart w:id="3268" w:name="_Toc106108689"/>
      <w:bookmarkStart w:id="3269" w:name="_Toc106122594"/>
      <w:bookmarkStart w:id="3270" w:name="_Toc107409147"/>
      <w:bookmarkStart w:id="3271" w:name="_Toc112756336"/>
      <w:bookmarkStart w:id="3272" w:name="_Toc209706013"/>
      <w:bookmarkEnd w:id="3247"/>
      <w:r w:rsidRPr="001D2E49">
        <w:t>8.4.5.3</w:t>
      </w:r>
      <w:r w:rsidRPr="001D2E49">
        <w:tab/>
        <w:t>Un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3273" w:name="_CR8_4_5_4"/>
      <w:bookmarkStart w:id="3274" w:name="_Toc20954899"/>
      <w:bookmarkStart w:id="3275" w:name="_Toc29503336"/>
      <w:bookmarkStart w:id="3276" w:name="_Toc29503920"/>
      <w:bookmarkStart w:id="3277" w:name="_Toc29504504"/>
      <w:bookmarkStart w:id="3278" w:name="_Toc36552950"/>
      <w:bookmarkStart w:id="3279" w:name="_Toc36554677"/>
      <w:bookmarkStart w:id="3280" w:name="_Toc45651959"/>
      <w:bookmarkStart w:id="3281" w:name="_Toc45658391"/>
      <w:bookmarkStart w:id="3282" w:name="_Toc45720211"/>
      <w:bookmarkStart w:id="3283" w:name="_Toc45798091"/>
      <w:bookmarkStart w:id="3284" w:name="_Toc45897480"/>
      <w:bookmarkStart w:id="3285" w:name="_Toc51745680"/>
      <w:bookmarkStart w:id="3286" w:name="_Toc64445944"/>
      <w:bookmarkStart w:id="3287" w:name="_Toc73981814"/>
      <w:bookmarkStart w:id="3288" w:name="_Toc88651903"/>
      <w:bookmarkStart w:id="3289" w:name="_Toc97890946"/>
      <w:bookmarkStart w:id="3290" w:name="_Toc99123021"/>
      <w:bookmarkStart w:id="3291" w:name="_Toc99661824"/>
      <w:bookmarkStart w:id="3292" w:name="_Toc105151885"/>
      <w:bookmarkStart w:id="3293" w:name="_Toc105173691"/>
      <w:bookmarkStart w:id="3294" w:name="_Toc106108690"/>
      <w:bookmarkStart w:id="3295" w:name="_Toc106122595"/>
      <w:bookmarkStart w:id="3296" w:name="_Toc107409148"/>
      <w:bookmarkStart w:id="3297" w:name="_Toc112756337"/>
      <w:bookmarkStart w:id="3298" w:name="_Toc209706014"/>
      <w:bookmarkEnd w:id="3273"/>
      <w:r w:rsidRPr="001D2E49">
        <w:t>8.4.5.4</w:t>
      </w:r>
      <w:r w:rsidRPr="001D2E49">
        <w:tab/>
        <w:t>Abnormal Conditions</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299" w:name="_CR8_4_6"/>
      <w:bookmarkStart w:id="3300" w:name="_Toc20954900"/>
      <w:bookmarkStart w:id="3301" w:name="_Toc29503337"/>
      <w:bookmarkStart w:id="3302" w:name="_Toc29503921"/>
      <w:bookmarkStart w:id="3303" w:name="_Toc29504505"/>
      <w:bookmarkStart w:id="3304" w:name="_Toc36552951"/>
      <w:bookmarkStart w:id="3305" w:name="_Toc36554678"/>
      <w:bookmarkStart w:id="3306" w:name="_Toc45651960"/>
      <w:bookmarkStart w:id="3307" w:name="_Toc45658392"/>
      <w:bookmarkStart w:id="3308" w:name="_Toc45720212"/>
      <w:bookmarkStart w:id="3309" w:name="_Toc45798092"/>
      <w:bookmarkStart w:id="3310" w:name="_Toc45897481"/>
      <w:bookmarkStart w:id="3311" w:name="_Toc51745681"/>
      <w:bookmarkStart w:id="3312" w:name="_Toc64445945"/>
      <w:bookmarkStart w:id="3313" w:name="_Toc73981815"/>
      <w:bookmarkStart w:id="3314" w:name="_Toc88651904"/>
      <w:bookmarkStart w:id="3315" w:name="_Toc97890947"/>
      <w:bookmarkStart w:id="3316" w:name="_Toc99123022"/>
      <w:bookmarkStart w:id="3317" w:name="_Toc99661825"/>
      <w:bookmarkStart w:id="3318" w:name="_Toc105151886"/>
      <w:bookmarkStart w:id="3319" w:name="_Toc105173692"/>
      <w:bookmarkStart w:id="3320" w:name="_Toc106108691"/>
      <w:bookmarkStart w:id="3321" w:name="_Toc106122596"/>
      <w:bookmarkStart w:id="3322" w:name="_Toc107409149"/>
      <w:bookmarkStart w:id="3323" w:name="_Toc112756338"/>
      <w:bookmarkStart w:id="3324" w:name="_Toc209706015"/>
      <w:bookmarkEnd w:id="3299"/>
      <w:r w:rsidRPr="001D2E49">
        <w:t>8.4.6</w:t>
      </w:r>
      <w:r w:rsidRPr="001D2E49">
        <w:tab/>
        <w:t>Uplink RAN Status Transfer</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p>
    <w:p w14:paraId="27363D64" w14:textId="77777777" w:rsidR="009B75C3" w:rsidRPr="001D2E49" w:rsidRDefault="009B75C3" w:rsidP="009B75C3">
      <w:pPr>
        <w:pStyle w:val="Heading4"/>
      </w:pPr>
      <w:bookmarkStart w:id="3325" w:name="_CR8_4_6_1"/>
      <w:bookmarkStart w:id="3326" w:name="_Toc20954901"/>
      <w:bookmarkStart w:id="3327" w:name="_Toc29503338"/>
      <w:bookmarkStart w:id="3328" w:name="_Toc29503922"/>
      <w:bookmarkStart w:id="3329" w:name="_Toc29504506"/>
      <w:bookmarkStart w:id="3330" w:name="_Toc36552952"/>
      <w:bookmarkStart w:id="3331" w:name="_Toc36554679"/>
      <w:bookmarkStart w:id="3332" w:name="_Toc45651961"/>
      <w:bookmarkStart w:id="3333" w:name="_Toc45658393"/>
      <w:bookmarkStart w:id="3334" w:name="_Toc45720213"/>
      <w:bookmarkStart w:id="3335" w:name="_Toc45798093"/>
      <w:bookmarkStart w:id="3336" w:name="_Toc45897482"/>
      <w:bookmarkStart w:id="3337" w:name="_Toc51745682"/>
      <w:bookmarkStart w:id="3338" w:name="_Toc64445946"/>
      <w:bookmarkStart w:id="3339" w:name="_Toc73981816"/>
      <w:bookmarkStart w:id="3340" w:name="_Toc88651905"/>
      <w:bookmarkStart w:id="3341" w:name="_Toc97890948"/>
      <w:bookmarkStart w:id="3342" w:name="_Toc99123023"/>
      <w:bookmarkStart w:id="3343" w:name="_Toc99661826"/>
      <w:bookmarkStart w:id="3344" w:name="_Toc105151887"/>
      <w:bookmarkStart w:id="3345" w:name="_Toc105173693"/>
      <w:bookmarkStart w:id="3346" w:name="_Toc106108692"/>
      <w:bookmarkStart w:id="3347" w:name="_Toc106122597"/>
      <w:bookmarkStart w:id="3348" w:name="_Toc107409150"/>
      <w:bookmarkStart w:id="3349" w:name="_Toc112756339"/>
      <w:bookmarkStart w:id="3350" w:name="_Toc209706016"/>
      <w:bookmarkEnd w:id="3325"/>
      <w:r w:rsidRPr="001D2E49">
        <w:t>8.4.6.1</w:t>
      </w:r>
      <w:r w:rsidRPr="001D2E49">
        <w:tab/>
        <w:t>General</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351" w:name="_CR8_4_6_2"/>
      <w:bookmarkStart w:id="3352" w:name="_Toc20954902"/>
      <w:bookmarkStart w:id="3353" w:name="_Toc29503339"/>
      <w:bookmarkStart w:id="3354" w:name="_Toc29503923"/>
      <w:bookmarkStart w:id="3355" w:name="_Toc29504507"/>
      <w:bookmarkStart w:id="3356" w:name="_Toc36552953"/>
      <w:bookmarkStart w:id="3357" w:name="_Toc36554680"/>
      <w:bookmarkStart w:id="3358" w:name="_Toc45651962"/>
      <w:bookmarkStart w:id="3359" w:name="_Toc45658394"/>
      <w:bookmarkStart w:id="3360" w:name="_Toc45720214"/>
      <w:bookmarkStart w:id="3361" w:name="_Toc45798094"/>
      <w:bookmarkStart w:id="3362" w:name="_Toc45897483"/>
      <w:bookmarkStart w:id="3363" w:name="_Toc51745683"/>
      <w:bookmarkStart w:id="3364" w:name="_Toc64445947"/>
      <w:bookmarkStart w:id="3365" w:name="_Toc73981817"/>
      <w:bookmarkStart w:id="3366" w:name="_Toc88651906"/>
      <w:bookmarkStart w:id="3367" w:name="_Toc97890949"/>
      <w:bookmarkStart w:id="3368" w:name="_Toc99123024"/>
      <w:bookmarkStart w:id="3369" w:name="_Toc99661827"/>
      <w:bookmarkStart w:id="3370" w:name="_Toc105151888"/>
      <w:bookmarkStart w:id="3371" w:name="_Toc105173694"/>
      <w:bookmarkStart w:id="3372" w:name="_Toc106108693"/>
      <w:bookmarkStart w:id="3373" w:name="_Toc106122598"/>
      <w:bookmarkStart w:id="3374" w:name="_Toc107409151"/>
      <w:bookmarkStart w:id="3375" w:name="_Toc112756340"/>
      <w:bookmarkStart w:id="3376" w:name="_Toc209706017"/>
      <w:bookmarkEnd w:id="3351"/>
      <w:r w:rsidRPr="001D2E49">
        <w:t>8.4.6.2</w:t>
      </w:r>
      <w:r w:rsidRPr="001D2E49">
        <w:tab/>
        <w:t>Successful Operation</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6F29BF74" w14:textId="77777777" w:rsidR="009B75C3" w:rsidRPr="001D2E49" w:rsidRDefault="009B75C3" w:rsidP="009B75C3">
      <w:pPr>
        <w:pStyle w:val="TH"/>
      </w:pPr>
      <w:r w:rsidRPr="001D2E49">
        <w:object w:dxaOrig="6893" w:dyaOrig="2427" w14:anchorId="3DB95E8A">
          <v:shape id="_x0000_i1058" type="#_x0000_t75" style="width:344.35pt;height:118.95pt" o:ole="">
            <v:imagedata r:id="rId76" o:title=""/>
          </v:shape>
          <o:OLEObject Type="Embed" ProgID="Visio.Drawing.11" ShapeID="_x0000_i1058" DrawAspect="Content" ObjectID="_1825660823"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377" w:name="_CR8_4_6_3"/>
      <w:bookmarkStart w:id="3378" w:name="_Toc20954903"/>
      <w:bookmarkStart w:id="3379" w:name="_Toc29503340"/>
      <w:bookmarkStart w:id="3380" w:name="_Toc29503924"/>
      <w:bookmarkStart w:id="3381" w:name="_Toc29504508"/>
      <w:bookmarkStart w:id="3382" w:name="_Toc36552954"/>
      <w:bookmarkStart w:id="3383" w:name="_Toc36554681"/>
      <w:bookmarkStart w:id="3384" w:name="_Toc45651963"/>
      <w:bookmarkStart w:id="3385" w:name="_Toc45658395"/>
      <w:bookmarkStart w:id="3386" w:name="_Toc45720215"/>
      <w:bookmarkStart w:id="3387" w:name="_Toc45798095"/>
      <w:bookmarkStart w:id="3388" w:name="_Toc45897484"/>
      <w:bookmarkStart w:id="3389" w:name="_Toc51745684"/>
      <w:bookmarkStart w:id="3390" w:name="_Toc64445948"/>
      <w:bookmarkStart w:id="3391" w:name="_Toc73981818"/>
      <w:bookmarkStart w:id="3392" w:name="_Toc88651907"/>
      <w:bookmarkStart w:id="3393" w:name="_Toc97890950"/>
      <w:bookmarkStart w:id="3394" w:name="_Toc99123025"/>
      <w:bookmarkStart w:id="3395" w:name="_Toc99661828"/>
      <w:bookmarkStart w:id="3396" w:name="_Toc105151889"/>
      <w:bookmarkStart w:id="3397" w:name="_Toc105173695"/>
      <w:bookmarkStart w:id="3398" w:name="_Toc106108694"/>
      <w:bookmarkStart w:id="3399" w:name="_Toc106122599"/>
      <w:bookmarkStart w:id="3400" w:name="_Toc107409152"/>
      <w:bookmarkStart w:id="3401" w:name="_Toc112756341"/>
      <w:bookmarkStart w:id="3402" w:name="_Toc209706018"/>
      <w:bookmarkEnd w:id="3377"/>
      <w:r w:rsidRPr="001D2E49">
        <w:t>8.4.6.3</w:t>
      </w:r>
      <w:r w:rsidRPr="001D2E49">
        <w:tab/>
        <w:t>Abnormal Condition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403" w:name="_CR8_4_7"/>
      <w:bookmarkStart w:id="3404" w:name="_Toc20954904"/>
      <w:bookmarkStart w:id="3405" w:name="_Toc29503341"/>
      <w:bookmarkStart w:id="3406" w:name="_Toc29503925"/>
      <w:bookmarkStart w:id="3407" w:name="_Toc29504509"/>
      <w:bookmarkStart w:id="3408" w:name="_Toc36552955"/>
      <w:bookmarkStart w:id="3409" w:name="_Toc36554682"/>
      <w:bookmarkStart w:id="3410" w:name="_Toc45651964"/>
      <w:bookmarkStart w:id="3411" w:name="_Toc45658396"/>
      <w:bookmarkStart w:id="3412" w:name="_Toc45720216"/>
      <w:bookmarkStart w:id="3413" w:name="_Toc45798096"/>
      <w:bookmarkStart w:id="3414" w:name="_Toc45897485"/>
      <w:bookmarkStart w:id="3415" w:name="_Toc51745685"/>
      <w:bookmarkStart w:id="3416" w:name="_Toc64445949"/>
      <w:bookmarkStart w:id="3417" w:name="_Toc73981819"/>
      <w:bookmarkStart w:id="3418" w:name="_Toc88651908"/>
      <w:bookmarkStart w:id="3419" w:name="_Toc97890951"/>
      <w:bookmarkStart w:id="3420" w:name="_Toc99123026"/>
      <w:bookmarkStart w:id="3421" w:name="_Toc99661829"/>
      <w:bookmarkStart w:id="3422" w:name="_Toc105151890"/>
      <w:bookmarkStart w:id="3423" w:name="_Toc105173696"/>
      <w:bookmarkStart w:id="3424" w:name="_Toc106108695"/>
      <w:bookmarkStart w:id="3425" w:name="_Toc106122600"/>
      <w:bookmarkStart w:id="3426" w:name="_Toc107409153"/>
      <w:bookmarkStart w:id="3427" w:name="_Toc112756342"/>
      <w:bookmarkStart w:id="3428" w:name="_Toc209706019"/>
      <w:bookmarkEnd w:id="3403"/>
      <w:r w:rsidRPr="001D2E49">
        <w:t>8.4.7</w:t>
      </w:r>
      <w:r w:rsidRPr="001D2E49">
        <w:tab/>
        <w:t>Downlink RAN Status Transfer</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541AF214" w14:textId="77777777" w:rsidR="009B75C3" w:rsidRPr="001D2E49" w:rsidRDefault="009B75C3" w:rsidP="009B75C3">
      <w:pPr>
        <w:pStyle w:val="Heading4"/>
      </w:pPr>
      <w:bookmarkStart w:id="3429" w:name="_CR8_4_7_1"/>
      <w:bookmarkStart w:id="3430" w:name="_Toc20954905"/>
      <w:bookmarkStart w:id="3431" w:name="_Toc29503342"/>
      <w:bookmarkStart w:id="3432" w:name="_Toc29503926"/>
      <w:bookmarkStart w:id="3433" w:name="_Toc29504510"/>
      <w:bookmarkStart w:id="3434" w:name="_Toc36552956"/>
      <w:bookmarkStart w:id="3435" w:name="_Toc36554683"/>
      <w:bookmarkStart w:id="3436" w:name="_Toc45651965"/>
      <w:bookmarkStart w:id="3437" w:name="_Toc45658397"/>
      <w:bookmarkStart w:id="3438" w:name="_Toc45720217"/>
      <w:bookmarkStart w:id="3439" w:name="_Toc45798097"/>
      <w:bookmarkStart w:id="3440" w:name="_Toc45897486"/>
      <w:bookmarkStart w:id="3441" w:name="_Toc51745686"/>
      <w:bookmarkStart w:id="3442" w:name="_Toc64445950"/>
      <w:bookmarkStart w:id="3443" w:name="_Toc73981820"/>
      <w:bookmarkStart w:id="3444" w:name="_Toc88651909"/>
      <w:bookmarkStart w:id="3445" w:name="_Toc97890952"/>
      <w:bookmarkStart w:id="3446" w:name="_Toc99123027"/>
      <w:bookmarkStart w:id="3447" w:name="_Toc99661830"/>
      <w:bookmarkStart w:id="3448" w:name="_Toc105151891"/>
      <w:bookmarkStart w:id="3449" w:name="_Toc105173697"/>
      <w:bookmarkStart w:id="3450" w:name="_Toc106108696"/>
      <w:bookmarkStart w:id="3451" w:name="_Toc106122601"/>
      <w:bookmarkStart w:id="3452" w:name="_Toc107409154"/>
      <w:bookmarkStart w:id="3453" w:name="_Toc112756343"/>
      <w:bookmarkStart w:id="3454" w:name="_Toc209706020"/>
      <w:bookmarkEnd w:id="3429"/>
      <w:r w:rsidRPr="001D2E49">
        <w:t>8.4.7.1</w:t>
      </w:r>
      <w:r w:rsidRPr="001D2E49">
        <w:tab/>
        <w:t>General</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455" w:name="_CR8_4_7_2"/>
      <w:bookmarkStart w:id="3456" w:name="_Toc20954906"/>
      <w:bookmarkStart w:id="3457" w:name="_Toc29503343"/>
      <w:bookmarkStart w:id="3458" w:name="_Toc29503927"/>
      <w:bookmarkStart w:id="3459" w:name="_Toc29504511"/>
      <w:bookmarkStart w:id="3460" w:name="_Toc36552957"/>
      <w:bookmarkStart w:id="3461" w:name="_Toc36554684"/>
      <w:bookmarkStart w:id="3462" w:name="_Toc45651966"/>
      <w:bookmarkStart w:id="3463" w:name="_Toc45658398"/>
      <w:bookmarkStart w:id="3464" w:name="_Toc45720218"/>
      <w:bookmarkStart w:id="3465" w:name="_Toc45798098"/>
      <w:bookmarkStart w:id="3466" w:name="_Toc45897487"/>
      <w:bookmarkStart w:id="3467" w:name="_Toc51745687"/>
      <w:bookmarkStart w:id="3468" w:name="_Toc64445951"/>
      <w:bookmarkStart w:id="3469" w:name="_Toc73981821"/>
      <w:bookmarkStart w:id="3470" w:name="_Toc88651910"/>
      <w:bookmarkStart w:id="3471" w:name="_Toc97890953"/>
      <w:bookmarkStart w:id="3472" w:name="_Toc99123028"/>
      <w:bookmarkStart w:id="3473" w:name="_Toc99661831"/>
      <w:bookmarkStart w:id="3474" w:name="_Toc105151892"/>
      <w:bookmarkStart w:id="3475" w:name="_Toc105173698"/>
      <w:bookmarkStart w:id="3476" w:name="_Toc106108697"/>
      <w:bookmarkStart w:id="3477" w:name="_Toc106122602"/>
      <w:bookmarkStart w:id="3478" w:name="_Toc107409155"/>
      <w:bookmarkStart w:id="3479" w:name="_Toc112756344"/>
      <w:bookmarkStart w:id="3480" w:name="_Toc209706021"/>
      <w:bookmarkEnd w:id="3455"/>
      <w:r w:rsidRPr="001D2E49">
        <w:t>8.4.7.2</w:t>
      </w:r>
      <w:r w:rsidRPr="001D2E49">
        <w:tab/>
        <w:t>Successful Operation</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32E0C6C9" w14:textId="77777777" w:rsidR="009B75C3" w:rsidRPr="001D2E49" w:rsidRDefault="009B75C3" w:rsidP="009B75C3">
      <w:pPr>
        <w:pStyle w:val="TH"/>
      </w:pPr>
      <w:r w:rsidRPr="001D2E49">
        <w:object w:dxaOrig="6893" w:dyaOrig="2427" w14:anchorId="0B6CB28C">
          <v:shape id="_x0000_i1059" type="#_x0000_t75" style="width:344.35pt;height:118.95pt" o:ole="">
            <v:imagedata r:id="rId78" o:title=""/>
          </v:shape>
          <o:OLEObject Type="Embed" ProgID="Visio.Drawing.11" ShapeID="_x0000_i1059" DrawAspect="Content" ObjectID="_1825660824"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481" w:name="_CR8_4_7_3"/>
      <w:bookmarkStart w:id="3482" w:name="_Toc20954907"/>
      <w:bookmarkStart w:id="3483" w:name="_Toc29503344"/>
      <w:bookmarkStart w:id="3484" w:name="_Toc29503928"/>
      <w:bookmarkStart w:id="3485" w:name="_Toc29504512"/>
      <w:bookmarkStart w:id="3486" w:name="_Toc36552958"/>
      <w:bookmarkStart w:id="3487" w:name="_Toc36554685"/>
      <w:bookmarkStart w:id="3488" w:name="_Toc45651967"/>
      <w:bookmarkStart w:id="3489" w:name="_Toc45658399"/>
      <w:bookmarkStart w:id="3490" w:name="_Toc45720219"/>
      <w:bookmarkStart w:id="3491" w:name="_Toc45798099"/>
      <w:bookmarkStart w:id="3492" w:name="_Toc45897488"/>
      <w:bookmarkStart w:id="3493" w:name="_Toc51745688"/>
      <w:bookmarkStart w:id="3494" w:name="_Toc64445952"/>
      <w:bookmarkStart w:id="3495" w:name="_Toc73981822"/>
      <w:bookmarkStart w:id="3496" w:name="_Toc88651911"/>
      <w:bookmarkStart w:id="3497" w:name="_Toc97890954"/>
      <w:bookmarkStart w:id="3498" w:name="_Toc99123029"/>
      <w:bookmarkStart w:id="3499" w:name="_Toc99661832"/>
      <w:bookmarkStart w:id="3500" w:name="_Toc105151893"/>
      <w:bookmarkStart w:id="3501" w:name="_Toc105173699"/>
      <w:bookmarkStart w:id="3502" w:name="_Toc106108698"/>
      <w:bookmarkStart w:id="3503" w:name="_Toc106122603"/>
      <w:bookmarkStart w:id="3504" w:name="_Toc107409156"/>
      <w:bookmarkStart w:id="3505" w:name="_Toc112756345"/>
      <w:bookmarkStart w:id="3506" w:name="_Toc209706022"/>
      <w:bookmarkEnd w:id="3481"/>
      <w:r w:rsidRPr="001D2E49">
        <w:t>8.4.7.3</w:t>
      </w:r>
      <w:r w:rsidRPr="001D2E49">
        <w:tab/>
        <w:t>Abnormal Conditions</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507" w:name="_CR8_4_8"/>
      <w:bookmarkStart w:id="3508" w:name="_Hlk44359737"/>
      <w:bookmarkStart w:id="3509" w:name="_Toc51745689"/>
      <w:bookmarkStart w:id="3510" w:name="_Toc64445953"/>
      <w:bookmarkStart w:id="3511" w:name="_Toc73981823"/>
      <w:bookmarkStart w:id="3512" w:name="_Toc88651912"/>
      <w:bookmarkStart w:id="3513" w:name="_Toc97890955"/>
      <w:bookmarkStart w:id="3514" w:name="_Toc99123030"/>
      <w:bookmarkStart w:id="3515" w:name="_Toc99661833"/>
      <w:bookmarkStart w:id="3516" w:name="_Toc105151894"/>
      <w:bookmarkStart w:id="3517" w:name="_Toc105173700"/>
      <w:bookmarkStart w:id="3518" w:name="_Toc106108699"/>
      <w:bookmarkStart w:id="3519" w:name="_Toc106122604"/>
      <w:bookmarkStart w:id="3520" w:name="_Toc107409157"/>
      <w:bookmarkStart w:id="3521" w:name="_Toc112756346"/>
      <w:bookmarkStart w:id="3522" w:name="_Toc209706023"/>
      <w:bookmarkStart w:id="3523" w:name="_Toc20954908"/>
      <w:bookmarkStart w:id="3524" w:name="_Toc29503345"/>
      <w:bookmarkStart w:id="3525" w:name="_Toc29503929"/>
      <w:bookmarkStart w:id="3526" w:name="_Toc29504513"/>
      <w:bookmarkStart w:id="3527" w:name="_Toc36552959"/>
      <w:bookmarkStart w:id="3528" w:name="_Toc36554686"/>
      <w:bookmarkEnd w:id="3507"/>
      <w:r w:rsidRPr="00ED0C10">
        <w:t>8.</w:t>
      </w:r>
      <w:r>
        <w:t>4</w:t>
      </w:r>
      <w:r w:rsidRPr="00ED0C10">
        <w:t>.</w:t>
      </w:r>
      <w:r>
        <w:t>8</w:t>
      </w:r>
      <w:bookmarkEnd w:id="3508"/>
      <w:r w:rsidRPr="00ED0C10">
        <w:tab/>
        <w:t>Handover Succes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2CDF82BD" w14:textId="77777777" w:rsidR="00107663" w:rsidRPr="00ED0C10" w:rsidRDefault="00107663" w:rsidP="00D5414F">
      <w:pPr>
        <w:pStyle w:val="Heading4"/>
      </w:pPr>
      <w:bookmarkStart w:id="3529" w:name="_CR8_4_8_1"/>
      <w:bookmarkStart w:id="3530" w:name="_Toc5691801"/>
      <w:bookmarkStart w:id="3531" w:name="_Toc51745690"/>
      <w:bookmarkStart w:id="3532" w:name="_Toc64445954"/>
      <w:bookmarkStart w:id="3533" w:name="_Toc73981824"/>
      <w:bookmarkStart w:id="3534" w:name="_Toc88651913"/>
      <w:bookmarkStart w:id="3535" w:name="_Toc97890956"/>
      <w:bookmarkStart w:id="3536" w:name="_Toc99123031"/>
      <w:bookmarkStart w:id="3537" w:name="_Toc99661834"/>
      <w:bookmarkStart w:id="3538" w:name="_Toc105151895"/>
      <w:bookmarkStart w:id="3539" w:name="_Toc105173701"/>
      <w:bookmarkStart w:id="3540" w:name="_Toc106108700"/>
      <w:bookmarkStart w:id="3541" w:name="_Toc106122605"/>
      <w:bookmarkStart w:id="3542" w:name="_Toc107409158"/>
      <w:bookmarkStart w:id="3543" w:name="_Toc112756347"/>
      <w:bookmarkStart w:id="3544" w:name="_Toc209706024"/>
      <w:bookmarkEnd w:id="3529"/>
      <w:r w:rsidRPr="00ED0C10">
        <w:t>8.</w:t>
      </w:r>
      <w:r>
        <w:t>4.8</w:t>
      </w:r>
      <w:r w:rsidRPr="00ED0C10">
        <w:t>.1</w:t>
      </w:r>
      <w:r w:rsidRPr="00ED0C10">
        <w:tab/>
        <w:t>General</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545" w:name="_CR8_4_8_2"/>
      <w:bookmarkStart w:id="3546" w:name="_Toc5691802"/>
      <w:bookmarkStart w:id="3547" w:name="_Toc51745691"/>
      <w:bookmarkStart w:id="3548" w:name="_Toc64445955"/>
      <w:bookmarkStart w:id="3549" w:name="_Toc73981825"/>
      <w:bookmarkStart w:id="3550" w:name="_Toc88651914"/>
      <w:bookmarkStart w:id="3551" w:name="_Toc97890957"/>
      <w:bookmarkStart w:id="3552" w:name="_Toc99123032"/>
      <w:bookmarkStart w:id="3553" w:name="_Toc99661835"/>
      <w:bookmarkStart w:id="3554" w:name="_Toc105151896"/>
      <w:bookmarkStart w:id="3555" w:name="_Toc105173702"/>
      <w:bookmarkStart w:id="3556" w:name="_Toc106108701"/>
      <w:bookmarkStart w:id="3557" w:name="_Toc106122606"/>
      <w:bookmarkStart w:id="3558" w:name="_Toc107409159"/>
      <w:bookmarkStart w:id="3559" w:name="_Toc112756348"/>
      <w:bookmarkStart w:id="3560" w:name="_Toc209706025"/>
      <w:bookmarkEnd w:id="3545"/>
      <w:r w:rsidRPr="00ED0C10">
        <w:lastRenderedPageBreak/>
        <w:t>8.</w:t>
      </w:r>
      <w:r>
        <w:t>4</w:t>
      </w:r>
      <w:r w:rsidRPr="00ED0C10">
        <w:t>.</w:t>
      </w:r>
      <w:r>
        <w:t>8</w:t>
      </w:r>
      <w:r w:rsidRPr="00ED0C10">
        <w:t>.2</w:t>
      </w:r>
      <w:r w:rsidRPr="00ED0C10">
        <w:tab/>
        <w:t>Successful Operation</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5AC8F4C7" w14:textId="77777777" w:rsidR="00107663" w:rsidRDefault="00107663" w:rsidP="00D5414F">
      <w:pPr>
        <w:pStyle w:val="TH"/>
        <w:rPr>
          <w:lang w:eastAsia="zh-CN"/>
        </w:rPr>
      </w:pPr>
      <w:r w:rsidRPr="00C97862">
        <w:object w:dxaOrig="6893" w:dyaOrig="2428" w14:anchorId="640A533D">
          <v:shape id="_x0000_i1060" type="#_x0000_t75" style="width:344.35pt;height:121.3pt" o:ole="">
            <v:imagedata r:id="rId80" o:title=""/>
          </v:shape>
          <o:OLEObject Type="Embed" ProgID="VisioViewer.Viewer.1" ShapeID="_x0000_i1060" DrawAspect="Content" ObjectID="_1825660825"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561" w:name="_CR8_4_8_3"/>
      <w:bookmarkStart w:id="3562" w:name="_Toc5691804"/>
      <w:bookmarkStart w:id="3563" w:name="_Toc51745692"/>
      <w:bookmarkStart w:id="3564" w:name="_Toc64445956"/>
      <w:bookmarkStart w:id="3565" w:name="_Toc73981826"/>
      <w:bookmarkStart w:id="3566" w:name="_Toc88651915"/>
      <w:bookmarkStart w:id="3567" w:name="_Toc97890958"/>
      <w:bookmarkStart w:id="3568" w:name="_Toc99123033"/>
      <w:bookmarkStart w:id="3569" w:name="_Toc99661836"/>
      <w:bookmarkStart w:id="3570" w:name="_Toc105151897"/>
      <w:bookmarkStart w:id="3571" w:name="_Toc105173703"/>
      <w:bookmarkStart w:id="3572" w:name="_Toc106108702"/>
      <w:bookmarkStart w:id="3573" w:name="_Toc106122607"/>
      <w:bookmarkStart w:id="3574" w:name="_Toc107409160"/>
      <w:bookmarkStart w:id="3575" w:name="_Toc112756349"/>
      <w:bookmarkStart w:id="3576" w:name="_Toc209706026"/>
      <w:bookmarkEnd w:id="3561"/>
      <w:r w:rsidRPr="00ED0C10">
        <w:t>8.</w:t>
      </w:r>
      <w:r>
        <w:t>4.8</w:t>
      </w:r>
      <w:r w:rsidRPr="00ED0C10">
        <w:t>.</w:t>
      </w:r>
      <w:r>
        <w:rPr>
          <w:rFonts w:hint="eastAsia"/>
          <w:lang w:eastAsia="zh-CN"/>
        </w:rPr>
        <w:t>3</w:t>
      </w:r>
      <w:r w:rsidRPr="00ED0C10">
        <w:tab/>
        <w:t>Abnormal Conditions</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577" w:name="_CR8_4_9"/>
      <w:bookmarkStart w:id="3578" w:name="_Toc45651968"/>
      <w:bookmarkStart w:id="3579" w:name="_Toc45658400"/>
      <w:bookmarkStart w:id="3580" w:name="_Toc45720220"/>
      <w:bookmarkStart w:id="3581" w:name="_Toc45798100"/>
      <w:bookmarkStart w:id="3582" w:name="_Toc45897489"/>
      <w:bookmarkStart w:id="3583" w:name="_Toc51745693"/>
      <w:bookmarkStart w:id="3584" w:name="_Toc64445957"/>
      <w:bookmarkStart w:id="3585" w:name="_Toc73981827"/>
      <w:bookmarkStart w:id="3586" w:name="_Toc88651916"/>
      <w:bookmarkStart w:id="3587" w:name="_Toc97890959"/>
      <w:bookmarkStart w:id="3588" w:name="_Toc99123034"/>
      <w:bookmarkStart w:id="3589" w:name="_Toc99661837"/>
      <w:bookmarkStart w:id="3590" w:name="_Toc105151898"/>
      <w:bookmarkStart w:id="3591" w:name="_Toc105173704"/>
      <w:bookmarkStart w:id="3592" w:name="_Toc106108703"/>
      <w:bookmarkStart w:id="3593" w:name="_Toc106122608"/>
      <w:bookmarkStart w:id="3594" w:name="_Toc107409161"/>
      <w:bookmarkStart w:id="3595" w:name="_Toc112756350"/>
      <w:bookmarkStart w:id="3596" w:name="_Toc209706027"/>
      <w:bookmarkEnd w:id="3577"/>
      <w:r>
        <w:t>8.4.9</w:t>
      </w:r>
      <w:r w:rsidRPr="008D0EDE">
        <w:tab/>
      </w:r>
      <w:r w:rsidRPr="00AD521A">
        <w:t xml:space="preserve">Uplink RAN </w:t>
      </w:r>
      <w:r>
        <w:rPr>
          <w:rFonts w:hint="eastAsia"/>
          <w:lang w:eastAsia="zh-CN"/>
        </w:rPr>
        <w:t xml:space="preserve">Early </w:t>
      </w:r>
      <w:r w:rsidRPr="00AD521A">
        <w:t>Status Transfer</w:t>
      </w:r>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3E190850" w14:textId="77777777" w:rsidR="00107663" w:rsidRPr="008D0EDE" w:rsidRDefault="00107663" w:rsidP="00107663">
      <w:pPr>
        <w:pStyle w:val="Heading4"/>
      </w:pPr>
      <w:bookmarkStart w:id="3597" w:name="_CR8_4_9_1"/>
      <w:bookmarkStart w:id="3598" w:name="_Toc20953444"/>
      <w:bookmarkStart w:id="3599" w:name="_Toc29389973"/>
      <w:bookmarkStart w:id="3600" w:name="_Toc45651969"/>
      <w:bookmarkStart w:id="3601" w:name="_Toc45658401"/>
      <w:bookmarkStart w:id="3602" w:name="_Toc45720221"/>
      <w:bookmarkStart w:id="3603" w:name="_Toc45798101"/>
      <w:bookmarkStart w:id="3604" w:name="_Toc45897490"/>
      <w:bookmarkStart w:id="3605" w:name="_Toc51745694"/>
      <w:bookmarkStart w:id="3606" w:name="_Toc64445958"/>
      <w:bookmarkStart w:id="3607" w:name="_Toc73981828"/>
      <w:bookmarkStart w:id="3608" w:name="_Toc88651917"/>
      <w:bookmarkStart w:id="3609" w:name="_Toc97890960"/>
      <w:bookmarkStart w:id="3610" w:name="_Toc99123035"/>
      <w:bookmarkStart w:id="3611" w:name="_Toc99661838"/>
      <w:bookmarkStart w:id="3612" w:name="_Toc105151899"/>
      <w:bookmarkStart w:id="3613" w:name="_Toc105173705"/>
      <w:bookmarkStart w:id="3614" w:name="_Toc106108704"/>
      <w:bookmarkStart w:id="3615" w:name="_Toc106122609"/>
      <w:bookmarkStart w:id="3616" w:name="_Toc107409162"/>
      <w:bookmarkStart w:id="3617" w:name="_Toc112756351"/>
      <w:bookmarkStart w:id="3618" w:name="_Toc209706028"/>
      <w:bookmarkEnd w:id="3597"/>
      <w:r>
        <w:t>8.4.9</w:t>
      </w:r>
      <w:r w:rsidRPr="008D0EDE">
        <w:t>.1</w:t>
      </w:r>
      <w:r w:rsidRPr="008D0EDE">
        <w:tab/>
        <w:t>General</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619" w:name="_CR8_4_9_2"/>
      <w:bookmarkStart w:id="3620" w:name="_Toc20953445"/>
      <w:bookmarkStart w:id="3621" w:name="_Toc29389974"/>
      <w:bookmarkStart w:id="3622" w:name="_Toc45651970"/>
      <w:bookmarkStart w:id="3623" w:name="_Toc45658402"/>
      <w:bookmarkStart w:id="3624" w:name="_Toc45720222"/>
      <w:bookmarkStart w:id="3625" w:name="_Toc45798102"/>
      <w:bookmarkStart w:id="3626" w:name="_Toc45897491"/>
      <w:bookmarkStart w:id="3627" w:name="_Toc51745695"/>
      <w:bookmarkStart w:id="3628" w:name="_Toc64445959"/>
      <w:bookmarkStart w:id="3629" w:name="_Toc73981829"/>
      <w:bookmarkStart w:id="3630" w:name="_Toc88651918"/>
      <w:bookmarkStart w:id="3631" w:name="_Toc97890961"/>
      <w:bookmarkStart w:id="3632" w:name="_Toc99123036"/>
      <w:bookmarkStart w:id="3633" w:name="_Toc99661839"/>
      <w:bookmarkStart w:id="3634" w:name="_Toc105151900"/>
      <w:bookmarkStart w:id="3635" w:name="_Toc105173706"/>
      <w:bookmarkStart w:id="3636" w:name="_Toc106108705"/>
      <w:bookmarkStart w:id="3637" w:name="_Toc106122610"/>
      <w:bookmarkStart w:id="3638" w:name="_Toc107409163"/>
      <w:bookmarkStart w:id="3639" w:name="_Toc112756352"/>
      <w:bookmarkStart w:id="3640" w:name="_Toc209706029"/>
      <w:bookmarkEnd w:id="3619"/>
      <w:r>
        <w:t>8.4.</w:t>
      </w:r>
      <w:r>
        <w:rPr>
          <w:lang w:eastAsia="zh-CN"/>
        </w:rPr>
        <w:t>9</w:t>
      </w:r>
      <w:r w:rsidRPr="008D0EDE">
        <w:t>.2</w:t>
      </w:r>
      <w:r w:rsidRPr="008D0EDE">
        <w:tab/>
        <w:t>Successful Operation</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bookmarkStart w:id="3641" w:name="_MON_1647952191"/>
    <w:bookmarkEnd w:id="3641"/>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75pt;height:102.5pt" o:ole="">
            <v:imagedata r:id="rId82" o:title=""/>
          </v:shape>
          <o:OLEObject Type="Embed" ProgID="Word.Picture.8" ShapeID="_x0000_i1061" DrawAspect="Content" ObjectID="_1825660826"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642" w:name="_CR8_4_9_3"/>
      <w:bookmarkStart w:id="3643" w:name="_Toc20953447"/>
      <w:bookmarkStart w:id="3644" w:name="_Toc29389976"/>
      <w:bookmarkStart w:id="3645" w:name="_Toc45651971"/>
      <w:bookmarkStart w:id="3646" w:name="_Toc45658403"/>
      <w:bookmarkStart w:id="3647" w:name="_Toc45720223"/>
      <w:bookmarkStart w:id="3648" w:name="_Toc45798103"/>
      <w:bookmarkStart w:id="3649" w:name="_Toc45897492"/>
      <w:bookmarkStart w:id="3650" w:name="_Toc51745696"/>
      <w:bookmarkStart w:id="3651" w:name="_Toc64445960"/>
      <w:bookmarkStart w:id="3652" w:name="_Toc73981830"/>
      <w:bookmarkStart w:id="3653" w:name="_Toc88651919"/>
      <w:bookmarkStart w:id="3654" w:name="_Toc97890962"/>
      <w:bookmarkStart w:id="3655" w:name="_Toc99123037"/>
      <w:bookmarkStart w:id="3656" w:name="_Toc99661840"/>
      <w:bookmarkStart w:id="3657" w:name="_Toc105151901"/>
      <w:bookmarkStart w:id="3658" w:name="_Toc105173707"/>
      <w:bookmarkStart w:id="3659" w:name="_Toc106108706"/>
      <w:bookmarkStart w:id="3660" w:name="_Toc106122611"/>
      <w:bookmarkStart w:id="3661" w:name="_Toc107409164"/>
      <w:bookmarkStart w:id="3662" w:name="_Toc112756353"/>
      <w:bookmarkStart w:id="3663" w:name="_Toc209706030"/>
      <w:bookmarkEnd w:id="3642"/>
      <w:r>
        <w:t>8.4.9.</w:t>
      </w:r>
      <w:r>
        <w:rPr>
          <w:rFonts w:hint="eastAsia"/>
          <w:lang w:eastAsia="zh-CN"/>
        </w:rPr>
        <w:t>3</w:t>
      </w:r>
      <w:r w:rsidRPr="008D0EDE">
        <w:tab/>
        <w:t>Abnormal Conditions</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664" w:name="_CR8_4_10"/>
      <w:bookmarkStart w:id="3665" w:name="_Toc20953448"/>
      <w:bookmarkStart w:id="3666" w:name="_Toc29389977"/>
      <w:bookmarkStart w:id="3667" w:name="_Toc45651972"/>
      <w:bookmarkStart w:id="3668" w:name="_Toc45658404"/>
      <w:bookmarkStart w:id="3669" w:name="_Toc45720224"/>
      <w:bookmarkStart w:id="3670" w:name="_Toc45798104"/>
      <w:bookmarkStart w:id="3671" w:name="_Toc45897493"/>
      <w:bookmarkStart w:id="3672" w:name="_Toc51745697"/>
      <w:bookmarkStart w:id="3673" w:name="_Toc64445961"/>
      <w:bookmarkStart w:id="3674" w:name="_Toc73981831"/>
      <w:bookmarkStart w:id="3675" w:name="_Toc88651920"/>
      <w:bookmarkStart w:id="3676" w:name="_Toc97890963"/>
      <w:bookmarkStart w:id="3677" w:name="_Toc99123038"/>
      <w:bookmarkStart w:id="3678" w:name="_Toc99661841"/>
      <w:bookmarkStart w:id="3679" w:name="_Toc105151902"/>
      <w:bookmarkStart w:id="3680" w:name="_Toc105173708"/>
      <w:bookmarkStart w:id="3681" w:name="_Toc106108707"/>
      <w:bookmarkStart w:id="3682" w:name="_Toc106122612"/>
      <w:bookmarkStart w:id="3683" w:name="_Toc107409165"/>
      <w:bookmarkStart w:id="3684" w:name="_Toc112756354"/>
      <w:bookmarkStart w:id="3685" w:name="_Toc209706031"/>
      <w:bookmarkEnd w:id="3664"/>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2EC1430B" w14:textId="77777777" w:rsidR="00107663" w:rsidRPr="008D0EDE" w:rsidRDefault="00107663" w:rsidP="00107663">
      <w:pPr>
        <w:pStyle w:val="Heading4"/>
      </w:pPr>
      <w:bookmarkStart w:id="3686" w:name="_CR8_4_10_1"/>
      <w:bookmarkStart w:id="3687" w:name="_Toc20953449"/>
      <w:bookmarkStart w:id="3688" w:name="_Toc29389978"/>
      <w:bookmarkStart w:id="3689" w:name="_Toc45651973"/>
      <w:bookmarkStart w:id="3690" w:name="_Toc45658405"/>
      <w:bookmarkStart w:id="3691" w:name="_Toc45720225"/>
      <w:bookmarkStart w:id="3692" w:name="_Toc45798105"/>
      <w:bookmarkStart w:id="3693" w:name="_Toc45897494"/>
      <w:bookmarkStart w:id="3694" w:name="_Toc51745698"/>
      <w:bookmarkStart w:id="3695" w:name="_Toc64445962"/>
      <w:bookmarkStart w:id="3696" w:name="_Toc73981832"/>
      <w:bookmarkStart w:id="3697" w:name="_Toc88651921"/>
      <w:bookmarkStart w:id="3698" w:name="_Toc97890964"/>
      <w:bookmarkStart w:id="3699" w:name="_Toc99123039"/>
      <w:bookmarkStart w:id="3700" w:name="_Toc99661842"/>
      <w:bookmarkStart w:id="3701" w:name="_Toc105151903"/>
      <w:bookmarkStart w:id="3702" w:name="_Toc105173709"/>
      <w:bookmarkStart w:id="3703" w:name="_Toc106108708"/>
      <w:bookmarkStart w:id="3704" w:name="_Toc106122613"/>
      <w:bookmarkStart w:id="3705" w:name="_Toc107409166"/>
      <w:bookmarkStart w:id="3706" w:name="_Toc112756355"/>
      <w:bookmarkStart w:id="3707" w:name="_Toc209706032"/>
      <w:bookmarkEnd w:id="3686"/>
      <w:r>
        <w:t>8.4.10</w:t>
      </w:r>
      <w:r w:rsidRPr="008D0EDE">
        <w:t>.1</w:t>
      </w:r>
      <w:r w:rsidRPr="008D0EDE">
        <w:tab/>
        <w:t>General</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708" w:name="_CR8_4_10_2"/>
      <w:bookmarkStart w:id="3709" w:name="_Toc20953450"/>
      <w:bookmarkStart w:id="3710" w:name="_Toc29389979"/>
      <w:bookmarkStart w:id="3711" w:name="_Toc45651974"/>
      <w:bookmarkStart w:id="3712" w:name="_Toc45658406"/>
      <w:bookmarkStart w:id="3713" w:name="_Toc45720226"/>
      <w:bookmarkStart w:id="3714" w:name="_Toc45798106"/>
      <w:bookmarkStart w:id="3715" w:name="_Toc45897495"/>
      <w:bookmarkStart w:id="3716" w:name="_Toc51745699"/>
      <w:bookmarkStart w:id="3717" w:name="_Toc64445963"/>
      <w:bookmarkStart w:id="3718" w:name="_Toc73981833"/>
      <w:bookmarkStart w:id="3719" w:name="_Toc88651922"/>
      <w:bookmarkStart w:id="3720" w:name="_Toc97890965"/>
      <w:bookmarkStart w:id="3721" w:name="_Toc99123040"/>
      <w:bookmarkStart w:id="3722" w:name="_Toc99661843"/>
      <w:bookmarkStart w:id="3723" w:name="_Toc105151904"/>
      <w:bookmarkStart w:id="3724" w:name="_Toc105173710"/>
      <w:bookmarkStart w:id="3725" w:name="_Toc106108709"/>
      <w:bookmarkStart w:id="3726" w:name="_Toc106122614"/>
      <w:bookmarkStart w:id="3727" w:name="_Toc107409167"/>
      <w:bookmarkStart w:id="3728" w:name="_Toc112756356"/>
      <w:bookmarkStart w:id="3729" w:name="_Toc209706033"/>
      <w:bookmarkEnd w:id="3708"/>
      <w:r>
        <w:t>8.4.10</w:t>
      </w:r>
      <w:r w:rsidRPr="008D0EDE">
        <w:t>.2</w:t>
      </w:r>
      <w:r w:rsidRPr="008D0EDE">
        <w:tab/>
        <w:t>Successful Operation</w:t>
      </w:r>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bookmarkStart w:id="3730" w:name="_MON_1649501731"/>
    <w:bookmarkEnd w:id="3730"/>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75pt;height:102.5pt" o:ole="">
            <v:imagedata r:id="rId84" o:title=""/>
          </v:shape>
          <o:OLEObject Type="Embed" ProgID="Word.Picture.8" ShapeID="_x0000_i1062" DrawAspect="Content" ObjectID="_1825660827"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731" w:name="_CR8_4_10_3"/>
      <w:bookmarkStart w:id="3732" w:name="_Toc20953452"/>
      <w:bookmarkStart w:id="3733" w:name="_Toc29389981"/>
      <w:bookmarkStart w:id="3734" w:name="_Toc45651975"/>
      <w:bookmarkStart w:id="3735" w:name="_Toc45658407"/>
      <w:bookmarkStart w:id="3736" w:name="_Toc45720227"/>
      <w:bookmarkStart w:id="3737" w:name="_Toc45798107"/>
      <w:bookmarkStart w:id="3738" w:name="_Toc45897496"/>
      <w:bookmarkStart w:id="3739" w:name="_Toc51745700"/>
      <w:bookmarkStart w:id="3740" w:name="_Toc64445964"/>
      <w:bookmarkStart w:id="3741" w:name="_Toc73981834"/>
      <w:bookmarkStart w:id="3742" w:name="_Toc88651923"/>
      <w:bookmarkStart w:id="3743" w:name="_Toc97890966"/>
      <w:bookmarkStart w:id="3744" w:name="_Toc99123041"/>
      <w:bookmarkStart w:id="3745" w:name="_Toc99661844"/>
      <w:bookmarkStart w:id="3746" w:name="_Toc105151905"/>
      <w:bookmarkStart w:id="3747" w:name="_Toc105173711"/>
      <w:bookmarkStart w:id="3748" w:name="_Toc106108710"/>
      <w:bookmarkStart w:id="3749" w:name="_Toc106122615"/>
      <w:bookmarkStart w:id="3750" w:name="_Toc107409168"/>
      <w:bookmarkStart w:id="3751" w:name="_Toc112756357"/>
      <w:bookmarkStart w:id="3752" w:name="_Toc209706034"/>
      <w:bookmarkEnd w:id="3731"/>
      <w:r>
        <w:t>8.4.</w:t>
      </w:r>
      <w:r>
        <w:rPr>
          <w:lang w:eastAsia="zh-CN"/>
        </w:rPr>
        <w:t>10</w:t>
      </w:r>
      <w:r>
        <w:t>.</w:t>
      </w:r>
      <w:r>
        <w:rPr>
          <w:rFonts w:hint="eastAsia"/>
          <w:lang w:eastAsia="zh-CN"/>
        </w:rPr>
        <w:t>3</w:t>
      </w:r>
      <w:r w:rsidRPr="008D0EDE">
        <w:tab/>
        <w:t>Abnormal Conditions</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753" w:name="_CR8_5"/>
      <w:bookmarkStart w:id="3754" w:name="_Toc45651976"/>
      <w:bookmarkStart w:id="3755" w:name="_Toc45658408"/>
      <w:bookmarkStart w:id="3756" w:name="_Toc45720228"/>
      <w:bookmarkStart w:id="3757" w:name="_Toc45798108"/>
      <w:bookmarkStart w:id="3758" w:name="_Toc45897497"/>
      <w:bookmarkStart w:id="3759" w:name="_Toc51745701"/>
      <w:bookmarkStart w:id="3760" w:name="_Toc64445965"/>
      <w:bookmarkStart w:id="3761" w:name="_Toc73981835"/>
      <w:bookmarkStart w:id="3762" w:name="_Toc88651924"/>
      <w:bookmarkStart w:id="3763" w:name="_Toc97890967"/>
      <w:bookmarkStart w:id="3764" w:name="_Toc99123042"/>
      <w:bookmarkStart w:id="3765" w:name="_Toc99661845"/>
      <w:bookmarkStart w:id="3766" w:name="_Toc105151906"/>
      <w:bookmarkStart w:id="3767" w:name="_Toc105173712"/>
      <w:bookmarkStart w:id="3768" w:name="_Toc106108711"/>
      <w:bookmarkStart w:id="3769" w:name="_Toc106122616"/>
      <w:bookmarkStart w:id="3770" w:name="_Toc107409169"/>
      <w:bookmarkStart w:id="3771" w:name="_Toc112756358"/>
      <w:bookmarkStart w:id="3772" w:name="_Toc209706035"/>
      <w:bookmarkEnd w:id="3753"/>
      <w:r w:rsidRPr="001D2E49">
        <w:t>8.5</w:t>
      </w:r>
      <w:r w:rsidRPr="001D2E49">
        <w:tab/>
        <w:t>Paging Procedures</w:t>
      </w:r>
      <w:bookmarkEnd w:id="3523"/>
      <w:bookmarkEnd w:id="3524"/>
      <w:bookmarkEnd w:id="3525"/>
      <w:bookmarkEnd w:id="3526"/>
      <w:bookmarkEnd w:id="3527"/>
      <w:bookmarkEnd w:id="3528"/>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15C90653" w14:textId="77777777" w:rsidR="009B75C3" w:rsidRPr="001D2E49" w:rsidRDefault="009B75C3" w:rsidP="009B75C3">
      <w:pPr>
        <w:pStyle w:val="Heading3"/>
      </w:pPr>
      <w:bookmarkStart w:id="3773" w:name="_CR8_5_1"/>
      <w:bookmarkStart w:id="3774" w:name="_Toc20954909"/>
      <w:bookmarkStart w:id="3775" w:name="_Toc29503346"/>
      <w:bookmarkStart w:id="3776" w:name="_Toc29503930"/>
      <w:bookmarkStart w:id="3777" w:name="_Toc29504514"/>
      <w:bookmarkStart w:id="3778" w:name="_Toc36552960"/>
      <w:bookmarkStart w:id="3779" w:name="_Toc36554687"/>
      <w:bookmarkStart w:id="3780" w:name="_Toc45651977"/>
      <w:bookmarkStart w:id="3781" w:name="_Toc45658409"/>
      <w:bookmarkStart w:id="3782" w:name="_Toc45720229"/>
      <w:bookmarkStart w:id="3783" w:name="_Toc45798109"/>
      <w:bookmarkStart w:id="3784" w:name="_Toc45897498"/>
      <w:bookmarkStart w:id="3785" w:name="_Toc51745702"/>
      <w:bookmarkStart w:id="3786" w:name="_Toc64445966"/>
      <w:bookmarkStart w:id="3787" w:name="_Toc73981836"/>
      <w:bookmarkStart w:id="3788" w:name="_Toc88651925"/>
      <w:bookmarkStart w:id="3789" w:name="_Toc97890968"/>
      <w:bookmarkStart w:id="3790" w:name="_Toc99123043"/>
      <w:bookmarkStart w:id="3791" w:name="_Toc99661846"/>
      <w:bookmarkStart w:id="3792" w:name="_Toc105151907"/>
      <w:bookmarkStart w:id="3793" w:name="_Toc105173713"/>
      <w:bookmarkStart w:id="3794" w:name="_Toc106108712"/>
      <w:bookmarkStart w:id="3795" w:name="_Toc106122617"/>
      <w:bookmarkStart w:id="3796" w:name="_Toc107409170"/>
      <w:bookmarkStart w:id="3797" w:name="_Toc112756359"/>
      <w:bookmarkStart w:id="3798" w:name="_Toc209706036"/>
      <w:bookmarkEnd w:id="3773"/>
      <w:r w:rsidRPr="001D2E49">
        <w:t>8.5.1</w:t>
      </w:r>
      <w:r w:rsidRPr="001D2E49">
        <w:tab/>
        <w:t>Paging</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5C044DA8" w14:textId="77777777" w:rsidR="009B75C3" w:rsidRPr="001D2E49" w:rsidRDefault="009B75C3" w:rsidP="009B75C3">
      <w:pPr>
        <w:pStyle w:val="Heading4"/>
      </w:pPr>
      <w:bookmarkStart w:id="3799" w:name="_CR8_5_1_1"/>
      <w:bookmarkStart w:id="3800" w:name="_Toc20954910"/>
      <w:bookmarkStart w:id="3801" w:name="_Toc29503347"/>
      <w:bookmarkStart w:id="3802" w:name="_Toc29503931"/>
      <w:bookmarkStart w:id="3803" w:name="_Toc29504515"/>
      <w:bookmarkStart w:id="3804" w:name="_Toc36552961"/>
      <w:bookmarkStart w:id="3805" w:name="_Toc36554688"/>
      <w:bookmarkStart w:id="3806" w:name="_Toc45651978"/>
      <w:bookmarkStart w:id="3807" w:name="_Toc45658410"/>
      <w:bookmarkStart w:id="3808" w:name="_Toc45720230"/>
      <w:bookmarkStart w:id="3809" w:name="_Toc45798110"/>
      <w:bookmarkStart w:id="3810" w:name="_Toc45897499"/>
      <w:bookmarkStart w:id="3811" w:name="_Toc51745703"/>
      <w:bookmarkStart w:id="3812" w:name="_Toc64445967"/>
      <w:bookmarkStart w:id="3813" w:name="_Toc73981837"/>
      <w:bookmarkStart w:id="3814" w:name="_Toc88651926"/>
      <w:bookmarkStart w:id="3815" w:name="_Toc97890969"/>
      <w:bookmarkStart w:id="3816" w:name="_Toc99123044"/>
      <w:bookmarkStart w:id="3817" w:name="_Toc99661847"/>
      <w:bookmarkStart w:id="3818" w:name="_Toc105151908"/>
      <w:bookmarkStart w:id="3819" w:name="_Toc105173714"/>
      <w:bookmarkStart w:id="3820" w:name="_Toc106108713"/>
      <w:bookmarkStart w:id="3821" w:name="_Toc106122618"/>
      <w:bookmarkStart w:id="3822" w:name="_Toc107409171"/>
      <w:bookmarkStart w:id="3823" w:name="_Toc112756360"/>
      <w:bookmarkStart w:id="3824" w:name="_Toc209706037"/>
      <w:bookmarkEnd w:id="3799"/>
      <w:r w:rsidRPr="001D2E49">
        <w:t>8.5.1.1</w:t>
      </w:r>
      <w:r w:rsidRPr="001D2E49">
        <w:tab/>
        <w:t>Genera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825" w:name="_CR8_5_1_2"/>
      <w:bookmarkStart w:id="3826" w:name="_Toc20954911"/>
      <w:bookmarkStart w:id="3827" w:name="_Toc29503348"/>
      <w:bookmarkStart w:id="3828" w:name="_Toc29503932"/>
      <w:bookmarkStart w:id="3829" w:name="_Toc29504516"/>
      <w:bookmarkStart w:id="3830" w:name="_Toc36552962"/>
      <w:bookmarkStart w:id="3831" w:name="_Toc36554689"/>
      <w:bookmarkStart w:id="3832" w:name="_Toc45651979"/>
      <w:bookmarkStart w:id="3833" w:name="_Toc45658411"/>
      <w:bookmarkStart w:id="3834" w:name="_Toc45720231"/>
      <w:bookmarkStart w:id="3835" w:name="_Toc45798111"/>
      <w:bookmarkStart w:id="3836" w:name="_Toc45897500"/>
      <w:bookmarkStart w:id="3837" w:name="_Toc51745704"/>
      <w:bookmarkStart w:id="3838" w:name="_Toc64445968"/>
      <w:bookmarkStart w:id="3839" w:name="_Toc73981838"/>
      <w:bookmarkStart w:id="3840" w:name="_Toc88651927"/>
      <w:bookmarkStart w:id="3841" w:name="_Toc97890970"/>
      <w:bookmarkStart w:id="3842" w:name="_Toc99123045"/>
      <w:bookmarkStart w:id="3843" w:name="_Toc99661848"/>
      <w:bookmarkStart w:id="3844" w:name="_Toc105151909"/>
      <w:bookmarkStart w:id="3845" w:name="_Toc105173715"/>
      <w:bookmarkStart w:id="3846" w:name="_Toc106108714"/>
      <w:bookmarkStart w:id="3847" w:name="_Toc106122619"/>
      <w:bookmarkStart w:id="3848" w:name="_Toc107409172"/>
      <w:bookmarkStart w:id="3849" w:name="_Toc112756361"/>
      <w:bookmarkStart w:id="3850" w:name="_Toc209706038"/>
      <w:bookmarkEnd w:id="3825"/>
      <w:r w:rsidRPr="001D2E49">
        <w:lastRenderedPageBreak/>
        <w:t>8.5.1.2</w:t>
      </w:r>
      <w:r w:rsidRPr="001D2E49">
        <w:tab/>
        <w:t>Successful Operation</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26EF0100" w14:textId="77777777" w:rsidR="009B75C3" w:rsidRPr="001D2E49" w:rsidRDefault="009B75C3" w:rsidP="009B75C3">
      <w:pPr>
        <w:pStyle w:val="TH"/>
      </w:pPr>
      <w:r w:rsidRPr="001D2E49">
        <w:object w:dxaOrig="6893" w:dyaOrig="2427" w14:anchorId="5600D791">
          <v:shape id="_x0000_i1063" type="#_x0000_t75" style="width:344.35pt;height:118.95pt" o:ole="">
            <v:imagedata r:id="rId86" o:title=""/>
          </v:shape>
          <o:OLEObject Type="Embed" ProgID="Visio.Drawing.11" ShapeID="_x0000_i1063" DrawAspect="Content" ObjectID="_1825660828"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851" w:name="_Hlk510775353"/>
      <w:r w:rsidRPr="001D2E49">
        <w:t>NG-RAN node</w:t>
      </w:r>
      <w:bookmarkEnd w:id="3851"/>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852" w:name="_Toc20954912"/>
      <w:bookmarkStart w:id="3853" w:name="_Toc29503349"/>
      <w:bookmarkStart w:id="3854" w:name="_Toc29503933"/>
      <w:bookmarkStart w:id="3855" w:name="_Toc29504517"/>
      <w:bookmarkStart w:id="3856" w:name="_Toc36552963"/>
      <w:bookmarkStart w:id="3857"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lastRenderedPageBreak/>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858" w:name="_Toc45651980"/>
      <w:bookmarkStart w:id="3859" w:name="_Toc45658412"/>
      <w:bookmarkStart w:id="3860" w:name="_Toc45720232"/>
      <w:bookmarkStart w:id="3861" w:name="_Toc45798112"/>
      <w:bookmarkStart w:id="3862" w:name="_Toc45897501"/>
      <w:bookmarkStart w:id="3863" w:name="_Toc51745705"/>
      <w:bookmarkStart w:id="3864" w:name="_Toc64445969"/>
      <w:bookmarkStart w:id="3865" w:name="_Toc73981839"/>
      <w:bookmarkStart w:id="3866" w:name="_Toc88651928"/>
      <w:bookmarkStart w:id="3867"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pPr>
        <w:rPr>
          <w:ins w:id="3868" w:author="CR1354" w:date="2025-11-26T10:23:00Z" w16du:dateUtc="2025-11-26T09:23:00Z"/>
        </w:rPr>
      </w:pPr>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ins w:id="3869" w:author="CR1354" w:date="2025-11-26T10:23:00Z" w16du:dateUtc="2025-11-26T09:23:00Z">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ins>
    </w:p>
    <w:p w14:paraId="4517E3C2" w14:textId="77777777" w:rsidR="009B75C3" w:rsidRPr="001D2E49" w:rsidRDefault="009B75C3" w:rsidP="009B75C3">
      <w:pPr>
        <w:pStyle w:val="Heading4"/>
      </w:pPr>
      <w:bookmarkStart w:id="3870" w:name="_CR8_5_1_3"/>
      <w:bookmarkStart w:id="3871" w:name="_Toc99123046"/>
      <w:bookmarkStart w:id="3872" w:name="_Toc99661849"/>
      <w:bookmarkStart w:id="3873" w:name="_Toc105151910"/>
      <w:bookmarkStart w:id="3874" w:name="_Toc105173716"/>
      <w:bookmarkStart w:id="3875" w:name="_Toc106108715"/>
      <w:bookmarkStart w:id="3876" w:name="_Toc106122620"/>
      <w:bookmarkStart w:id="3877" w:name="_Toc107409173"/>
      <w:bookmarkStart w:id="3878" w:name="_Toc112756362"/>
      <w:bookmarkStart w:id="3879" w:name="_Toc209706039"/>
      <w:bookmarkEnd w:id="3870"/>
      <w:r w:rsidRPr="001D2E49">
        <w:t>8.5.1.3</w:t>
      </w:r>
      <w:r w:rsidRPr="001D2E49">
        <w:tab/>
        <w:t>Abnormal Conditions</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71"/>
      <w:bookmarkEnd w:id="3872"/>
      <w:bookmarkEnd w:id="3873"/>
      <w:bookmarkEnd w:id="3874"/>
      <w:bookmarkEnd w:id="3875"/>
      <w:bookmarkEnd w:id="3876"/>
      <w:bookmarkEnd w:id="3877"/>
      <w:bookmarkEnd w:id="3878"/>
      <w:bookmarkEnd w:id="387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880" w:name="_CR8_5_2"/>
      <w:bookmarkStart w:id="3881" w:name="_Toc99123047"/>
      <w:bookmarkStart w:id="3882" w:name="_Toc99661850"/>
      <w:bookmarkStart w:id="3883" w:name="_Toc105151911"/>
      <w:bookmarkStart w:id="3884" w:name="_Toc105173717"/>
      <w:bookmarkStart w:id="3885" w:name="_Toc106108716"/>
      <w:bookmarkStart w:id="3886" w:name="_Toc106122621"/>
      <w:bookmarkStart w:id="3887" w:name="_Toc107409174"/>
      <w:bookmarkStart w:id="3888" w:name="_Toc112756363"/>
      <w:bookmarkStart w:id="3889" w:name="_Toc209706040"/>
      <w:bookmarkStart w:id="3890" w:name="_Toc20954913"/>
      <w:bookmarkStart w:id="3891" w:name="_Toc29503350"/>
      <w:bookmarkStart w:id="3892" w:name="_Toc29503934"/>
      <w:bookmarkStart w:id="3893" w:name="_Toc29504518"/>
      <w:bookmarkStart w:id="3894" w:name="_Toc36552964"/>
      <w:bookmarkStart w:id="3895" w:name="_Toc36554691"/>
      <w:bookmarkStart w:id="3896" w:name="_Toc45651981"/>
      <w:bookmarkStart w:id="3897" w:name="_Toc45658413"/>
      <w:bookmarkStart w:id="3898" w:name="_Toc45720233"/>
      <w:bookmarkStart w:id="3899" w:name="_Toc45798113"/>
      <w:bookmarkStart w:id="3900" w:name="_Toc45897502"/>
      <w:bookmarkStart w:id="3901" w:name="_Toc51745706"/>
      <w:bookmarkStart w:id="3902" w:name="_Toc64445970"/>
      <w:bookmarkStart w:id="3903" w:name="_Toc73981840"/>
      <w:bookmarkStart w:id="3904" w:name="_Toc88651929"/>
      <w:bookmarkStart w:id="3905" w:name="_Toc97890972"/>
      <w:bookmarkEnd w:id="3880"/>
      <w:r w:rsidRPr="001F5312">
        <w:t>8.5.</w:t>
      </w:r>
      <w:r>
        <w:t>2</w:t>
      </w:r>
      <w:r w:rsidRPr="001F5312">
        <w:tab/>
        <w:t>Multicast Group Paging</w:t>
      </w:r>
      <w:bookmarkEnd w:id="3881"/>
      <w:bookmarkEnd w:id="3882"/>
      <w:bookmarkEnd w:id="3883"/>
      <w:bookmarkEnd w:id="3884"/>
      <w:bookmarkEnd w:id="3885"/>
      <w:bookmarkEnd w:id="3886"/>
      <w:bookmarkEnd w:id="3887"/>
      <w:bookmarkEnd w:id="3888"/>
      <w:bookmarkEnd w:id="3889"/>
    </w:p>
    <w:p w14:paraId="18716F94" w14:textId="77777777" w:rsidR="0091039C" w:rsidRPr="001F5312" w:rsidRDefault="0091039C" w:rsidP="0091039C">
      <w:pPr>
        <w:pStyle w:val="Heading4"/>
      </w:pPr>
      <w:bookmarkStart w:id="3906" w:name="_CR8_5_2_1"/>
      <w:bookmarkStart w:id="3907" w:name="_Toc99123048"/>
      <w:bookmarkStart w:id="3908" w:name="_Toc99661851"/>
      <w:bookmarkStart w:id="3909" w:name="_Toc105151912"/>
      <w:bookmarkStart w:id="3910" w:name="_Toc105173718"/>
      <w:bookmarkStart w:id="3911" w:name="_Toc106108717"/>
      <w:bookmarkStart w:id="3912" w:name="_Toc106122622"/>
      <w:bookmarkStart w:id="3913" w:name="_Toc107409175"/>
      <w:bookmarkStart w:id="3914" w:name="_Toc112756364"/>
      <w:bookmarkStart w:id="3915" w:name="_Toc209706041"/>
      <w:bookmarkEnd w:id="3906"/>
      <w:r w:rsidRPr="001F5312">
        <w:t>8.5.</w:t>
      </w:r>
      <w:r>
        <w:t>2</w:t>
      </w:r>
      <w:r w:rsidRPr="001F5312">
        <w:t>.1</w:t>
      </w:r>
      <w:r w:rsidRPr="001F5312">
        <w:tab/>
        <w:t>General</w:t>
      </w:r>
      <w:bookmarkEnd w:id="3907"/>
      <w:bookmarkEnd w:id="3908"/>
      <w:bookmarkEnd w:id="3909"/>
      <w:bookmarkEnd w:id="3910"/>
      <w:bookmarkEnd w:id="3911"/>
      <w:bookmarkEnd w:id="3912"/>
      <w:bookmarkEnd w:id="3913"/>
      <w:bookmarkEnd w:id="3914"/>
      <w:bookmarkEnd w:id="391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916" w:name="_CR8_5_2_2"/>
      <w:bookmarkStart w:id="3917" w:name="_Toc99123049"/>
      <w:bookmarkStart w:id="3918" w:name="_Toc99661852"/>
      <w:bookmarkStart w:id="3919" w:name="_Toc105151913"/>
      <w:bookmarkStart w:id="3920" w:name="_Toc105173719"/>
      <w:bookmarkStart w:id="3921" w:name="_Toc106108718"/>
      <w:bookmarkStart w:id="3922" w:name="_Toc106122623"/>
      <w:bookmarkStart w:id="3923" w:name="_Toc107409176"/>
      <w:bookmarkStart w:id="3924" w:name="_Toc112756365"/>
      <w:bookmarkStart w:id="3925" w:name="_Toc209706042"/>
      <w:bookmarkEnd w:id="3916"/>
      <w:r w:rsidRPr="001F5312">
        <w:t>8.5.</w:t>
      </w:r>
      <w:r>
        <w:t>2</w:t>
      </w:r>
      <w:r w:rsidRPr="001F5312">
        <w:t>.2</w:t>
      </w:r>
      <w:r w:rsidRPr="001F5312">
        <w:tab/>
        <w:t>Successful Operation</w:t>
      </w:r>
      <w:bookmarkEnd w:id="3917"/>
      <w:bookmarkEnd w:id="3918"/>
      <w:bookmarkEnd w:id="3919"/>
      <w:bookmarkEnd w:id="3920"/>
      <w:bookmarkEnd w:id="3921"/>
      <w:bookmarkEnd w:id="3922"/>
      <w:bookmarkEnd w:id="3923"/>
      <w:bookmarkEnd w:id="3924"/>
      <w:bookmarkEnd w:id="3925"/>
    </w:p>
    <w:p w14:paraId="68459F99" w14:textId="77777777" w:rsidR="0091039C" w:rsidRPr="001F5312" w:rsidRDefault="0091039C" w:rsidP="0091039C">
      <w:pPr>
        <w:pStyle w:val="TH"/>
      </w:pPr>
      <w:r w:rsidRPr="001F5312">
        <w:object w:dxaOrig="6885" w:dyaOrig="2415" w14:anchorId="795AB1AF">
          <v:shape id="_x0000_i1064" type="#_x0000_t75" style="width:345.15pt;height:118.15pt" o:ole="">
            <v:imagedata r:id="rId88" o:title=""/>
          </v:shape>
          <o:OLEObject Type="Embed" ProgID="Visio.Drawing.11" ShapeID="_x0000_i1064" DrawAspect="Content" ObjectID="_1825660829"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926" w:name="_Toc99661853"/>
      <w:bookmarkStart w:id="3927" w:name="_Toc105151914"/>
      <w:bookmarkStart w:id="3928" w:name="_Toc105173720"/>
      <w:bookmarkStart w:id="3929" w:name="_Toc106108719"/>
      <w:bookmarkStart w:id="3930" w:name="_Toc106122624"/>
      <w:bookmarkStart w:id="3931" w:name="_Toc107409177"/>
      <w:r>
        <w:rPr>
          <w:rFonts w:hint="eastAsia"/>
          <w:lang w:eastAsia="zh-CN"/>
        </w:rPr>
        <w:lastRenderedPageBreak/>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932" w:name="_CR8_5_2_3"/>
      <w:bookmarkStart w:id="3933" w:name="_Toc112756366"/>
      <w:bookmarkStart w:id="3934" w:name="_Toc209706043"/>
      <w:bookmarkEnd w:id="3932"/>
      <w:r w:rsidRPr="001F5312">
        <w:t>8.5.</w:t>
      </w:r>
      <w:r w:rsidR="004C3AA0">
        <w:t>2</w:t>
      </w:r>
      <w:r w:rsidRPr="001F5312">
        <w:t>.3</w:t>
      </w:r>
      <w:r w:rsidRPr="001F5312">
        <w:tab/>
        <w:t>Abnormal Conditions</w:t>
      </w:r>
      <w:bookmarkEnd w:id="3926"/>
      <w:bookmarkEnd w:id="3927"/>
      <w:bookmarkEnd w:id="3928"/>
      <w:bookmarkEnd w:id="3929"/>
      <w:bookmarkEnd w:id="3930"/>
      <w:bookmarkEnd w:id="3931"/>
      <w:bookmarkEnd w:id="3933"/>
      <w:bookmarkEnd w:id="393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935" w:name="_CR8_6"/>
      <w:bookmarkStart w:id="3936" w:name="_Toc99123050"/>
      <w:bookmarkStart w:id="3937" w:name="_Toc99661854"/>
      <w:bookmarkStart w:id="3938" w:name="_Toc105151915"/>
      <w:bookmarkStart w:id="3939" w:name="_Toc105173721"/>
      <w:bookmarkStart w:id="3940" w:name="_Toc106108720"/>
      <w:bookmarkStart w:id="3941" w:name="_Toc106122625"/>
      <w:bookmarkStart w:id="3942" w:name="_Toc107409178"/>
      <w:bookmarkStart w:id="3943" w:name="_Toc112756367"/>
      <w:bookmarkStart w:id="3944" w:name="_Toc209706044"/>
      <w:bookmarkEnd w:id="3935"/>
      <w:r w:rsidRPr="001D2E49">
        <w:t>8.6</w:t>
      </w:r>
      <w:r w:rsidRPr="001D2E49">
        <w:tab/>
        <w:t>Transport of NAS Messages Procedures</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36"/>
      <w:bookmarkEnd w:id="3937"/>
      <w:bookmarkEnd w:id="3938"/>
      <w:bookmarkEnd w:id="3939"/>
      <w:bookmarkEnd w:id="3940"/>
      <w:bookmarkEnd w:id="3941"/>
      <w:bookmarkEnd w:id="3942"/>
      <w:bookmarkEnd w:id="3943"/>
      <w:bookmarkEnd w:id="3944"/>
    </w:p>
    <w:p w14:paraId="37C9B5BF" w14:textId="77777777" w:rsidR="009B75C3" w:rsidRPr="001D2E49" w:rsidRDefault="009B75C3" w:rsidP="009B75C3">
      <w:pPr>
        <w:pStyle w:val="Heading3"/>
      </w:pPr>
      <w:bookmarkStart w:id="3945" w:name="_CR8_6_1"/>
      <w:bookmarkStart w:id="3946" w:name="_Toc20954914"/>
      <w:bookmarkStart w:id="3947" w:name="_Toc29503351"/>
      <w:bookmarkStart w:id="3948" w:name="_Toc29503935"/>
      <w:bookmarkStart w:id="3949" w:name="_Toc29504519"/>
      <w:bookmarkStart w:id="3950" w:name="_Toc36552965"/>
      <w:bookmarkStart w:id="3951" w:name="_Toc36554692"/>
      <w:bookmarkStart w:id="3952" w:name="_Toc45651982"/>
      <w:bookmarkStart w:id="3953" w:name="_Toc45658414"/>
      <w:bookmarkStart w:id="3954" w:name="_Toc45720234"/>
      <w:bookmarkStart w:id="3955" w:name="_Toc45798114"/>
      <w:bookmarkStart w:id="3956" w:name="_Toc45897503"/>
      <w:bookmarkStart w:id="3957" w:name="_Toc51745707"/>
      <w:bookmarkStart w:id="3958" w:name="_Toc64445971"/>
      <w:bookmarkStart w:id="3959" w:name="_Toc73981841"/>
      <w:bookmarkStart w:id="3960" w:name="_Toc88651930"/>
      <w:bookmarkStart w:id="3961" w:name="_Toc97890973"/>
      <w:bookmarkStart w:id="3962" w:name="_Toc99123051"/>
      <w:bookmarkStart w:id="3963" w:name="_Toc99661855"/>
      <w:bookmarkStart w:id="3964" w:name="_Toc105151916"/>
      <w:bookmarkStart w:id="3965" w:name="_Toc105173722"/>
      <w:bookmarkStart w:id="3966" w:name="_Toc106108721"/>
      <w:bookmarkStart w:id="3967" w:name="_Toc106122626"/>
      <w:bookmarkStart w:id="3968" w:name="_Toc107409179"/>
      <w:bookmarkStart w:id="3969" w:name="_Toc112756368"/>
      <w:bookmarkStart w:id="3970" w:name="_Toc209706045"/>
      <w:bookmarkEnd w:id="3945"/>
      <w:r w:rsidRPr="001D2E49">
        <w:t>8.6.1</w:t>
      </w:r>
      <w:r w:rsidRPr="001D2E49">
        <w:tab/>
        <w:t>Initial UE Message</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504E2745" w14:textId="77777777" w:rsidR="009B75C3" w:rsidRPr="001D2E49" w:rsidRDefault="009B75C3" w:rsidP="009B75C3">
      <w:pPr>
        <w:pStyle w:val="Heading4"/>
      </w:pPr>
      <w:bookmarkStart w:id="3971" w:name="_CR8_6_1_1"/>
      <w:bookmarkStart w:id="3972" w:name="_Toc20954915"/>
      <w:bookmarkStart w:id="3973" w:name="_Toc29503352"/>
      <w:bookmarkStart w:id="3974" w:name="_Toc29503936"/>
      <w:bookmarkStart w:id="3975" w:name="_Toc29504520"/>
      <w:bookmarkStart w:id="3976" w:name="_Toc36552966"/>
      <w:bookmarkStart w:id="3977" w:name="_Toc36554693"/>
      <w:bookmarkStart w:id="3978" w:name="_Toc45651983"/>
      <w:bookmarkStart w:id="3979" w:name="_Toc45658415"/>
      <w:bookmarkStart w:id="3980" w:name="_Toc45720235"/>
      <w:bookmarkStart w:id="3981" w:name="_Toc45798115"/>
      <w:bookmarkStart w:id="3982" w:name="_Toc45897504"/>
      <w:bookmarkStart w:id="3983" w:name="_Toc51745708"/>
      <w:bookmarkStart w:id="3984" w:name="_Toc64445972"/>
      <w:bookmarkStart w:id="3985" w:name="_Toc73981842"/>
      <w:bookmarkStart w:id="3986" w:name="_Toc88651931"/>
      <w:bookmarkStart w:id="3987" w:name="_Toc97890974"/>
      <w:bookmarkStart w:id="3988" w:name="_Toc99123052"/>
      <w:bookmarkStart w:id="3989" w:name="_Toc99661856"/>
      <w:bookmarkStart w:id="3990" w:name="_Toc105151917"/>
      <w:bookmarkStart w:id="3991" w:name="_Toc105173723"/>
      <w:bookmarkStart w:id="3992" w:name="_Toc106108722"/>
      <w:bookmarkStart w:id="3993" w:name="_Toc106122627"/>
      <w:bookmarkStart w:id="3994" w:name="_Toc107409180"/>
      <w:bookmarkStart w:id="3995" w:name="_Toc112756369"/>
      <w:bookmarkStart w:id="3996" w:name="_Toc209706046"/>
      <w:bookmarkEnd w:id="3971"/>
      <w:r w:rsidRPr="001D2E49">
        <w:t>8.6.1.1</w:t>
      </w:r>
      <w:r w:rsidRPr="001D2E49">
        <w:tab/>
        <w:t>General</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997" w:name="_CR8_6_1_2"/>
      <w:bookmarkStart w:id="3998" w:name="_Toc20954916"/>
      <w:bookmarkStart w:id="3999" w:name="_Toc29503353"/>
      <w:bookmarkStart w:id="4000" w:name="_Toc29503937"/>
      <w:bookmarkStart w:id="4001" w:name="_Toc29504521"/>
      <w:bookmarkStart w:id="4002" w:name="_Toc36552967"/>
      <w:bookmarkStart w:id="4003" w:name="_Toc36554694"/>
      <w:bookmarkStart w:id="4004" w:name="_Toc45651984"/>
      <w:bookmarkStart w:id="4005" w:name="_Toc45658416"/>
      <w:bookmarkStart w:id="4006" w:name="_Toc45720236"/>
      <w:bookmarkStart w:id="4007" w:name="_Toc45798116"/>
      <w:bookmarkStart w:id="4008" w:name="_Toc45897505"/>
      <w:bookmarkStart w:id="4009" w:name="_Toc51745709"/>
      <w:bookmarkStart w:id="4010" w:name="_Toc64445973"/>
      <w:bookmarkStart w:id="4011" w:name="_Toc73981843"/>
      <w:bookmarkStart w:id="4012" w:name="_Toc88651932"/>
      <w:bookmarkStart w:id="4013" w:name="_Toc97890975"/>
      <w:bookmarkStart w:id="4014" w:name="_Toc99123053"/>
      <w:bookmarkStart w:id="4015" w:name="_Toc99661857"/>
      <w:bookmarkStart w:id="4016" w:name="_Toc105151918"/>
      <w:bookmarkStart w:id="4017" w:name="_Toc105173724"/>
      <w:bookmarkStart w:id="4018" w:name="_Toc106108723"/>
      <w:bookmarkStart w:id="4019" w:name="_Toc106122628"/>
      <w:bookmarkStart w:id="4020" w:name="_Toc107409181"/>
      <w:bookmarkStart w:id="4021" w:name="_Toc112756370"/>
      <w:bookmarkStart w:id="4022" w:name="_Toc209706047"/>
      <w:bookmarkEnd w:id="3997"/>
      <w:r w:rsidRPr="001D2E49">
        <w:t>8.6.1.2</w:t>
      </w:r>
      <w:r w:rsidRPr="001D2E49">
        <w:tab/>
        <w:t>Successful Operation</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p>
    <w:p w14:paraId="78946B6E" w14:textId="77777777" w:rsidR="009B75C3" w:rsidRPr="001D2E49" w:rsidRDefault="009B75C3" w:rsidP="009B75C3">
      <w:pPr>
        <w:pStyle w:val="TH"/>
      </w:pPr>
      <w:r w:rsidRPr="001D2E49">
        <w:object w:dxaOrig="6893" w:dyaOrig="2427" w14:anchorId="275F88E0">
          <v:shape id="_x0000_i1065" type="#_x0000_t75" style="width:344.35pt;height:118.95pt" o:ole="">
            <v:imagedata r:id="rId90" o:title=""/>
          </v:shape>
          <o:OLEObject Type="Embed" ProgID="Visio.Drawing.11" ShapeID="_x0000_i1065" DrawAspect="Content" ObjectID="_1825660830"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19CCAC65" w:rsidR="006D1616" w:rsidRDefault="006D1616" w:rsidP="006D1616">
      <w:r w:rsidRPr="008711EA">
        <w:t xml:space="preserve">If the </w:t>
      </w:r>
      <w:ins w:id="4023" w:author="CR1328" w:date="2025-11-24T09:31:00Z">
        <w:r w:rsidR="00096D71">
          <w:t>NG-RAN node</w:t>
        </w:r>
      </w:ins>
      <w:del w:id="4024" w:author="CR1328" w:date="2025-11-24T09:31:00Z">
        <w:r w:rsidR="00096D71" w:rsidDel="00E75342">
          <w:delText>g</w:delText>
        </w:r>
        <w:r w:rsidR="00096D71" w:rsidRPr="008711EA" w:rsidDel="00E75342">
          <w:delText>NB</w:delText>
        </w:r>
      </w:del>
      <w:r w:rsidRPr="008711EA">
        <w:t xml:space="preserve"> does not support</w:t>
      </w:r>
      <w:r>
        <w:t xml:space="preserve"> the NAS Node Selection Function:</w:t>
      </w:r>
    </w:p>
    <w:p w14:paraId="010F2850" w14:textId="3DE94418" w:rsidR="006D1616" w:rsidRDefault="006D1616" w:rsidP="006D1616">
      <w:pPr>
        <w:pStyle w:val="B1"/>
        <w:rPr>
          <w:rFonts w:hint="eastAsia"/>
        </w:rPr>
      </w:pPr>
      <w:r>
        <w:t>-</w:t>
      </w:r>
      <w:r>
        <w:tab/>
        <w:t>If</w:t>
      </w:r>
      <w:r w:rsidRPr="008711EA">
        <w:t xml:space="preserve"> the </w:t>
      </w:r>
      <w:ins w:id="4025" w:author="CR1328" w:date="2025-11-24T09:31:00Z">
        <w:r w:rsidR="00096D71">
          <w:t>NG-RAN node</w:t>
        </w:r>
      </w:ins>
      <w:del w:id="4026" w:author="CR1328" w:date="2025-11-24T09:31:00Z">
        <w:r w:rsidR="00096D71" w:rsidDel="00E75342">
          <w:delText>g</w:delText>
        </w:r>
        <w:r w:rsidR="00096D71" w:rsidRPr="008711EA" w:rsidDel="00E75342">
          <w:delText>NB</w:delText>
        </w:r>
      </w:del>
      <w:r w:rsidRPr="008711EA">
        <w:t xml:space="preserve"> has received from the radio interface the </w:t>
      </w:r>
      <w:r w:rsidRPr="008711EA">
        <w:rPr>
          <w:i/>
        </w:rPr>
        <w:t>GU</w:t>
      </w:r>
      <w:r>
        <w:rPr>
          <w:i/>
        </w:rPr>
        <w:t>AM</w:t>
      </w:r>
      <w:r w:rsidRPr="008711EA">
        <w:rPr>
          <w:i/>
        </w:rPr>
        <w:t>I</w:t>
      </w:r>
      <w:r w:rsidRPr="008711EA">
        <w:t xml:space="preserve"> IE, the </w:t>
      </w:r>
      <w:del w:id="4027" w:author="CR1328" w:date="2025-11-24T09:31:00Z">
        <w:r w:rsidR="00096D71" w:rsidDel="00E75342">
          <w:delText>g</w:delText>
        </w:r>
        <w:r w:rsidR="00096D71" w:rsidRPr="008711EA" w:rsidDel="00E75342">
          <w:delText>NB</w:delText>
        </w:r>
      </w:del>
      <w:ins w:id="4028" w:author="CR1328" w:date="2025-11-24T09:31:00Z">
        <w:r w:rsidR="00096D71">
          <w:t>NG-RAN node</w:t>
        </w:r>
      </w:ins>
      <w:r w:rsidRPr="008711EA">
        <w:t xml:space="preserve"> </w:t>
      </w:r>
      <w:r>
        <w:t>shall</w:t>
      </w:r>
      <w:r w:rsidRPr="008711EA">
        <w:t xml:space="preserve"> include it in the INITIAL UE MESSAGE </w:t>
      </w:r>
      <w:r w:rsidR="00096D71">
        <w:rPr>
          <w:rFonts w:hint="eastAsia"/>
        </w:rPr>
        <w:t>message.</w:t>
      </w:r>
    </w:p>
    <w:p w14:paraId="3D8A44AD" w14:textId="5D76B418" w:rsidR="006D1616" w:rsidRDefault="006D1616" w:rsidP="006D1616">
      <w:pPr>
        <w:pStyle w:val="B1"/>
      </w:pPr>
      <w:r>
        <w:t>-</w:t>
      </w:r>
      <w:r>
        <w:tab/>
      </w:r>
      <w:r w:rsidRPr="008711EA">
        <w:t xml:space="preserve">If the </w:t>
      </w:r>
      <w:ins w:id="4029" w:author="CR1328" w:date="2025-11-24T09:31:00Z">
        <w:r w:rsidR="00096D71">
          <w:t>NG-RAN node</w:t>
        </w:r>
      </w:ins>
      <w:del w:id="4030" w:author="CR1328" w:date="2025-11-24T09:31:00Z">
        <w:r w:rsidR="00096D71" w:rsidDel="00E75342">
          <w:delText>g</w:delText>
        </w:r>
        <w:r w:rsidR="00096D71" w:rsidRPr="008711EA" w:rsidDel="00E75342">
          <w:delText>NB</w:delText>
        </w:r>
      </w:del>
      <w:r w:rsidRPr="008711EA">
        <w:t xml:space="preserve"> has received from the radio interface the </w:t>
      </w:r>
      <w:r w:rsidRPr="00C757F6">
        <w:rPr>
          <w:i/>
          <w:iCs/>
        </w:rPr>
        <w:t>GUAMI Type</w:t>
      </w:r>
      <w:r w:rsidRPr="008711EA">
        <w:t xml:space="preserve"> IE, the </w:t>
      </w:r>
      <w:del w:id="4031" w:author="CR1328" w:date="2025-11-24T09:31:00Z">
        <w:r w:rsidR="00096D71" w:rsidDel="00E75342">
          <w:delText>g</w:delText>
        </w:r>
        <w:r w:rsidR="00096D71" w:rsidRPr="008711EA" w:rsidDel="00E75342">
          <w:delText>NB</w:delText>
        </w:r>
      </w:del>
      <w:ins w:id="4032" w:author="CR1328" w:date="2025-11-24T09:31:00Z">
        <w:r w:rsidR="00096D71">
          <w:t>NG-RAN node</w:t>
        </w:r>
      </w:ins>
      <w:r w:rsidRPr="008711EA">
        <w:t xml:space="preserve"> </w:t>
      </w:r>
      <w:r>
        <w:t>shall</w:t>
      </w:r>
      <w:r w:rsidRPr="008711EA">
        <w:t xml:space="preserve"> include it in the INITIAL UE MESSAGE message.</w:t>
      </w:r>
    </w:p>
    <w:p w14:paraId="7C7982DA" w14:textId="6481E053" w:rsidR="006D1616" w:rsidRDefault="006D1616" w:rsidP="006D1616">
      <w:pPr>
        <w:pStyle w:val="B1"/>
      </w:pPr>
      <w:r>
        <w:t>-</w:t>
      </w:r>
      <w:r>
        <w:tab/>
        <w:t xml:space="preserve">If the </w:t>
      </w:r>
      <w:ins w:id="4033" w:author="CR1328" w:date="2025-11-24T09:31:00Z">
        <w:r w:rsidR="00096D71">
          <w:t>NG-RAN node</w:t>
        </w:r>
      </w:ins>
      <w:del w:id="4034" w:author="CR1328" w:date="2025-11-24T09:31:00Z">
        <w:r w:rsidR="00096D71" w:rsidDel="00E75342">
          <w:delText>g</w:delText>
        </w:r>
        <w:r w:rsidR="00096D71" w:rsidRPr="008711EA" w:rsidDel="00E75342">
          <w:delText>NB</w:delText>
        </w:r>
      </w:del>
      <w:r>
        <w:t xml:space="preserve"> has received from </w:t>
      </w:r>
      <w:r w:rsidRPr="008711EA">
        <w:t>the radio interface the</w:t>
      </w:r>
      <w:r>
        <w:t xml:space="preserve"> </w:t>
      </w:r>
      <w:r w:rsidRPr="00C757F6">
        <w:rPr>
          <w:i/>
          <w:iCs/>
        </w:rPr>
        <w:t>Requested NSSAI</w:t>
      </w:r>
      <w:r>
        <w:t xml:space="preserve"> IE, </w:t>
      </w:r>
      <w:r w:rsidRPr="008711EA">
        <w:t>the </w:t>
      </w:r>
      <w:del w:id="4035" w:author="CR1328" w:date="2025-11-24T09:31:00Z">
        <w:r w:rsidR="00096D71" w:rsidDel="00E75342">
          <w:delText>g</w:delText>
        </w:r>
        <w:r w:rsidR="00096D71" w:rsidRPr="008711EA" w:rsidDel="00E75342">
          <w:delText>NB</w:delText>
        </w:r>
      </w:del>
      <w:ins w:id="4036" w:author="CR1328" w:date="2025-11-24T09:31:00Z">
        <w:r w:rsidR="00096D71">
          <w:t>NG-RAN node</w:t>
        </w:r>
      </w:ins>
      <w:r w:rsidRPr="008711EA">
        <w:t xml:space="preserve"> </w:t>
      </w:r>
      <w:r>
        <w:t>shall</w:t>
      </w:r>
      <w:r w:rsidRPr="008711EA">
        <w:t> include it in the INITIAL UE MESSAGE message.</w:t>
      </w:r>
    </w:p>
    <w:p w14:paraId="701CA140" w14:textId="77777777" w:rsidR="009B75C3" w:rsidRPr="001D2E49" w:rsidRDefault="009B75C3" w:rsidP="009B75C3">
      <w:r w:rsidRPr="001D2E49">
        <w:lastRenderedPageBreak/>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4037" w:name="_Toc20954917"/>
      <w:bookmarkStart w:id="4038" w:name="_Toc29503354"/>
      <w:bookmarkStart w:id="4039" w:name="_Toc29503938"/>
      <w:bookmarkStart w:id="4040" w:name="_Toc29504522"/>
      <w:bookmarkStart w:id="4041" w:name="_Toc36552968"/>
      <w:bookmarkStart w:id="4042"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4043" w:name="_Toc45651985"/>
      <w:bookmarkStart w:id="4044" w:name="_Toc45658417"/>
      <w:bookmarkStart w:id="4045" w:name="_Toc45720237"/>
      <w:bookmarkStart w:id="4046" w:name="_Toc45798117"/>
      <w:bookmarkStart w:id="4047" w:name="_Toc45897506"/>
      <w:bookmarkStart w:id="4048" w:name="_Toc51745710"/>
      <w:bookmarkStart w:id="4049" w:name="_Toc64445974"/>
      <w:bookmarkStart w:id="4050" w:name="_Toc73981844"/>
      <w:bookmarkStart w:id="4051" w:name="_Toc88651933"/>
      <w:bookmarkStart w:id="4052"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4053"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4053"/>
    </w:p>
    <w:p w14:paraId="01956F53" w14:textId="77777777" w:rsidR="009B75C3" w:rsidRPr="001D2E49" w:rsidRDefault="009B75C3" w:rsidP="009B75C3">
      <w:pPr>
        <w:pStyle w:val="Heading4"/>
      </w:pPr>
      <w:bookmarkStart w:id="4054" w:name="_CR8_6_1_3"/>
      <w:bookmarkStart w:id="4055" w:name="_Toc99123054"/>
      <w:bookmarkStart w:id="4056" w:name="_Toc99661858"/>
      <w:bookmarkStart w:id="4057" w:name="_Toc105151919"/>
      <w:bookmarkStart w:id="4058" w:name="_Toc105173725"/>
      <w:bookmarkStart w:id="4059" w:name="_Toc106108724"/>
      <w:bookmarkStart w:id="4060" w:name="_Toc106122629"/>
      <w:bookmarkStart w:id="4061" w:name="_Toc107409182"/>
      <w:bookmarkStart w:id="4062" w:name="_Toc112756371"/>
      <w:bookmarkStart w:id="4063" w:name="_Toc209706048"/>
      <w:bookmarkEnd w:id="4054"/>
      <w:r w:rsidRPr="001D2E49">
        <w:t>8.6.1.3</w:t>
      </w:r>
      <w:r w:rsidRPr="001D2E49">
        <w:tab/>
        <w:t>Abnormal Condition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5"/>
      <w:bookmarkEnd w:id="4056"/>
      <w:bookmarkEnd w:id="4057"/>
      <w:bookmarkEnd w:id="4058"/>
      <w:bookmarkEnd w:id="4059"/>
      <w:bookmarkEnd w:id="4060"/>
      <w:bookmarkEnd w:id="4061"/>
      <w:bookmarkEnd w:id="4062"/>
      <w:bookmarkEnd w:id="4063"/>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4064" w:name="_CR8_6_2"/>
      <w:bookmarkStart w:id="4065" w:name="_Toc20954918"/>
      <w:bookmarkStart w:id="4066" w:name="_Toc29503355"/>
      <w:bookmarkStart w:id="4067" w:name="_Toc29503939"/>
      <w:bookmarkStart w:id="4068" w:name="_Toc29504523"/>
      <w:bookmarkStart w:id="4069" w:name="_Toc36552969"/>
      <w:bookmarkStart w:id="4070" w:name="_Toc36554696"/>
      <w:bookmarkStart w:id="4071" w:name="_Toc45651986"/>
      <w:bookmarkStart w:id="4072" w:name="_Toc45658418"/>
      <w:bookmarkStart w:id="4073" w:name="_Toc45720238"/>
      <w:bookmarkStart w:id="4074" w:name="_Toc45798118"/>
      <w:bookmarkStart w:id="4075" w:name="_Toc45897507"/>
      <w:bookmarkStart w:id="4076" w:name="_Toc51745711"/>
      <w:bookmarkStart w:id="4077" w:name="_Toc64445975"/>
      <w:bookmarkStart w:id="4078" w:name="_Toc73981845"/>
      <w:bookmarkStart w:id="4079" w:name="_Toc88651934"/>
      <w:bookmarkStart w:id="4080" w:name="_Toc97890977"/>
      <w:bookmarkStart w:id="4081" w:name="_Toc99123055"/>
      <w:bookmarkStart w:id="4082" w:name="_Toc99661859"/>
      <w:bookmarkStart w:id="4083" w:name="_Toc105151920"/>
      <w:bookmarkStart w:id="4084" w:name="_Toc105173726"/>
      <w:bookmarkStart w:id="4085" w:name="_Toc106108725"/>
      <w:bookmarkStart w:id="4086" w:name="_Toc106122630"/>
      <w:bookmarkStart w:id="4087" w:name="_Toc107409183"/>
      <w:bookmarkStart w:id="4088" w:name="_Toc112756372"/>
      <w:bookmarkStart w:id="4089" w:name="_Toc209706049"/>
      <w:bookmarkEnd w:id="4064"/>
      <w:r w:rsidRPr="001D2E49">
        <w:t>8.6.2</w:t>
      </w:r>
      <w:r w:rsidRPr="001D2E49">
        <w:tab/>
        <w:t>Downlink NAS Transport</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5491391D" w14:textId="77777777" w:rsidR="009B75C3" w:rsidRPr="001D2E49" w:rsidRDefault="009B75C3" w:rsidP="009B75C3">
      <w:pPr>
        <w:pStyle w:val="Heading4"/>
      </w:pPr>
      <w:bookmarkStart w:id="4090" w:name="_CR8_6_2_1"/>
      <w:bookmarkStart w:id="4091" w:name="_Toc20954919"/>
      <w:bookmarkStart w:id="4092" w:name="_Toc29503356"/>
      <w:bookmarkStart w:id="4093" w:name="_Toc29503940"/>
      <w:bookmarkStart w:id="4094" w:name="_Toc29504524"/>
      <w:bookmarkStart w:id="4095" w:name="_Toc36552970"/>
      <w:bookmarkStart w:id="4096" w:name="_Toc36554697"/>
      <w:bookmarkStart w:id="4097" w:name="_Toc45651987"/>
      <w:bookmarkStart w:id="4098" w:name="_Toc45658419"/>
      <w:bookmarkStart w:id="4099" w:name="_Toc45720239"/>
      <w:bookmarkStart w:id="4100" w:name="_Toc45798119"/>
      <w:bookmarkStart w:id="4101" w:name="_Toc45897508"/>
      <w:bookmarkStart w:id="4102" w:name="_Toc51745712"/>
      <w:bookmarkStart w:id="4103" w:name="_Toc64445976"/>
      <w:bookmarkStart w:id="4104" w:name="_Toc73981846"/>
      <w:bookmarkStart w:id="4105" w:name="_Toc88651935"/>
      <w:bookmarkStart w:id="4106" w:name="_Toc97890978"/>
      <w:bookmarkStart w:id="4107" w:name="_Toc99123056"/>
      <w:bookmarkStart w:id="4108" w:name="_Toc99661860"/>
      <w:bookmarkStart w:id="4109" w:name="_Toc105151921"/>
      <w:bookmarkStart w:id="4110" w:name="_Toc105173727"/>
      <w:bookmarkStart w:id="4111" w:name="_Toc106108726"/>
      <w:bookmarkStart w:id="4112" w:name="_Toc106122631"/>
      <w:bookmarkStart w:id="4113" w:name="_Toc107409184"/>
      <w:bookmarkStart w:id="4114" w:name="_Toc112756373"/>
      <w:bookmarkStart w:id="4115" w:name="_Toc209706050"/>
      <w:bookmarkEnd w:id="4090"/>
      <w:r w:rsidRPr="001D2E49">
        <w:t>8.6.2.1</w:t>
      </w:r>
      <w:r w:rsidRPr="001D2E49">
        <w:tab/>
        <w:t>General</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4116" w:name="_CR8_6_2_2"/>
      <w:bookmarkStart w:id="4117" w:name="_Toc20954920"/>
      <w:bookmarkStart w:id="4118" w:name="_Toc29503357"/>
      <w:bookmarkStart w:id="4119" w:name="_Toc29503941"/>
      <w:bookmarkStart w:id="4120" w:name="_Toc29504525"/>
      <w:bookmarkStart w:id="4121" w:name="_Toc36552971"/>
      <w:bookmarkStart w:id="4122" w:name="_Toc36554698"/>
      <w:bookmarkStart w:id="4123" w:name="_Toc45651988"/>
      <w:bookmarkStart w:id="4124" w:name="_Toc45658420"/>
      <w:bookmarkStart w:id="4125" w:name="_Toc45720240"/>
      <w:bookmarkStart w:id="4126" w:name="_Toc45798120"/>
      <w:bookmarkStart w:id="4127" w:name="_Toc45897509"/>
      <w:bookmarkStart w:id="4128" w:name="_Toc51745713"/>
      <w:bookmarkStart w:id="4129" w:name="_Toc64445977"/>
      <w:bookmarkStart w:id="4130" w:name="_Toc73981847"/>
      <w:bookmarkStart w:id="4131" w:name="_Toc88651936"/>
      <w:bookmarkStart w:id="4132" w:name="_Toc97890979"/>
      <w:bookmarkStart w:id="4133" w:name="_Toc99123057"/>
      <w:bookmarkStart w:id="4134" w:name="_Toc99661861"/>
      <w:bookmarkStart w:id="4135" w:name="_Toc105151922"/>
      <w:bookmarkStart w:id="4136" w:name="_Toc105173728"/>
      <w:bookmarkStart w:id="4137" w:name="_Toc106108727"/>
      <w:bookmarkStart w:id="4138" w:name="_Toc106122632"/>
      <w:bookmarkStart w:id="4139" w:name="_Toc107409185"/>
      <w:bookmarkStart w:id="4140" w:name="_Toc112756374"/>
      <w:bookmarkStart w:id="4141" w:name="_Toc209706051"/>
      <w:bookmarkEnd w:id="4116"/>
      <w:r w:rsidRPr="001D2E49">
        <w:lastRenderedPageBreak/>
        <w:t>8.6.2.2</w:t>
      </w:r>
      <w:r w:rsidRPr="001D2E49">
        <w:tab/>
        <w:t>Successful Oper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424E0CB6" w14:textId="77777777" w:rsidR="009B75C3" w:rsidRPr="001D2E49" w:rsidRDefault="009B75C3" w:rsidP="009B75C3">
      <w:pPr>
        <w:pStyle w:val="TH"/>
      </w:pPr>
      <w:r w:rsidRPr="001D2E49">
        <w:object w:dxaOrig="6893" w:dyaOrig="2427" w14:anchorId="1712CE6C">
          <v:shape id="_x0000_i1066" type="#_x0000_t75" style="width:344.35pt;height:118.95pt" o:ole="">
            <v:imagedata r:id="rId92" o:title=""/>
          </v:shape>
          <o:OLEObject Type="Embed" ProgID="Visio.Drawing.11" ShapeID="_x0000_i1066" DrawAspect="Content" ObjectID="_1825660831"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lastRenderedPageBreak/>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4142" w:name="_Toc20954921"/>
      <w:bookmarkStart w:id="4143" w:name="_Toc29503358"/>
      <w:bookmarkStart w:id="4144" w:name="_Toc29503942"/>
      <w:bookmarkStart w:id="4145" w:name="_Toc29504526"/>
      <w:bookmarkStart w:id="4146" w:name="_Toc36552972"/>
      <w:bookmarkStart w:id="4147"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4148" w:name="_CR8_6_2_3"/>
      <w:bookmarkStart w:id="4149" w:name="_Toc45651989"/>
      <w:bookmarkStart w:id="4150" w:name="_Toc45658421"/>
      <w:bookmarkStart w:id="4151" w:name="_Toc45720241"/>
      <w:bookmarkStart w:id="4152" w:name="_Toc45798121"/>
      <w:bookmarkStart w:id="4153" w:name="_Toc45897510"/>
      <w:bookmarkStart w:id="4154" w:name="_Toc51745714"/>
      <w:bookmarkStart w:id="4155" w:name="_Toc64445978"/>
      <w:bookmarkStart w:id="4156" w:name="_Toc73981848"/>
      <w:bookmarkStart w:id="4157" w:name="_Toc88651937"/>
      <w:bookmarkStart w:id="4158" w:name="_Toc97890980"/>
      <w:bookmarkStart w:id="4159" w:name="_Toc99123058"/>
      <w:bookmarkStart w:id="4160" w:name="_Toc99661862"/>
      <w:bookmarkStart w:id="4161" w:name="_Toc105151923"/>
      <w:bookmarkStart w:id="4162" w:name="_Toc105173729"/>
      <w:bookmarkStart w:id="4163" w:name="_Toc106108728"/>
      <w:bookmarkStart w:id="4164" w:name="_Toc106122633"/>
      <w:bookmarkStart w:id="4165" w:name="_Toc107409186"/>
      <w:bookmarkStart w:id="4166" w:name="_Toc112756375"/>
      <w:bookmarkStart w:id="4167" w:name="_Toc209706052"/>
      <w:bookmarkEnd w:id="4148"/>
      <w:r w:rsidRPr="001D2E49">
        <w:t>8.6.2.3</w:t>
      </w:r>
      <w:r w:rsidRPr="001D2E49">
        <w:tab/>
        <w:t>Abnormal Conditions</w:t>
      </w:r>
      <w:bookmarkEnd w:id="4142"/>
      <w:bookmarkEnd w:id="4143"/>
      <w:bookmarkEnd w:id="4144"/>
      <w:bookmarkEnd w:id="4145"/>
      <w:bookmarkEnd w:id="4146"/>
      <w:bookmarkEnd w:id="4147"/>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4168" w:name="_CR8_6_3"/>
      <w:bookmarkStart w:id="4169" w:name="_Toc20954922"/>
      <w:bookmarkStart w:id="4170" w:name="_Toc29503359"/>
      <w:bookmarkStart w:id="4171" w:name="_Toc29503943"/>
      <w:bookmarkStart w:id="4172" w:name="_Toc29504527"/>
      <w:bookmarkStart w:id="4173" w:name="_Toc36552973"/>
      <w:bookmarkStart w:id="4174" w:name="_Toc36554700"/>
      <w:bookmarkStart w:id="4175" w:name="_Toc45651990"/>
      <w:bookmarkStart w:id="4176" w:name="_Toc45658422"/>
      <w:bookmarkStart w:id="4177" w:name="_Toc45720242"/>
      <w:bookmarkStart w:id="4178" w:name="_Toc45798122"/>
      <w:bookmarkStart w:id="4179" w:name="_Toc45897511"/>
      <w:bookmarkStart w:id="4180" w:name="_Toc51745715"/>
      <w:bookmarkStart w:id="4181" w:name="_Toc64445979"/>
      <w:bookmarkStart w:id="4182" w:name="_Toc73981849"/>
      <w:bookmarkStart w:id="4183" w:name="_Toc88651938"/>
      <w:bookmarkStart w:id="4184" w:name="_Toc97890981"/>
      <w:bookmarkStart w:id="4185" w:name="_Toc99123059"/>
      <w:bookmarkStart w:id="4186" w:name="_Toc99661863"/>
      <w:bookmarkStart w:id="4187" w:name="_Toc105151924"/>
      <w:bookmarkStart w:id="4188" w:name="_Toc105173730"/>
      <w:bookmarkStart w:id="4189" w:name="_Toc106108729"/>
      <w:bookmarkStart w:id="4190" w:name="_Toc106122634"/>
      <w:bookmarkStart w:id="4191" w:name="_Toc107409187"/>
      <w:bookmarkStart w:id="4192" w:name="_Toc112756376"/>
      <w:bookmarkStart w:id="4193" w:name="_Toc209706053"/>
      <w:bookmarkEnd w:id="4168"/>
      <w:r w:rsidRPr="001D2E49">
        <w:t>8.6.3</w:t>
      </w:r>
      <w:r w:rsidRPr="001D2E49">
        <w:tab/>
        <w:t>Uplink NAS Transport</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134C8B47" w14:textId="77777777" w:rsidR="009B75C3" w:rsidRPr="001D2E49" w:rsidRDefault="009B75C3" w:rsidP="009B75C3">
      <w:pPr>
        <w:pStyle w:val="Heading4"/>
      </w:pPr>
      <w:bookmarkStart w:id="4194" w:name="_CR8_6_3_1"/>
      <w:bookmarkStart w:id="4195" w:name="_Toc20954923"/>
      <w:bookmarkStart w:id="4196" w:name="_Toc29503360"/>
      <w:bookmarkStart w:id="4197" w:name="_Toc29503944"/>
      <w:bookmarkStart w:id="4198" w:name="_Toc29504528"/>
      <w:bookmarkStart w:id="4199" w:name="_Toc36552974"/>
      <w:bookmarkStart w:id="4200" w:name="_Toc36554701"/>
      <w:bookmarkStart w:id="4201" w:name="_Toc45651991"/>
      <w:bookmarkStart w:id="4202" w:name="_Toc45658423"/>
      <w:bookmarkStart w:id="4203" w:name="_Toc45720243"/>
      <w:bookmarkStart w:id="4204" w:name="_Toc45798123"/>
      <w:bookmarkStart w:id="4205" w:name="_Toc45897512"/>
      <w:bookmarkStart w:id="4206" w:name="_Toc51745716"/>
      <w:bookmarkStart w:id="4207" w:name="_Toc64445980"/>
      <w:bookmarkStart w:id="4208" w:name="_Toc73981850"/>
      <w:bookmarkStart w:id="4209" w:name="_Toc88651939"/>
      <w:bookmarkStart w:id="4210" w:name="_Toc97890982"/>
      <w:bookmarkStart w:id="4211" w:name="_Toc99123060"/>
      <w:bookmarkStart w:id="4212" w:name="_Toc99661864"/>
      <w:bookmarkStart w:id="4213" w:name="_Toc105151925"/>
      <w:bookmarkStart w:id="4214" w:name="_Toc105173731"/>
      <w:bookmarkStart w:id="4215" w:name="_Toc106108730"/>
      <w:bookmarkStart w:id="4216" w:name="_Toc106122635"/>
      <w:bookmarkStart w:id="4217" w:name="_Toc107409188"/>
      <w:bookmarkStart w:id="4218" w:name="_Toc112756377"/>
      <w:bookmarkStart w:id="4219" w:name="_Toc209706054"/>
      <w:bookmarkEnd w:id="4194"/>
      <w:r w:rsidRPr="001D2E49">
        <w:t>8.6.3.1</w:t>
      </w:r>
      <w:r w:rsidRPr="001D2E49">
        <w:tab/>
        <w:t>General</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4220" w:name="_CR8_6_3_2"/>
      <w:bookmarkStart w:id="4221" w:name="_Toc20954924"/>
      <w:bookmarkStart w:id="4222" w:name="_Toc29503361"/>
      <w:bookmarkStart w:id="4223" w:name="_Toc29503945"/>
      <w:bookmarkStart w:id="4224" w:name="_Toc29504529"/>
      <w:bookmarkStart w:id="4225" w:name="_Toc36552975"/>
      <w:bookmarkStart w:id="4226" w:name="_Toc36554702"/>
      <w:bookmarkStart w:id="4227" w:name="_Toc45651992"/>
      <w:bookmarkStart w:id="4228" w:name="_Toc45658424"/>
      <w:bookmarkStart w:id="4229" w:name="_Toc45720244"/>
      <w:bookmarkStart w:id="4230" w:name="_Toc45798124"/>
      <w:bookmarkStart w:id="4231" w:name="_Toc45897513"/>
      <w:bookmarkStart w:id="4232" w:name="_Toc51745717"/>
      <w:bookmarkStart w:id="4233" w:name="_Toc64445981"/>
      <w:bookmarkStart w:id="4234" w:name="_Toc73981851"/>
      <w:bookmarkStart w:id="4235" w:name="_Toc88651940"/>
      <w:bookmarkStart w:id="4236" w:name="_Toc97890983"/>
      <w:bookmarkStart w:id="4237" w:name="_Toc99123061"/>
      <w:bookmarkStart w:id="4238" w:name="_Toc99661865"/>
      <w:bookmarkStart w:id="4239" w:name="_Toc105151926"/>
      <w:bookmarkStart w:id="4240" w:name="_Toc105173732"/>
      <w:bookmarkStart w:id="4241" w:name="_Toc106108731"/>
      <w:bookmarkStart w:id="4242" w:name="_Toc106122636"/>
      <w:bookmarkStart w:id="4243" w:name="_Toc107409189"/>
      <w:bookmarkStart w:id="4244" w:name="_Toc112756378"/>
      <w:bookmarkStart w:id="4245" w:name="_Toc209706055"/>
      <w:bookmarkEnd w:id="4220"/>
      <w:r w:rsidRPr="001D2E49">
        <w:lastRenderedPageBreak/>
        <w:t>8.6.3.2</w:t>
      </w:r>
      <w:r w:rsidRPr="001D2E49">
        <w:tab/>
        <w:t>Successful Oper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6E8E5873" w14:textId="77777777" w:rsidR="009B75C3" w:rsidRPr="001D2E49" w:rsidRDefault="009B75C3" w:rsidP="009B75C3">
      <w:pPr>
        <w:pStyle w:val="TH"/>
      </w:pPr>
      <w:r w:rsidRPr="001D2E49">
        <w:object w:dxaOrig="6893" w:dyaOrig="2427" w14:anchorId="4785BEEE">
          <v:shape id="_x0000_i1067" type="#_x0000_t75" style="width:344.35pt;height:118.95pt" o:ole="">
            <v:imagedata r:id="rId94" o:title=""/>
          </v:shape>
          <o:OLEObject Type="Embed" ProgID="Visio.Drawing.11" ShapeID="_x0000_i1067" DrawAspect="Content" ObjectID="_1825660832"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4246" w:name="_CR8_6_3_3"/>
      <w:bookmarkStart w:id="4247" w:name="_Toc20954925"/>
      <w:bookmarkStart w:id="4248" w:name="_Toc29503362"/>
      <w:bookmarkStart w:id="4249" w:name="_Toc29503946"/>
      <w:bookmarkStart w:id="4250" w:name="_Toc29504530"/>
      <w:bookmarkStart w:id="4251" w:name="_Toc36552976"/>
      <w:bookmarkStart w:id="4252" w:name="_Toc36554703"/>
      <w:bookmarkStart w:id="4253" w:name="_Toc45651993"/>
      <w:bookmarkStart w:id="4254" w:name="_Toc45658425"/>
      <w:bookmarkStart w:id="4255" w:name="_Toc45720245"/>
      <w:bookmarkStart w:id="4256" w:name="_Toc45798125"/>
      <w:bookmarkStart w:id="4257" w:name="_Toc45897514"/>
      <w:bookmarkStart w:id="4258" w:name="_Toc51745718"/>
      <w:bookmarkStart w:id="4259" w:name="_Toc64445982"/>
      <w:bookmarkStart w:id="4260" w:name="_Toc73981852"/>
      <w:bookmarkStart w:id="4261" w:name="_Toc88651941"/>
      <w:bookmarkStart w:id="4262" w:name="_Toc97890984"/>
      <w:bookmarkStart w:id="4263" w:name="_Toc99123062"/>
      <w:bookmarkStart w:id="4264" w:name="_Toc99661866"/>
      <w:bookmarkStart w:id="4265" w:name="_Toc105151927"/>
      <w:bookmarkStart w:id="4266" w:name="_Toc105173733"/>
      <w:bookmarkStart w:id="4267" w:name="_Toc106108732"/>
      <w:bookmarkStart w:id="4268" w:name="_Toc106122637"/>
      <w:bookmarkStart w:id="4269" w:name="_Toc107409190"/>
      <w:bookmarkStart w:id="4270" w:name="_Toc112756379"/>
      <w:bookmarkStart w:id="4271" w:name="_Toc209706056"/>
      <w:bookmarkEnd w:id="4246"/>
      <w:r w:rsidRPr="001D2E49">
        <w:t>8.6.3.3</w:t>
      </w:r>
      <w:r w:rsidRPr="001D2E49">
        <w:tab/>
        <w:t>Abnormal Conditions</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4272" w:name="_CR8_6_4"/>
      <w:bookmarkStart w:id="4273" w:name="_Toc20954926"/>
      <w:bookmarkStart w:id="4274" w:name="_Toc29503363"/>
      <w:bookmarkStart w:id="4275" w:name="_Toc29503947"/>
      <w:bookmarkStart w:id="4276" w:name="_Toc29504531"/>
      <w:bookmarkStart w:id="4277" w:name="_Toc36552977"/>
      <w:bookmarkStart w:id="4278" w:name="_Toc36554704"/>
      <w:bookmarkStart w:id="4279" w:name="_Toc45651994"/>
      <w:bookmarkStart w:id="4280" w:name="_Toc45658426"/>
      <w:bookmarkStart w:id="4281" w:name="_Toc45720246"/>
      <w:bookmarkStart w:id="4282" w:name="_Toc45798126"/>
      <w:bookmarkStart w:id="4283" w:name="_Toc45897515"/>
      <w:bookmarkStart w:id="4284" w:name="_Toc51745719"/>
      <w:bookmarkStart w:id="4285" w:name="_Toc64445983"/>
      <w:bookmarkStart w:id="4286" w:name="_Toc73981853"/>
      <w:bookmarkStart w:id="4287" w:name="_Toc88651942"/>
      <w:bookmarkStart w:id="4288" w:name="_Toc97890985"/>
      <w:bookmarkStart w:id="4289" w:name="_Toc99123063"/>
      <w:bookmarkStart w:id="4290" w:name="_Toc99661867"/>
      <w:bookmarkStart w:id="4291" w:name="_Toc105151928"/>
      <w:bookmarkStart w:id="4292" w:name="_Toc105173734"/>
      <w:bookmarkStart w:id="4293" w:name="_Toc106108733"/>
      <w:bookmarkStart w:id="4294" w:name="_Toc106122638"/>
      <w:bookmarkStart w:id="4295" w:name="_Toc107409191"/>
      <w:bookmarkStart w:id="4296" w:name="_Toc112756380"/>
      <w:bookmarkStart w:id="4297" w:name="_Toc209706057"/>
      <w:bookmarkEnd w:id="4272"/>
      <w:r w:rsidRPr="001D2E49">
        <w:t>8.6.4</w:t>
      </w:r>
      <w:r w:rsidRPr="001D2E49">
        <w:tab/>
        <w:t>NAS Non Delivery Indica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5AA33409" w14:textId="77777777" w:rsidR="009B75C3" w:rsidRPr="001D2E49" w:rsidRDefault="009B75C3" w:rsidP="009B75C3">
      <w:pPr>
        <w:pStyle w:val="Heading4"/>
      </w:pPr>
      <w:bookmarkStart w:id="4298" w:name="_CR8_6_4_1"/>
      <w:bookmarkStart w:id="4299" w:name="_Toc20954927"/>
      <w:bookmarkStart w:id="4300" w:name="_Toc29503364"/>
      <w:bookmarkStart w:id="4301" w:name="_Toc29503948"/>
      <w:bookmarkStart w:id="4302" w:name="_Toc29504532"/>
      <w:bookmarkStart w:id="4303" w:name="_Toc36552978"/>
      <w:bookmarkStart w:id="4304" w:name="_Toc36554705"/>
      <w:bookmarkStart w:id="4305" w:name="_Toc45651995"/>
      <w:bookmarkStart w:id="4306" w:name="_Toc45658427"/>
      <w:bookmarkStart w:id="4307" w:name="_Toc45720247"/>
      <w:bookmarkStart w:id="4308" w:name="_Toc45798127"/>
      <w:bookmarkStart w:id="4309" w:name="_Toc45897516"/>
      <w:bookmarkStart w:id="4310" w:name="_Toc51745720"/>
      <w:bookmarkStart w:id="4311" w:name="_Toc64445984"/>
      <w:bookmarkStart w:id="4312" w:name="_Toc73981854"/>
      <w:bookmarkStart w:id="4313" w:name="_Toc88651943"/>
      <w:bookmarkStart w:id="4314" w:name="_Toc97890986"/>
      <w:bookmarkStart w:id="4315" w:name="_Toc99123064"/>
      <w:bookmarkStart w:id="4316" w:name="_Toc99661868"/>
      <w:bookmarkStart w:id="4317" w:name="_Toc105151929"/>
      <w:bookmarkStart w:id="4318" w:name="_Toc105173735"/>
      <w:bookmarkStart w:id="4319" w:name="_Toc106108734"/>
      <w:bookmarkStart w:id="4320" w:name="_Toc106122639"/>
      <w:bookmarkStart w:id="4321" w:name="_Toc107409192"/>
      <w:bookmarkStart w:id="4322" w:name="_Toc112756381"/>
      <w:bookmarkStart w:id="4323" w:name="_Toc209706058"/>
      <w:bookmarkEnd w:id="4298"/>
      <w:r w:rsidRPr="001D2E49">
        <w:t>8.6.4.1</w:t>
      </w:r>
      <w:r w:rsidRPr="001D2E49">
        <w:tab/>
        <w:t>General</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324" w:name="_CR8_6_4_2"/>
      <w:bookmarkStart w:id="4325" w:name="_Toc20954928"/>
      <w:bookmarkStart w:id="4326" w:name="_Toc29503365"/>
      <w:bookmarkStart w:id="4327" w:name="_Toc29503949"/>
      <w:bookmarkStart w:id="4328" w:name="_Toc29504533"/>
      <w:bookmarkStart w:id="4329" w:name="_Toc36552979"/>
      <w:bookmarkStart w:id="4330" w:name="_Toc36554706"/>
      <w:bookmarkStart w:id="4331" w:name="_Toc45651996"/>
      <w:bookmarkStart w:id="4332" w:name="_Toc45658428"/>
      <w:bookmarkStart w:id="4333" w:name="_Toc45720248"/>
      <w:bookmarkStart w:id="4334" w:name="_Toc45798128"/>
      <w:bookmarkStart w:id="4335" w:name="_Toc45897517"/>
      <w:bookmarkStart w:id="4336" w:name="_Toc51745721"/>
      <w:bookmarkStart w:id="4337" w:name="_Toc64445985"/>
      <w:bookmarkStart w:id="4338" w:name="_Toc73981855"/>
      <w:bookmarkStart w:id="4339" w:name="_Toc88651944"/>
      <w:bookmarkStart w:id="4340" w:name="_Toc97890987"/>
      <w:bookmarkStart w:id="4341" w:name="_Toc99123065"/>
      <w:bookmarkStart w:id="4342" w:name="_Toc99661869"/>
      <w:bookmarkStart w:id="4343" w:name="_Toc105151930"/>
      <w:bookmarkStart w:id="4344" w:name="_Toc105173736"/>
      <w:bookmarkStart w:id="4345" w:name="_Toc106108735"/>
      <w:bookmarkStart w:id="4346" w:name="_Toc106122640"/>
      <w:bookmarkStart w:id="4347" w:name="_Toc107409193"/>
      <w:bookmarkStart w:id="4348" w:name="_Toc112756382"/>
      <w:bookmarkStart w:id="4349" w:name="_Toc209706059"/>
      <w:bookmarkEnd w:id="4324"/>
      <w:r w:rsidRPr="001D2E49">
        <w:t>8.6.4.2</w:t>
      </w:r>
      <w:r w:rsidRPr="001D2E49">
        <w:tab/>
        <w:t>Successful Oper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0409BF81" w14:textId="77777777" w:rsidR="009B75C3" w:rsidRPr="001D2E49" w:rsidRDefault="009B75C3" w:rsidP="009B75C3">
      <w:pPr>
        <w:pStyle w:val="TH"/>
      </w:pPr>
      <w:r w:rsidRPr="001D2E49">
        <w:object w:dxaOrig="6893" w:dyaOrig="2427" w14:anchorId="70FA850D">
          <v:shape id="_x0000_i1068" type="#_x0000_t75" style="width:344.35pt;height:118.95pt" o:ole="">
            <v:imagedata r:id="rId96" o:title=""/>
          </v:shape>
          <o:OLEObject Type="Embed" ProgID="Visio.Drawing.11" ShapeID="_x0000_i1068" DrawAspect="Content" ObjectID="_1825660833"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350" w:name="_CR8_6_4_3"/>
      <w:bookmarkStart w:id="4351" w:name="_Toc20954929"/>
      <w:bookmarkStart w:id="4352" w:name="_Toc29503366"/>
      <w:bookmarkStart w:id="4353" w:name="_Toc29503950"/>
      <w:bookmarkStart w:id="4354" w:name="_Toc29504534"/>
      <w:bookmarkStart w:id="4355" w:name="_Toc36552980"/>
      <w:bookmarkStart w:id="4356" w:name="_Toc36554707"/>
      <w:bookmarkStart w:id="4357" w:name="_Toc45651997"/>
      <w:bookmarkStart w:id="4358" w:name="_Toc45658429"/>
      <w:bookmarkStart w:id="4359" w:name="_Toc45720249"/>
      <w:bookmarkStart w:id="4360" w:name="_Toc45798129"/>
      <w:bookmarkStart w:id="4361" w:name="_Toc45897518"/>
      <w:bookmarkStart w:id="4362" w:name="_Toc51745722"/>
      <w:bookmarkStart w:id="4363" w:name="_Toc64445986"/>
      <w:bookmarkStart w:id="4364" w:name="_Toc73981856"/>
      <w:bookmarkStart w:id="4365" w:name="_Toc88651945"/>
      <w:bookmarkStart w:id="4366" w:name="_Toc97890988"/>
      <w:bookmarkStart w:id="4367" w:name="_Toc99123066"/>
      <w:bookmarkStart w:id="4368" w:name="_Toc99661870"/>
      <w:bookmarkStart w:id="4369" w:name="_Toc105151931"/>
      <w:bookmarkStart w:id="4370" w:name="_Toc105173737"/>
      <w:bookmarkStart w:id="4371" w:name="_Toc106108736"/>
      <w:bookmarkStart w:id="4372" w:name="_Toc106122641"/>
      <w:bookmarkStart w:id="4373" w:name="_Toc107409194"/>
      <w:bookmarkStart w:id="4374" w:name="_Toc112756383"/>
      <w:bookmarkStart w:id="4375" w:name="_Toc209706060"/>
      <w:bookmarkEnd w:id="4350"/>
      <w:r w:rsidRPr="00ED2F3C">
        <w:rPr>
          <w:lang w:val="fr-FR"/>
        </w:rPr>
        <w:t>8.6.4.3</w:t>
      </w:r>
      <w:r w:rsidRPr="00ED2F3C">
        <w:rPr>
          <w:lang w:val="fr-FR"/>
        </w:rPr>
        <w:tab/>
        <w:t>Abnormal Conditions</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376" w:name="_CR8_6_5"/>
      <w:bookmarkStart w:id="4377" w:name="_Toc20954930"/>
      <w:bookmarkStart w:id="4378" w:name="_Toc29503367"/>
      <w:bookmarkStart w:id="4379" w:name="_Toc29503951"/>
      <w:bookmarkStart w:id="4380" w:name="_Toc29504535"/>
      <w:bookmarkStart w:id="4381" w:name="_Toc36552981"/>
      <w:bookmarkStart w:id="4382" w:name="_Toc36554708"/>
      <w:bookmarkStart w:id="4383" w:name="_Toc45651998"/>
      <w:bookmarkStart w:id="4384" w:name="_Toc45658430"/>
      <w:bookmarkStart w:id="4385" w:name="_Toc45720250"/>
      <w:bookmarkStart w:id="4386" w:name="_Toc45798130"/>
      <w:bookmarkStart w:id="4387" w:name="_Toc45897519"/>
      <w:bookmarkStart w:id="4388" w:name="_Toc51745723"/>
      <w:bookmarkStart w:id="4389" w:name="_Toc64445987"/>
      <w:bookmarkStart w:id="4390" w:name="_Toc73981857"/>
      <w:bookmarkStart w:id="4391" w:name="_Toc88651946"/>
      <w:bookmarkStart w:id="4392" w:name="_Toc97890989"/>
      <w:bookmarkStart w:id="4393" w:name="_Toc99123067"/>
      <w:bookmarkStart w:id="4394" w:name="_Toc99661871"/>
      <w:bookmarkStart w:id="4395" w:name="_Toc105151932"/>
      <w:bookmarkStart w:id="4396" w:name="_Toc105173738"/>
      <w:bookmarkStart w:id="4397" w:name="_Toc106108737"/>
      <w:bookmarkStart w:id="4398" w:name="_Toc106122642"/>
      <w:bookmarkStart w:id="4399" w:name="_Toc107409195"/>
      <w:bookmarkStart w:id="4400" w:name="_Toc112756384"/>
      <w:bookmarkStart w:id="4401" w:name="_Toc209706061"/>
      <w:bookmarkEnd w:id="4376"/>
      <w:r w:rsidRPr="00ED2F3C">
        <w:rPr>
          <w:lang w:val="fr-FR"/>
        </w:rPr>
        <w:lastRenderedPageBreak/>
        <w:t>8.6.5</w:t>
      </w:r>
      <w:r w:rsidRPr="00ED2F3C">
        <w:rPr>
          <w:lang w:val="fr-FR"/>
        </w:rPr>
        <w:tab/>
        <w:t>Reroute NAS Request</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74187FE8" w14:textId="77777777" w:rsidR="009B75C3" w:rsidRPr="001D2E49" w:rsidRDefault="009B75C3" w:rsidP="009B75C3">
      <w:pPr>
        <w:pStyle w:val="Heading4"/>
      </w:pPr>
      <w:bookmarkStart w:id="4402" w:name="_CR8_6_5_1"/>
      <w:bookmarkStart w:id="4403" w:name="_Toc20954931"/>
      <w:bookmarkStart w:id="4404" w:name="_Toc29503368"/>
      <w:bookmarkStart w:id="4405" w:name="_Toc29503952"/>
      <w:bookmarkStart w:id="4406" w:name="_Toc29504536"/>
      <w:bookmarkStart w:id="4407" w:name="_Toc36552982"/>
      <w:bookmarkStart w:id="4408" w:name="_Toc36554709"/>
      <w:bookmarkStart w:id="4409" w:name="_Toc45651999"/>
      <w:bookmarkStart w:id="4410" w:name="_Toc45658431"/>
      <w:bookmarkStart w:id="4411" w:name="_Toc45720251"/>
      <w:bookmarkStart w:id="4412" w:name="_Toc45798131"/>
      <w:bookmarkStart w:id="4413" w:name="_Toc45897520"/>
      <w:bookmarkStart w:id="4414" w:name="_Toc51745724"/>
      <w:bookmarkStart w:id="4415" w:name="_Toc64445988"/>
      <w:bookmarkStart w:id="4416" w:name="_Toc73981858"/>
      <w:bookmarkStart w:id="4417" w:name="_Toc88651947"/>
      <w:bookmarkStart w:id="4418" w:name="_Toc97890990"/>
      <w:bookmarkStart w:id="4419" w:name="_Toc99123068"/>
      <w:bookmarkStart w:id="4420" w:name="_Toc99661872"/>
      <w:bookmarkStart w:id="4421" w:name="_Toc105151933"/>
      <w:bookmarkStart w:id="4422" w:name="_Toc105173739"/>
      <w:bookmarkStart w:id="4423" w:name="_Toc106108738"/>
      <w:bookmarkStart w:id="4424" w:name="_Toc106122643"/>
      <w:bookmarkStart w:id="4425" w:name="_Toc107409196"/>
      <w:bookmarkStart w:id="4426" w:name="_Toc112756385"/>
      <w:bookmarkStart w:id="4427" w:name="_Toc209706062"/>
      <w:bookmarkEnd w:id="4402"/>
      <w:r w:rsidRPr="001D2E49">
        <w:t>8.6.5.1</w:t>
      </w:r>
      <w:r w:rsidRPr="001D2E49">
        <w:tab/>
        <w:t>General</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428" w:name="_CR8_6_5_2"/>
      <w:bookmarkStart w:id="4429" w:name="_Toc20954932"/>
      <w:bookmarkStart w:id="4430" w:name="_Toc29503369"/>
      <w:bookmarkStart w:id="4431" w:name="_Toc29503953"/>
      <w:bookmarkStart w:id="4432" w:name="_Toc29504537"/>
      <w:bookmarkStart w:id="4433" w:name="_Toc36552983"/>
      <w:bookmarkStart w:id="4434" w:name="_Toc36554710"/>
      <w:bookmarkStart w:id="4435" w:name="_Toc45652000"/>
      <w:bookmarkStart w:id="4436" w:name="_Toc45658432"/>
      <w:bookmarkStart w:id="4437" w:name="_Toc45720252"/>
      <w:bookmarkStart w:id="4438" w:name="_Toc45798132"/>
      <w:bookmarkStart w:id="4439" w:name="_Toc45897521"/>
      <w:bookmarkStart w:id="4440" w:name="_Toc51745725"/>
      <w:bookmarkStart w:id="4441" w:name="_Toc64445989"/>
      <w:bookmarkStart w:id="4442" w:name="_Toc73981859"/>
      <w:bookmarkStart w:id="4443" w:name="_Toc88651948"/>
      <w:bookmarkStart w:id="4444" w:name="_Toc97890991"/>
      <w:bookmarkStart w:id="4445" w:name="_Toc99123069"/>
      <w:bookmarkStart w:id="4446" w:name="_Toc99661873"/>
      <w:bookmarkStart w:id="4447" w:name="_Toc105151934"/>
      <w:bookmarkStart w:id="4448" w:name="_Toc105173740"/>
      <w:bookmarkStart w:id="4449" w:name="_Toc106108739"/>
      <w:bookmarkStart w:id="4450" w:name="_Toc106122644"/>
      <w:bookmarkStart w:id="4451" w:name="_Toc107409197"/>
      <w:bookmarkStart w:id="4452" w:name="_Toc112756386"/>
      <w:bookmarkStart w:id="4453" w:name="_Toc209706063"/>
      <w:bookmarkEnd w:id="4428"/>
      <w:r w:rsidRPr="001D2E49">
        <w:t>8.6.5.2</w:t>
      </w:r>
      <w:r w:rsidRPr="001D2E49">
        <w:tab/>
        <w:t>Successful Operation</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77FB5F22" w14:textId="77777777" w:rsidR="009B75C3" w:rsidRPr="001D2E49" w:rsidRDefault="009B75C3" w:rsidP="009B75C3">
      <w:pPr>
        <w:pStyle w:val="TH"/>
      </w:pPr>
      <w:r w:rsidRPr="001D2E49">
        <w:object w:dxaOrig="6893" w:dyaOrig="2427" w14:anchorId="55CF46B2">
          <v:shape id="_x0000_i1069" type="#_x0000_t75" style="width:344.35pt;height:118.95pt" o:ole="">
            <v:imagedata r:id="rId98" o:title=""/>
          </v:shape>
          <o:OLEObject Type="Embed" ProgID="Visio.Drawing.11" ShapeID="_x0000_i1069" DrawAspect="Content" ObjectID="_1825660834"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454" w:name="_CR8_6_5_3"/>
      <w:bookmarkStart w:id="4455" w:name="_Toc20954933"/>
      <w:bookmarkStart w:id="4456" w:name="_Toc29503370"/>
      <w:bookmarkStart w:id="4457" w:name="_Toc29503954"/>
      <w:bookmarkStart w:id="4458" w:name="_Toc29504538"/>
      <w:bookmarkStart w:id="4459" w:name="_Toc36552984"/>
      <w:bookmarkStart w:id="4460" w:name="_Toc36554711"/>
      <w:bookmarkStart w:id="4461" w:name="_Toc45652001"/>
      <w:bookmarkStart w:id="4462" w:name="_Toc45658433"/>
      <w:bookmarkStart w:id="4463" w:name="_Toc45720253"/>
      <w:bookmarkStart w:id="4464" w:name="_Toc45798133"/>
      <w:bookmarkStart w:id="4465" w:name="_Toc45897522"/>
      <w:bookmarkStart w:id="4466" w:name="_Toc51745726"/>
      <w:bookmarkStart w:id="4467" w:name="_Toc64445990"/>
      <w:bookmarkStart w:id="4468" w:name="_Toc73981860"/>
      <w:bookmarkStart w:id="4469" w:name="_Toc88651949"/>
      <w:bookmarkStart w:id="4470" w:name="_Toc97890992"/>
      <w:bookmarkStart w:id="4471" w:name="_Toc99123070"/>
      <w:bookmarkStart w:id="4472" w:name="_Toc99661874"/>
      <w:bookmarkStart w:id="4473" w:name="_Toc105151935"/>
      <w:bookmarkStart w:id="4474" w:name="_Toc105173741"/>
      <w:bookmarkStart w:id="4475" w:name="_Toc106108740"/>
      <w:bookmarkStart w:id="4476" w:name="_Toc106122645"/>
      <w:bookmarkStart w:id="4477" w:name="_Toc107409198"/>
      <w:bookmarkStart w:id="4478" w:name="_Toc112756387"/>
      <w:bookmarkStart w:id="4479" w:name="_Toc209706064"/>
      <w:bookmarkEnd w:id="4454"/>
      <w:r w:rsidRPr="001D2E49">
        <w:t>8.6.5.3</w:t>
      </w:r>
      <w:r w:rsidRPr="001D2E49">
        <w:tab/>
        <w:t>Abnormal Conditions</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480" w:name="_CR8_7"/>
      <w:bookmarkStart w:id="4481" w:name="_Toc20954934"/>
      <w:bookmarkStart w:id="4482" w:name="_Toc29503371"/>
      <w:bookmarkStart w:id="4483" w:name="_Toc29503955"/>
      <w:bookmarkStart w:id="4484" w:name="_Toc29504539"/>
      <w:bookmarkStart w:id="4485" w:name="_Toc36552985"/>
      <w:bookmarkStart w:id="4486" w:name="_Toc36554712"/>
      <w:bookmarkStart w:id="4487" w:name="_Toc45652002"/>
      <w:bookmarkStart w:id="4488" w:name="_Toc45658434"/>
      <w:bookmarkStart w:id="4489" w:name="_Toc45720254"/>
      <w:bookmarkStart w:id="4490" w:name="_Toc45798134"/>
      <w:bookmarkStart w:id="4491" w:name="_Toc45897523"/>
      <w:bookmarkStart w:id="4492" w:name="_Toc51745727"/>
      <w:bookmarkStart w:id="4493" w:name="_Toc64445991"/>
      <w:bookmarkStart w:id="4494" w:name="_Toc73981861"/>
      <w:bookmarkStart w:id="4495" w:name="_Toc88651950"/>
      <w:bookmarkStart w:id="4496" w:name="_Toc97890993"/>
      <w:bookmarkStart w:id="4497" w:name="_Toc99123071"/>
      <w:bookmarkStart w:id="4498" w:name="_Toc99661875"/>
      <w:bookmarkStart w:id="4499" w:name="_Toc105151936"/>
      <w:bookmarkStart w:id="4500" w:name="_Toc105173742"/>
      <w:bookmarkStart w:id="4501" w:name="_Toc106108741"/>
      <w:bookmarkStart w:id="4502" w:name="_Toc106122646"/>
      <w:bookmarkStart w:id="4503" w:name="_Toc107409199"/>
      <w:bookmarkStart w:id="4504" w:name="_Toc112756388"/>
      <w:bookmarkStart w:id="4505" w:name="_Toc209706065"/>
      <w:bookmarkEnd w:id="4480"/>
      <w:r w:rsidRPr="001D2E49">
        <w:t>8.7</w:t>
      </w:r>
      <w:r w:rsidRPr="001D2E49">
        <w:tab/>
        <w:t>Interface Management Procedure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369E8373" w14:textId="77777777" w:rsidR="009B75C3" w:rsidRPr="001D2E49" w:rsidRDefault="009B75C3" w:rsidP="009B75C3">
      <w:pPr>
        <w:pStyle w:val="Heading3"/>
      </w:pPr>
      <w:bookmarkStart w:id="4506" w:name="_CR8_7_1"/>
      <w:bookmarkStart w:id="4507" w:name="_Toc20954935"/>
      <w:bookmarkStart w:id="4508" w:name="_Toc29503372"/>
      <w:bookmarkStart w:id="4509" w:name="_Toc29503956"/>
      <w:bookmarkStart w:id="4510" w:name="_Toc29504540"/>
      <w:bookmarkStart w:id="4511" w:name="_Toc36552986"/>
      <w:bookmarkStart w:id="4512" w:name="_Toc36554713"/>
      <w:bookmarkStart w:id="4513" w:name="_Toc45652003"/>
      <w:bookmarkStart w:id="4514" w:name="_Toc45658435"/>
      <w:bookmarkStart w:id="4515" w:name="_Toc45720255"/>
      <w:bookmarkStart w:id="4516" w:name="_Toc45798135"/>
      <w:bookmarkStart w:id="4517" w:name="_Toc45897524"/>
      <w:bookmarkStart w:id="4518" w:name="_Toc51745728"/>
      <w:bookmarkStart w:id="4519" w:name="_Toc64445992"/>
      <w:bookmarkStart w:id="4520" w:name="_Toc73981862"/>
      <w:bookmarkStart w:id="4521" w:name="_Toc88651951"/>
      <w:bookmarkStart w:id="4522" w:name="_Toc97890994"/>
      <w:bookmarkStart w:id="4523" w:name="_Toc99123072"/>
      <w:bookmarkStart w:id="4524" w:name="_Toc99661876"/>
      <w:bookmarkStart w:id="4525" w:name="_Toc105151937"/>
      <w:bookmarkStart w:id="4526" w:name="_Toc105173743"/>
      <w:bookmarkStart w:id="4527" w:name="_Toc106108742"/>
      <w:bookmarkStart w:id="4528" w:name="_Toc106122647"/>
      <w:bookmarkStart w:id="4529" w:name="_Toc107409200"/>
      <w:bookmarkStart w:id="4530" w:name="_Toc112756389"/>
      <w:bookmarkStart w:id="4531" w:name="_Toc209706066"/>
      <w:bookmarkEnd w:id="4506"/>
      <w:r w:rsidRPr="001D2E49">
        <w:t>8.7.1</w:t>
      </w:r>
      <w:r w:rsidRPr="001D2E49">
        <w:tab/>
        <w:t>NG Setup</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7A25AFE9" w14:textId="77777777" w:rsidR="009B75C3" w:rsidRPr="001D2E49" w:rsidRDefault="009B75C3" w:rsidP="009B75C3">
      <w:pPr>
        <w:pStyle w:val="Heading4"/>
      </w:pPr>
      <w:bookmarkStart w:id="4532" w:name="_CR8_7_1_1"/>
      <w:bookmarkStart w:id="4533" w:name="_Toc20954936"/>
      <w:bookmarkStart w:id="4534" w:name="_Toc29503373"/>
      <w:bookmarkStart w:id="4535" w:name="_Toc29503957"/>
      <w:bookmarkStart w:id="4536" w:name="_Toc29504541"/>
      <w:bookmarkStart w:id="4537" w:name="_Toc36552987"/>
      <w:bookmarkStart w:id="4538" w:name="_Toc36554714"/>
      <w:bookmarkStart w:id="4539" w:name="_Toc45652004"/>
      <w:bookmarkStart w:id="4540" w:name="_Toc45658436"/>
      <w:bookmarkStart w:id="4541" w:name="_Toc45720256"/>
      <w:bookmarkStart w:id="4542" w:name="_Toc45798136"/>
      <w:bookmarkStart w:id="4543" w:name="_Toc45897525"/>
      <w:bookmarkStart w:id="4544" w:name="_Toc51745729"/>
      <w:bookmarkStart w:id="4545" w:name="_Toc64445993"/>
      <w:bookmarkStart w:id="4546" w:name="_Toc73981863"/>
      <w:bookmarkStart w:id="4547" w:name="_Toc88651952"/>
      <w:bookmarkStart w:id="4548" w:name="_Toc97890995"/>
      <w:bookmarkStart w:id="4549" w:name="_Toc99123073"/>
      <w:bookmarkStart w:id="4550" w:name="_Toc99661877"/>
      <w:bookmarkStart w:id="4551" w:name="_Toc105151938"/>
      <w:bookmarkStart w:id="4552" w:name="_Toc105173744"/>
      <w:bookmarkStart w:id="4553" w:name="_Toc106108743"/>
      <w:bookmarkStart w:id="4554" w:name="_Toc106122648"/>
      <w:bookmarkStart w:id="4555" w:name="_Toc107409201"/>
      <w:bookmarkStart w:id="4556" w:name="_Toc112756390"/>
      <w:bookmarkStart w:id="4557" w:name="_Toc209706067"/>
      <w:bookmarkEnd w:id="4532"/>
      <w:r w:rsidRPr="001D2E49">
        <w:t>8.7.1.1</w:t>
      </w:r>
      <w:r w:rsidRPr="001D2E49">
        <w:tab/>
        <w:t>General</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lastRenderedPageBreak/>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558" w:name="_CR8_7_1_2"/>
      <w:bookmarkStart w:id="4559" w:name="_Toc20954937"/>
      <w:bookmarkStart w:id="4560" w:name="_Toc29503374"/>
      <w:bookmarkStart w:id="4561" w:name="_Toc29503958"/>
      <w:bookmarkStart w:id="4562" w:name="_Toc29504542"/>
      <w:bookmarkStart w:id="4563" w:name="_Toc36552988"/>
      <w:bookmarkStart w:id="4564" w:name="_Toc36554715"/>
      <w:bookmarkStart w:id="4565" w:name="_Toc45652005"/>
      <w:bookmarkStart w:id="4566" w:name="_Toc45658437"/>
      <w:bookmarkStart w:id="4567" w:name="_Toc45720257"/>
      <w:bookmarkStart w:id="4568" w:name="_Toc45798137"/>
      <w:bookmarkStart w:id="4569" w:name="_Toc45897526"/>
      <w:bookmarkStart w:id="4570" w:name="_Toc51745730"/>
      <w:bookmarkStart w:id="4571" w:name="_Toc64445994"/>
      <w:bookmarkStart w:id="4572" w:name="_Toc73981864"/>
      <w:bookmarkStart w:id="4573" w:name="_Toc88651953"/>
      <w:bookmarkStart w:id="4574" w:name="_Toc97890996"/>
      <w:bookmarkStart w:id="4575" w:name="_Toc99123074"/>
      <w:bookmarkStart w:id="4576" w:name="_Toc99661878"/>
      <w:bookmarkStart w:id="4577" w:name="_Toc105151939"/>
      <w:bookmarkStart w:id="4578" w:name="_Toc105173745"/>
      <w:bookmarkStart w:id="4579" w:name="_Toc106108744"/>
      <w:bookmarkStart w:id="4580" w:name="_Toc106122649"/>
      <w:bookmarkStart w:id="4581" w:name="_Toc107409202"/>
      <w:bookmarkStart w:id="4582" w:name="_Toc112756391"/>
      <w:bookmarkStart w:id="4583" w:name="_Toc209706068"/>
      <w:bookmarkEnd w:id="4558"/>
      <w:r w:rsidRPr="001D2E49">
        <w:t>8.7.1.2</w:t>
      </w:r>
      <w:r w:rsidRPr="001D2E49">
        <w:tab/>
        <w:t>Successful Operation</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347BA5B5" w14:textId="77777777" w:rsidR="009B75C3" w:rsidRPr="001D2E49" w:rsidRDefault="009B75C3" w:rsidP="009B75C3">
      <w:pPr>
        <w:pStyle w:val="TH"/>
      </w:pPr>
      <w:r w:rsidRPr="001D2E49">
        <w:object w:dxaOrig="6893" w:dyaOrig="2427" w14:anchorId="0BD807FD">
          <v:shape id="_x0000_i1070" type="#_x0000_t75" style="width:344.35pt;height:118.95pt" o:ole="">
            <v:imagedata r:id="rId100" o:title=""/>
          </v:shape>
          <o:OLEObject Type="Embed" ProgID="Visio.Drawing.11" ShapeID="_x0000_i1070" DrawAspect="Content" ObjectID="_1825660835"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55pt;height:118.15pt" o:ole="">
            <v:imagedata r:id="rId102" o:title=""/>
          </v:shape>
          <o:OLEObject Type="Embed" ProgID="Visio.Drawing.11" ShapeID="_x0000_i1071" DrawAspect="Content" ObjectID="_1825660836"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7777777"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w:t>
      </w:r>
      <w:ins w:id="4584" w:author="CR1380" w:date="2025-11-24T09:31:00Z" w16du:dateUtc="2025-10-13T14:39:00Z">
        <w:r w:rsidR="00BF385E">
          <w:t>"</w:t>
        </w:r>
      </w:ins>
      <w:r w:rsidR="00BF385E">
        <w:t>true</w:t>
      </w:r>
      <w:ins w:id="4585" w:author="CR1380" w:date="2025-11-24T09:31:00Z" w16du:dateUtc="2025-10-24T10:26:00Z">
        <w:r w:rsidR="00BF385E">
          <w:rPr>
            <w:lang w:val="en-US" w:eastAsia="ja-JP"/>
          </w:rPr>
          <w:t>"</w:t>
        </w:r>
      </w:ins>
      <w:del w:id="4586" w:author="CR1380" w:date="2025-11-24T09:31:00Z" w16du:dateUtc="2025-10-24T10:26:00Z">
        <w:r w:rsidR="00BF385E" w:rsidDel="004D1F36">
          <w:delText>”</w:delText>
        </w:r>
      </w:del>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77777777"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ins w:id="4587" w:author="CR1380" w:date="2025-11-24T09:31:00Z" w16du:dateUtc="2025-10-24T10:25:00Z">
        <w:r>
          <w:rPr>
            <w:lang w:val="en-US" w:eastAsia="ja-JP"/>
          </w:rPr>
          <w:t>"</w:t>
        </w:r>
      </w:ins>
      <w:del w:id="4588" w:author="CR1380" w:date="2025-11-24T09:31:00Z" w16du:dateUtc="2025-10-24T10:25:00Z">
        <w:r w:rsidRPr="001D2E49" w:rsidDel="00400107">
          <w:delText>“</w:delText>
        </w:r>
      </w:del>
      <w:r w:rsidRPr="001D2E49">
        <w:t>ues-retained</w:t>
      </w:r>
      <w:ins w:id="4589" w:author="CR1380" w:date="2025-11-24T09:31:00Z" w16du:dateUtc="2025-10-24T10:25:00Z">
        <w:r>
          <w:rPr>
            <w:lang w:val="en-US" w:eastAsia="ja-JP"/>
          </w:rPr>
          <w:t>"</w:t>
        </w:r>
      </w:ins>
      <w:del w:id="4590" w:author="CR1380" w:date="2025-11-24T09:31:00Z" w16du:dateUtc="2025-10-13T14:38:00Z">
        <w:r w:rsidRPr="001D2E49" w:rsidDel="00005B8E">
          <w:delText>“</w:delText>
        </w:r>
      </w:del>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ins w:id="4591" w:author="CR1380" w:date="2025-11-24T09:31:00Z" w16du:dateUtc="2025-10-24T10:26:00Z">
        <w:r>
          <w:rPr>
            <w:lang w:val="en-US" w:eastAsia="ja-JP"/>
          </w:rPr>
          <w:t>"</w:t>
        </w:r>
      </w:ins>
      <w:del w:id="4592" w:author="CR1380" w:date="2025-11-24T09:31:00Z" w16du:dateUtc="2025-10-24T10:26:00Z">
        <w:r w:rsidRPr="001D2E49" w:rsidDel="00400107">
          <w:delText>“</w:delText>
        </w:r>
      </w:del>
      <w:r w:rsidRPr="001D2E49">
        <w:t>ues-retained</w:t>
      </w:r>
      <w:ins w:id="4593" w:author="CR1380" w:date="2025-11-24T09:31:00Z" w16du:dateUtc="2025-10-24T10:26:00Z">
        <w:r>
          <w:rPr>
            <w:lang w:val="en-US" w:eastAsia="ja-JP"/>
          </w:rPr>
          <w:t>"</w:t>
        </w:r>
      </w:ins>
      <w:del w:id="4594" w:author="CR1380" w:date="2025-11-24T09:31:00Z" w16du:dateUtc="2025-10-13T14:38:00Z">
        <w:r w:rsidRPr="001D2E49" w:rsidDel="00005B8E">
          <w:delText>“</w:delText>
        </w:r>
      </w:del>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595" w:name="_Toc20954938"/>
      <w:bookmarkStart w:id="4596" w:name="_Toc29503375"/>
      <w:bookmarkStart w:id="4597" w:name="_Toc29503959"/>
      <w:bookmarkStart w:id="4598" w:name="_Toc29504543"/>
      <w:bookmarkStart w:id="4599" w:name="_Toc36552989"/>
      <w:bookmarkStart w:id="4600"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 xml:space="preserve">included in the NG SETUP </w:t>
      </w:r>
      <w:r w:rsidR="00D352DB" w:rsidRPr="001D2E49">
        <w:lastRenderedPageBreak/>
        <w:t>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601" w:name="_Toc45652006"/>
      <w:bookmarkStart w:id="4602" w:name="_Toc45658438"/>
      <w:bookmarkStart w:id="4603" w:name="_Toc45720258"/>
      <w:bookmarkStart w:id="4604" w:name="_Toc45798138"/>
      <w:bookmarkStart w:id="4605" w:name="_Toc45897527"/>
      <w:bookmarkStart w:id="4606" w:name="_Toc51745731"/>
      <w:bookmarkStart w:id="4607" w:name="_Toc64445995"/>
      <w:bookmarkStart w:id="4608" w:name="_Toc73981865"/>
      <w:bookmarkStart w:id="4609" w:name="_Toc88651954"/>
      <w:bookmarkStart w:id="4610"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611" w:name="_Toc99123075"/>
      <w:bookmarkStart w:id="4612"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rPr>
          <w:ins w:id="4613" w:author="CR1340" w:date="2025-11-24T09:31:00Z"/>
        </w:rPr>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ins w:id="4614" w:author="CR1340" w:date="2025-11-24T09:31:00Z">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ins>
    </w:p>
    <w:p w14:paraId="2A5EA941" w14:textId="77777777" w:rsidR="00964531" w:rsidRDefault="00964531" w:rsidP="00964531">
      <w:r>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77777777"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ins w:id="4615" w:author="CR1380" w:date="2025-11-24T09:31:00Z" w16du:dateUtc="2025-10-24T10:25:00Z">
        <w:r w:rsidR="00BF385E">
          <w:rPr>
            <w:lang w:val="en-US" w:eastAsia="ja-JP"/>
          </w:rPr>
          <w:t>"</w:t>
        </w:r>
      </w:ins>
      <w:del w:id="4616" w:author="CR1380" w:date="2025-11-24T09:31:00Z" w16du:dateUtc="2025-11-06T05:31:00Z">
        <w:r w:rsidR="00BF385E" w:rsidDel="00A20961">
          <w:rPr>
            <w:szCs w:val="18"/>
            <w:lang w:eastAsia="zh-CN"/>
          </w:rPr>
          <w:delText>“</w:delText>
        </w:r>
      </w:del>
      <w:r w:rsidR="00BF385E">
        <w:rPr>
          <w:szCs w:val="18"/>
          <w:lang w:eastAsia="zh-CN"/>
        </w:rPr>
        <w:t>A-IoT only</w:t>
      </w:r>
      <w:ins w:id="4617" w:author="CR1380" w:date="2025-11-24T09:31:00Z" w16du:dateUtc="2025-11-06T05:31:00Z">
        <w:r w:rsidR="00BF385E">
          <w:rPr>
            <w:lang w:val="en-US" w:eastAsia="ja-JP"/>
          </w:rPr>
          <w:t>"</w:t>
        </w:r>
      </w:ins>
      <w:del w:id="4618" w:author="CR1380" w:date="2025-11-24T09:31:00Z" w16du:dateUtc="2025-11-06T05:31:00Z">
        <w:r w:rsidR="00BF385E" w:rsidDel="00A20961">
          <w:rPr>
            <w:szCs w:val="18"/>
            <w:lang w:eastAsia="zh-CN"/>
          </w:rPr>
          <w:delText>”</w:delText>
        </w:r>
      </w:del>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299DE7D4"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ins w:id="4619" w:author="CR1380" w:date="2025-11-24T09:31:00Z" w16du:dateUtc="2025-11-06T05:31:00Z">
        <w:r>
          <w:rPr>
            <w:lang w:val="en-US" w:eastAsia="ja-JP"/>
          </w:rPr>
          <w:t>"</w:t>
        </w:r>
      </w:ins>
      <w:del w:id="4620" w:author="CR1380" w:date="2025-11-24T09:31:00Z" w16du:dateUtc="2025-11-06T05:31:00Z">
        <w:r w:rsidDel="00A20961">
          <w:rPr>
            <w:szCs w:val="18"/>
            <w:lang w:eastAsia="zh-CN"/>
          </w:rPr>
          <w:delText>“</w:delText>
        </w:r>
      </w:del>
      <w:r>
        <w:rPr>
          <w:szCs w:val="18"/>
          <w:lang w:eastAsia="zh-CN"/>
        </w:rPr>
        <w:t>A-IoT and NR Uu</w:t>
      </w:r>
      <w:ins w:id="4621" w:author="CR1380" w:date="2025-11-24T09:31:00Z" w16du:dateUtc="2025-11-06T05:31:00Z">
        <w:r>
          <w:rPr>
            <w:lang w:val="en-US" w:eastAsia="ja-JP"/>
          </w:rPr>
          <w:t>"</w:t>
        </w:r>
      </w:ins>
      <w:del w:id="4622" w:author="CR1380" w:date="2025-11-24T09:31:00Z" w16du:dateUtc="2025-11-06T05:31:00Z">
        <w:r w:rsidDel="00A20961">
          <w:rPr>
            <w:szCs w:val="18"/>
            <w:lang w:eastAsia="zh-CN"/>
          </w:rPr>
          <w:delText>”</w:delText>
        </w:r>
      </w:del>
      <w:r>
        <w:rPr>
          <w:szCs w:val="18"/>
          <w:lang w:eastAsia="zh-CN"/>
        </w:rPr>
        <w:t xml:space="preserve">, the </w:t>
      </w:r>
      <w:r>
        <w:rPr>
          <w:lang w:eastAsia="zh-CN"/>
        </w:rPr>
        <w:t>receiving node shall, if supported, consider that the NG-RAN node supports both A-IoT radio and NR Uu radio.</w:t>
      </w:r>
    </w:p>
    <w:p w14:paraId="77DCADB4" w14:textId="77777777" w:rsidR="00723AAB" w:rsidRPr="00E55375" w:rsidDel="006422F6" w:rsidRDefault="00723AAB" w:rsidP="00723AAB">
      <w:pPr>
        <w:rPr>
          <w:del w:id="4623" w:author="CR1340" w:date="2025-11-24T09:31:00Z"/>
        </w:rPr>
      </w:pPr>
      <w:bookmarkStart w:id="4624" w:name="_CR8_7_1_3"/>
      <w:bookmarkStart w:id="4625" w:name="_Toc105151940"/>
      <w:bookmarkStart w:id="4626" w:name="_Toc105173746"/>
      <w:bookmarkStart w:id="4627" w:name="_Toc106108745"/>
      <w:bookmarkStart w:id="4628" w:name="_Toc106122650"/>
      <w:bookmarkStart w:id="4629" w:name="_Toc107409203"/>
      <w:bookmarkStart w:id="4630" w:name="_Toc112756392"/>
      <w:bookmarkStart w:id="4631" w:name="_Toc209706069"/>
      <w:bookmarkEnd w:id="4624"/>
      <w:del w:id="4632" w:author="CR1340" w:date="2025-11-24T09:31:00Z">
        <w:r w:rsidDel="006422F6">
          <w:rPr>
            <w:rFonts w:hint="eastAsia"/>
            <w:lang w:eastAsia="zh-CN"/>
          </w:rPr>
          <w:delText>I</w:delText>
        </w:r>
        <w:r w:rsidDel="006422F6">
          <w:rPr>
            <w:lang w:eastAsia="zh-CN"/>
          </w:rPr>
          <w:delText xml:space="preserve">f the </w:delText>
        </w:r>
        <w:r w:rsidRPr="008626DD" w:rsidDel="006422F6">
          <w:rPr>
            <w:i/>
            <w:lang w:eastAsia="zh-CN"/>
          </w:rPr>
          <w:delText>Additional ULI</w:delText>
        </w:r>
        <w:r w:rsidDel="006422F6">
          <w:rPr>
            <w:lang w:eastAsia="zh-CN"/>
          </w:rPr>
          <w:delText xml:space="preserve"> IE is included in the NG SETUP REQUEST message, the AMF shall, if supported, store this information,</w:delText>
        </w:r>
        <w:r w:rsidRPr="009F3F23" w:rsidDel="006422F6">
          <w:rPr>
            <w:lang w:eastAsia="zh-CN"/>
          </w:rPr>
          <w:delText xml:space="preserve"> </w:delText>
        </w:r>
        <w:r w:rsidDel="006422F6">
          <w:rPr>
            <w:lang w:eastAsia="zh-CN"/>
          </w:rPr>
          <w:delText xml:space="preserve"> and take it into account for determining the location of UEs served by the NG-RAN node, as specified in TS 23.501 [9].</w:delText>
        </w:r>
      </w:del>
    </w:p>
    <w:p w14:paraId="1DAF2C5A" w14:textId="77777777" w:rsidR="009B75C3" w:rsidRPr="001D2E49" w:rsidRDefault="009B75C3" w:rsidP="009B75C3">
      <w:pPr>
        <w:pStyle w:val="Heading4"/>
      </w:pPr>
      <w:r w:rsidRPr="001D2E49">
        <w:lastRenderedPageBreak/>
        <w:t>8.7.1.3</w:t>
      </w:r>
      <w:r w:rsidRPr="001D2E49">
        <w:tab/>
        <w:t>Unsuccessful Operation</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25"/>
      <w:bookmarkEnd w:id="4626"/>
      <w:bookmarkEnd w:id="4627"/>
      <w:bookmarkEnd w:id="4628"/>
      <w:bookmarkEnd w:id="4629"/>
      <w:bookmarkEnd w:id="4630"/>
      <w:bookmarkEnd w:id="4631"/>
    </w:p>
    <w:p w14:paraId="64453529" w14:textId="77777777" w:rsidR="009B75C3" w:rsidRPr="001D2E49" w:rsidRDefault="009B75C3" w:rsidP="009B75C3">
      <w:pPr>
        <w:pStyle w:val="TH"/>
      </w:pPr>
      <w:r w:rsidRPr="001D2E49">
        <w:object w:dxaOrig="6893" w:dyaOrig="2427" w14:anchorId="79B728E8">
          <v:shape id="_x0000_i1072" type="#_x0000_t75" style="width:344.35pt;height:118.95pt" o:ole="">
            <v:imagedata r:id="rId104" o:title=""/>
          </v:shape>
          <o:OLEObject Type="Embed" ProgID="Visio.Drawing.11" ShapeID="_x0000_i1072" DrawAspect="Content" ObjectID="_1825660837"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55pt;height:118.15pt" o:ole="">
            <v:imagedata r:id="rId106" o:title=""/>
          </v:shape>
          <o:OLEObject Type="Embed" ProgID="Visio.Drawing.11" ShapeID="_x0000_i1073" DrawAspect="Content" ObjectID="_1825660838"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633" w:name="_CR8_7_1_4"/>
      <w:bookmarkStart w:id="4634" w:name="_Toc20954939"/>
      <w:bookmarkStart w:id="4635" w:name="_Toc29503376"/>
      <w:bookmarkStart w:id="4636" w:name="_Toc29503960"/>
      <w:bookmarkStart w:id="4637" w:name="_Toc29504544"/>
      <w:bookmarkStart w:id="4638" w:name="_Toc36552990"/>
      <w:bookmarkStart w:id="4639" w:name="_Toc36554717"/>
      <w:bookmarkStart w:id="4640" w:name="_Toc45652007"/>
      <w:bookmarkStart w:id="4641" w:name="_Toc45658439"/>
      <w:bookmarkStart w:id="4642" w:name="_Toc45720259"/>
      <w:bookmarkStart w:id="4643" w:name="_Toc45798139"/>
      <w:bookmarkStart w:id="4644" w:name="_Toc45897528"/>
      <w:bookmarkStart w:id="4645" w:name="_Toc51745732"/>
      <w:bookmarkStart w:id="4646" w:name="_Toc64445996"/>
      <w:bookmarkStart w:id="4647" w:name="_Toc73981866"/>
      <w:bookmarkStart w:id="4648" w:name="_Toc88651955"/>
      <w:bookmarkStart w:id="4649" w:name="_Toc97890998"/>
      <w:bookmarkStart w:id="4650" w:name="_Toc99123076"/>
      <w:bookmarkStart w:id="4651" w:name="_Toc99661880"/>
      <w:bookmarkStart w:id="4652" w:name="_Toc105151941"/>
      <w:bookmarkStart w:id="4653" w:name="_Toc105173747"/>
      <w:bookmarkStart w:id="4654" w:name="_Toc106108746"/>
      <w:bookmarkStart w:id="4655" w:name="_Toc106122651"/>
      <w:bookmarkStart w:id="4656" w:name="_Toc107409204"/>
      <w:bookmarkStart w:id="4657" w:name="_Toc112756393"/>
      <w:bookmarkStart w:id="4658" w:name="_Toc209706070"/>
      <w:bookmarkEnd w:id="4633"/>
      <w:r w:rsidRPr="001D2E49">
        <w:t>8.7.1.4</w:t>
      </w:r>
      <w:r w:rsidRPr="001D2E49">
        <w:tab/>
        <w:t>Abnormal Condition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659" w:name="_Toc20954940"/>
      <w:bookmarkStart w:id="4660" w:name="_Toc29503377"/>
      <w:bookmarkStart w:id="4661" w:name="_Toc29503961"/>
      <w:bookmarkStart w:id="4662" w:name="_Toc29504545"/>
      <w:bookmarkStart w:id="4663" w:name="_Toc36552991"/>
      <w:bookmarkStart w:id="4664" w:name="_Toc36554718"/>
      <w:bookmarkStart w:id="4665" w:name="_Toc45652008"/>
      <w:bookmarkStart w:id="4666" w:name="_Toc45658440"/>
      <w:bookmarkStart w:id="4667" w:name="_Toc45720260"/>
      <w:bookmarkStart w:id="4668" w:name="_Toc45798140"/>
      <w:bookmarkStart w:id="4669" w:name="_Toc45897529"/>
      <w:bookmarkStart w:id="4670"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671" w:name="_CR8_7_2"/>
      <w:bookmarkStart w:id="4672" w:name="_Toc64445997"/>
      <w:bookmarkStart w:id="4673" w:name="_Toc73981867"/>
      <w:bookmarkStart w:id="4674" w:name="_Toc88651956"/>
      <w:bookmarkStart w:id="4675" w:name="_Toc97890999"/>
      <w:bookmarkStart w:id="4676" w:name="_Toc99123077"/>
      <w:bookmarkStart w:id="4677" w:name="_Toc99661881"/>
      <w:bookmarkStart w:id="4678" w:name="_Toc105151942"/>
      <w:bookmarkStart w:id="4679" w:name="_Toc105173748"/>
      <w:bookmarkStart w:id="4680" w:name="_Toc106108747"/>
      <w:bookmarkStart w:id="4681" w:name="_Toc106122652"/>
      <w:bookmarkStart w:id="4682" w:name="_Toc107409205"/>
      <w:bookmarkStart w:id="4683" w:name="_Toc112756394"/>
      <w:bookmarkStart w:id="4684" w:name="_Toc209706071"/>
      <w:bookmarkEnd w:id="4671"/>
      <w:r w:rsidRPr="001D2E49">
        <w:t>8.7.2</w:t>
      </w:r>
      <w:r w:rsidRPr="001D2E49">
        <w:tab/>
        <w:t>RAN Configuration Update</w:t>
      </w:r>
      <w:bookmarkEnd w:id="4659"/>
      <w:bookmarkEnd w:id="4660"/>
      <w:bookmarkEnd w:id="4661"/>
      <w:bookmarkEnd w:id="4662"/>
      <w:bookmarkEnd w:id="4663"/>
      <w:bookmarkEnd w:id="4664"/>
      <w:bookmarkEnd w:id="4665"/>
      <w:bookmarkEnd w:id="4666"/>
      <w:bookmarkEnd w:id="4667"/>
      <w:bookmarkEnd w:id="4668"/>
      <w:bookmarkEnd w:id="4669"/>
      <w:bookmarkEnd w:id="4670"/>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14:paraId="75A863D5" w14:textId="77777777" w:rsidR="009B75C3" w:rsidRPr="001D2E49" w:rsidRDefault="009B75C3" w:rsidP="009B75C3">
      <w:pPr>
        <w:pStyle w:val="Heading4"/>
      </w:pPr>
      <w:bookmarkStart w:id="4685" w:name="_CR8_7_2_1"/>
      <w:bookmarkStart w:id="4686" w:name="_Toc20954941"/>
      <w:bookmarkStart w:id="4687" w:name="_Toc29503378"/>
      <w:bookmarkStart w:id="4688" w:name="_Toc29503962"/>
      <w:bookmarkStart w:id="4689" w:name="_Toc29504546"/>
      <w:bookmarkStart w:id="4690" w:name="_Toc36552992"/>
      <w:bookmarkStart w:id="4691" w:name="_Toc36554719"/>
      <w:bookmarkStart w:id="4692" w:name="_Toc45652009"/>
      <w:bookmarkStart w:id="4693" w:name="_Toc45658441"/>
      <w:bookmarkStart w:id="4694" w:name="_Toc45720261"/>
      <w:bookmarkStart w:id="4695" w:name="_Toc45798141"/>
      <w:bookmarkStart w:id="4696" w:name="_Toc45897530"/>
      <w:bookmarkStart w:id="4697" w:name="_Toc51745734"/>
      <w:bookmarkStart w:id="4698" w:name="_Toc64445998"/>
      <w:bookmarkStart w:id="4699" w:name="_Toc73981868"/>
      <w:bookmarkStart w:id="4700" w:name="_Toc88651957"/>
      <w:bookmarkStart w:id="4701" w:name="_Toc97891000"/>
      <w:bookmarkStart w:id="4702" w:name="_Toc99123078"/>
      <w:bookmarkStart w:id="4703" w:name="_Toc99661882"/>
      <w:bookmarkStart w:id="4704" w:name="_Toc105151943"/>
      <w:bookmarkStart w:id="4705" w:name="_Toc105173749"/>
      <w:bookmarkStart w:id="4706" w:name="_Toc106108748"/>
      <w:bookmarkStart w:id="4707" w:name="_Toc106122653"/>
      <w:bookmarkStart w:id="4708" w:name="_Toc107409206"/>
      <w:bookmarkStart w:id="4709" w:name="_Toc112756395"/>
      <w:bookmarkStart w:id="4710" w:name="_Toc209706072"/>
      <w:bookmarkEnd w:id="4685"/>
      <w:r w:rsidRPr="001D2E49">
        <w:t>8.7.2.1</w:t>
      </w:r>
      <w:r w:rsidRPr="001D2E49">
        <w:tab/>
        <w:t>General</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711" w:name="_Toc20954942"/>
      <w:bookmarkStart w:id="4712" w:name="_Toc29503379"/>
      <w:bookmarkStart w:id="4713" w:name="_Toc29503963"/>
      <w:bookmarkStart w:id="4714" w:name="_Toc29504547"/>
      <w:bookmarkStart w:id="4715" w:name="_Toc36552993"/>
      <w:bookmarkStart w:id="4716" w:name="_Toc36554720"/>
      <w:bookmarkStart w:id="4717" w:name="_Toc45652010"/>
      <w:bookmarkStart w:id="4718" w:name="_Toc45658442"/>
      <w:bookmarkStart w:id="4719" w:name="_Toc45720262"/>
      <w:bookmarkStart w:id="4720" w:name="_Toc45798142"/>
      <w:bookmarkStart w:id="4721" w:name="_Toc45897531"/>
      <w:bookmarkStart w:id="4722"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723" w:name="_CR8_7_2_2"/>
      <w:bookmarkStart w:id="4724" w:name="_Toc64445999"/>
      <w:bookmarkStart w:id="4725" w:name="_Toc73981869"/>
      <w:bookmarkStart w:id="4726" w:name="_Toc88651958"/>
      <w:bookmarkStart w:id="4727" w:name="_Toc97891001"/>
      <w:bookmarkStart w:id="4728" w:name="_Toc99123079"/>
      <w:bookmarkStart w:id="4729" w:name="_Toc99661883"/>
      <w:bookmarkStart w:id="4730" w:name="_Toc105151944"/>
      <w:bookmarkStart w:id="4731" w:name="_Toc105173750"/>
      <w:bookmarkStart w:id="4732" w:name="_Toc106108749"/>
      <w:bookmarkStart w:id="4733" w:name="_Toc106122654"/>
      <w:bookmarkStart w:id="4734" w:name="_Toc107409207"/>
      <w:bookmarkStart w:id="4735" w:name="_Toc112756396"/>
      <w:bookmarkStart w:id="4736" w:name="_Toc209706073"/>
      <w:bookmarkEnd w:id="4723"/>
      <w:r w:rsidRPr="001D2E49">
        <w:lastRenderedPageBreak/>
        <w:t>8.7.2.2</w:t>
      </w:r>
      <w:r w:rsidRPr="001D2E49">
        <w:tab/>
        <w:t>Successful Operation</w:t>
      </w:r>
      <w:bookmarkEnd w:id="4711"/>
      <w:bookmarkEnd w:id="4712"/>
      <w:bookmarkEnd w:id="4713"/>
      <w:bookmarkEnd w:id="4714"/>
      <w:bookmarkEnd w:id="4715"/>
      <w:bookmarkEnd w:id="4716"/>
      <w:bookmarkEnd w:id="4717"/>
      <w:bookmarkEnd w:id="4718"/>
      <w:bookmarkEnd w:id="4719"/>
      <w:bookmarkEnd w:id="4720"/>
      <w:bookmarkEnd w:id="4721"/>
      <w:bookmarkEnd w:id="4722"/>
      <w:bookmarkEnd w:id="4724"/>
      <w:bookmarkEnd w:id="4725"/>
      <w:bookmarkEnd w:id="4726"/>
      <w:bookmarkEnd w:id="4727"/>
      <w:bookmarkEnd w:id="4728"/>
      <w:bookmarkEnd w:id="4729"/>
      <w:bookmarkEnd w:id="4730"/>
      <w:bookmarkEnd w:id="4731"/>
      <w:bookmarkEnd w:id="4732"/>
      <w:bookmarkEnd w:id="4733"/>
      <w:bookmarkEnd w:id="4734"/>
      <w:bookmarkEnd w:id="4735"/>
      <w:bookmarkEnd w:id="4736"/>
    </w:p>
    <w:p w14:paraId="13789787" w14:textId="77777777" w:rsidR="009B75C3" w:rsidRPr="001D2E49" w:rsidRDefault="009B75C3" w:rsidP="009B75C3">
      <w:pPr>
        <w:pStyle w:val="TH"/>
      </w:pPr>
      <w:r w:rsidRPr="001D2E49">
        <w:object w:dxaOrig="6893" w:dyaOrig="2427" w14:anchorId="02A94EBC">
          <v:shape id="_x0000_i1074" type="#_x0000_t75" style="width:344.35pt;height:118.95pt" o:ole="">
            <v:imagedata r:id="rId108" o:title=""/>
          </v:shape>
          <o:OLEObject Type="Embed" ProgID="Visio.Drawing.11" ShapeID="_x0000_i1074" DrawAspect="Content" ObjectID="_1825660839"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55pt;height:118.15pt" o:ole="">
            <v:imagedata r:id="rId110" o:title=""/>
          </v:shape>
          <o:OLEObject Type="Embed" ProgID="Visio.Drawing.11" ShapeID="_x0000_i1075" DrawAspect="Content" ObjectID="_1825660840"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737" w:name="_Toc20954943"/>
      <w:bookmarkStart w:id="4738" w:name="_Toc29503380"/>
      <w:bookmarkStart w:id="4739" w:name="_Toc29503964"/>
      <w:bookmarkStart w:id="4740" w:name="_Toc29504548"/>
      <w:bookmarkStart w:id="4741" w:name="_Toc36552994"/>
      <w:bookmarkStart w:id="4742"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w:t>
      </w:r>
      <w:r w:rsidR="00BD44B8">
        <w:lastRenderedPageBreak/>
        <w:t xml:space="preserve">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743" w:name="_Toc45652011"/>
      <w:bookmarkStart w:id="4744" w:name="_Toc45658443"/>
      <w:bookmarkStart w:id="4745" w:name="_Toc45720263"/>
      <w:bookmarkStart w:id="4746" w:name="_Toc45798143"/>
      <w:bookmarkStart w:id="4747" w:name="_Toc45897532"/>
      <w:bookmarkStart w:id="4748" w:name="_Toc51745736"/>
      <w:bookmarkStart w:id="4749" w:name="_Toc64446000"/>
      <w:bookmarkStart w:id="4750" w:name="_Toc73981870"/>
      <w:bookmarkStart w:id="4751" w:name="_Toc88651959"/>
      <w:bookmarkStart w:id="4752" w:name="_Toc97891002"/>
      <w:bookmarkStart w:id="4753" w:name="_Toc99123080"/>
      <w:bookmarkStart w:id="4754"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pPr>
        <w:rPr>
          <w:ins w:id="4755" w:author="CR1322" w:date="2025-11-24T09:31:00Z"/>
        </w:rPr>
      </w:pPr>
      <w:ins w:id="4756" w:author="CR1322" w:date="2025-11-24T09:31:00Z">
        <w:r>
          <w:t>If the RAN Configuration Update procedure is triggered by an NG-RAN node supporting A-IoT:</w:t>
        </w:r>
      </w:ins>
    </w:p>
    <w:p w14:paraId="3081E77C" w14:textId="77777777" w:rsidR="00096D71" w:rsidRDefault="00096D71" w:rsidP="00096D71">
      <w:pPr>
        <w:pStyle w:val="B1"/>
        <w:rPr>
          <w:ins w:id="4757" w:author="CR1322" w:date="2025-11-24T09:31:00Z"/>
          <w:lang w:eastAsia="zh-CN"/>
        </w:rPr>
      </w:pPr>
      <w:ins w:id="4758" w:author="CR1322" w:date="2025-11-24T09:31:00Z">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A-IoT only”, the </w:t>
        </w:r>
        <w:r>
          <w:rPr>
            <w:lang w:eastAsia="zh-CN"/>
          </w:rPr>
          <w:t>receiving node shall, if supported, consider that the NG-RAN node only supports A-IoT radio.</w:t>
        </w:r>
      </w:ins>
    </w:p>
    <w:p w14:paraId="029A576B" w14:textId="77777777" w:rsidR="00096D71" w:rsidRDefault="00096D71" w:rsidP="00096D71">
      <w:pPr>
        <w:pStyle w:val="B1"/>
        <w:rPr>
          <w:ins w:id="4759" w:author="CR1322" w:date="2025-11-24T09:31:00Z"/>
          <w:lang w:eastAsia="zh-CN"/>
        </w:rPr>
      </w:pPr>
      <w:ins w:id="4760" w:author="CR1322" w:date="2025-11-24T09:31:00Z">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A-IoT and NR Uu”, the </w:t>
        </w:r>
        <w:r>
          <w:rPr>
            <w:lang w:eastAsia="zh-CN"/>
          </w:rPr>
          <w:t>receiving node shall, if supported, consider that the NG-RAN node supports both A-IoT radio and NR Uu radio.</w:t>
        </w:r>
      </w:ins>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761" w:name="_CR8_7_2_3"/>
      <w:bookmarkStart w:id="4762" w:name="_Toc105151945"/>
      <w:bookmarkStart w:id="4763" w:name="_Toc105173751"/>
      <w:bookmarkStart w:id="4764" w:name="_Toc106108750"/>
      <w:bookmarkStart w:id="4765" w:name="_Toc106122655"/>
      <w:bookmarkStart w:id="4766" w:name="_Toc107409208"/>
      <w:bookmarkStart w:id="4767" w:name="_Toc112756397"/>
      <w:bookmarkStart w:id="4768" w:name="_Toc209706074"/>
      <w:bookmarkEnd w:id="4761"/>
      <w:r w:rsidRPr="001D2E49">
        <w:t>8.7.2.3</w:t>
      </w:r>
      <w:r w:rsidRPr="001D2E49">
        <w:tab/>
        <w:t>Unsuccessful Operation</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62"/>
      <w:bookmarkEnd w:id="4763"/>
      <w:bookmarkEnd w:id="4764"/>
      <w:bookmarkEnd w:id="4765"/>
      <w:bookmarkEnd w:id="4766"/>
      <w:bookmarkEnd w:id="4767"/>
      <w:bookmarkEnd w:id="4768"/>
    </w:p>
    <w:p w14:paraId="6A49631C" w14:textId="77777777" w:rsidR="009B75C3" w:rsidRPr="001D2E49" w:rsidRDefault="009B75C3" w:rsidP="009B75C3">
      <w:pPr>
        <w:pStyle w:val="TH"/>
      </w:pPr>
      <w:r w:rsidRPr="001D2E49">
        <w:object w:dxaOrig="6893" w:dyaOrig="2427" w14:anchorId="343E3EEA">
          <v:shape id="_x0000_i1076" type="#_x0000_t75" style="width:344.35pt;height:118.95pt" o:ole="">
            <v:imagedata r:id="rId112" o:title=""/>
          </v:shape>
          <o:OLEObject Type="Embed" ProgID="Visio.Drawing.11" ShapeID="_x0000_i1076" DrawAspect="Content" ObjectID="_1825660841"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55pt;height:118.15pt" o:ole="">
            <v:imagedata r:id="rId114" o:title=""/>
          </v:shape>
          <o:OLEObject Type="Embed" ProgID="Visio.Drawing.11" ShapeID="_x0000_i1077" DrawAspect="Content" ObjectID="_1825660842"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769" w:name="_CR8_7_2_4"/>
      <w:bookmarkStart w:id="4770" w:name="_Toc20954944"/>
      <w:bookmarkStart w:id="4771" w:name="_Toc29503381"/>
      <w:bookmarkStart w:id="4772" w:name="_Toc29503965"/>
      <w:bookmarkStart w:id="4773" w:name="_Toc29504549"/>
      <w:bookmarkStart w:id="4774" w:name="_Toc36552995"/>
      <w:bookmarkStart w:id="4775" w:name="_Toc36554722"/>
      <w:bookmarkStart w:id="4776" w:name="_Toc45652012"/>
      <w:bookmarkStart w:id="4777" w:name="_Toc45658444"/>
      <w:bookmarkStart w:id="4778" w:name="_Toc45720264"/>
      <w:bookmarkStart w:id="4779" w:name="_Toc45798144"/>
      <w:bookmarkStart w:id="4780" w:name="_Toc45897533"/>
      <w:bookmarkStart w:id="4781" w:name="_Toc51745737"/>
      <w:bookmarkStart w:id="4782" w:name="_Toc64446001"/>
      <w:bookmarkStart w:id="4783" w:name="_Toc73981871"/>
      <w:bookmarkStart w:id="4784" w:name="_Toc88651960"/>
      <w:bookmarkStart w:id="4785" w:name="_Toc97891003"/>
      <w:bookmarkStart w:id="4786" w:name="_Toc99123081"/>
      <w:bookmarkStart w:id="4787" w:name="_Toc99661885"/>
      <w:bookmarkStart w:id="4788" w:name="_Toc105151946"/>
      <w:bookmarkStart w:id="4789" w:name="_Toc105173752"/>
      <w:bookmarkStart w:id="4790" w:name="_Toc106108751"/>
      <w:bookmarkStart w:id="4791" w:name="_Toc106122656"/>
      <w:bookmarkStart w:id="4792" w:name="_Toc107409209"/>
      <w:bookmarkStart w:id="4793" w:name="_Toc112756398"/>
      <w:bookmarkStart w:id="4794" w:name="_Toc209706075"/>
      <w:bookmarkEnd w:id="4769"/>
      <w:r w:rsidRPr="001D2E49">
        <w:t>8.7.2.4</w:t>
      </w:r>
      <w:r w:rsidRPr="001D2E49">
        <w:tab/>
        <w:t>Abnormal Conditions</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795" w:name="_CR8_7_3"/>
      <w:bookmarkStart w:id="4796" w:name="_Toc20954945"/>
      <w:bookmarkStart w:id="4797" w:name="_Toc29503382"/>
      <w:bookmarkStart w:id="4798" w:name="_Toc29503966"/>
      <w:bookmarkStart w:id="4799" w:name="_Toc29504550"/>
      <w:bookmarkStart w:id="4800" w:name="_Toc36552996"/>
      <w:bookmarkStart w:id="4801" w:name="_Toc36554723"/>
      <w:bookmarkStart w:id="4802" w:name="_Toc45652013"/>
      <w:bookmarkStart w:id="4803" w:name="_Toc45658445"/>
      <w:bookmarkStart w:id="4804" w:name="_Toc45720265"/>
      <w:bookmarkStart w:id="4805" w:name="_Toc45798145"/>
      <w:bookmarkStart w:id="4806" w:name="_Toc45897534"/>
      <w:bookmarkStart w:id="4807" w:name="_Toc51745738"/>
      <w:bookmarkStart w:id="4808" w:name="_Toc64446002"/>
      <w:bookmarkStart w:id="4809" w:name="_Toc73981872"/>
      <w:bookmarkStart w:id="4810" w:name="_Toc88651961"/>
      <w:bookmarkStart w:id="4811" w:name="_Toc97891004"/>
      <w:bookmarkStart w:id="4812" w:name="_Toc99123082"/>
      <w:bookmarkStart w:id="4813" w:name="_Toc99661886"/>
      <w:bookmarkStart w:id="4814" w:name="_Toc105151947"/>
      <w:bookmarkStart w:id="4815" w:name="_Toc105173753"/>
      <w:bookmarkStart w:id="4816" w:name="_Toc106108752"/>
      <w:bookmarkStart w:id="4817" w:name="_Toc106122657"/>
      <w:bookmarkStart w:id="4818" w:name="_Toc107409210"/>
      <w:bookmarkStart w:id="4819" w:name="_Toc112756399"/>
      <w:bookmarkStart w:id="4820" w:name="_Toc209706076"/>
      <w:bookmarkEnd w:id="4795"/>
      <w:r w:rsidRPr="001D2E49">
        <w:t>8.7.3</w:t>
      </w:r>
      <w:r w:rsidRPr="001D2E49">
        <w:tab/>
        <w:t>AMF Configuration Update</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5F27C263" w14:textId="77777777" w:rsidR="009B75C3" w:rsidRPr="001D2E49" w:rsidRDefault="009B75C3" w:rsidP="009B75C3">
      <w:pPr>
        <w:pStyle w:val="Heading4"/>
      </w:pPr>
      <w:bookmarkStart w:id="4821" w:name="_CR8_7_3_1"/>
      <w:bookmarkStart w:id="4822" w:name="_Toc20954946"/>
      <w:bookmarkStart w:id="4823" w:name="_Toc29503383"/>
      <w:bookmarkStart w:id="4824" w:name="_Toc29503967"/>
      <w:bookmarkStart w:id="4825" w:name="_Toc29504551"/>
      <w:bookmarkStart w:id="4826" w:name="_Toc36552997"/>
      <w:bookmarkStart w:id="4827" w:name="_Toc36554724"/>
      <w:bookmarkStart w:id="4828" w:name="_Toc45652014"/>
      <w:bookmarkStart w:id="4829" w:name="_Toc45658446"/>
      <w:bookmarkStart w:id="4830" w:name="_Toc45720266"/>
      <w:bookmarkStart w:id="4831" w:name="_Toc45798146"/>
      <w:bookmarkStart w:id="4832" w:name="_Toc45897535"/>
      <w:bookmarkStart w:id="4833" w:name="_Toc51745739"/>
      <w:bookmarkStart w:id="4834" w:name="_Toc64446003"/>
      <w:bookmarkStart w:id="4835" w:name="_Toc73981873"/>
      <w:bookmarkStart w:id="4836" w:name="_Toc88651962"/>
      <w:bookmarkStart w:id="4837" w:name="_Toc97891005"/>
      <w:bookmarkStart w:id="4838" w:name="_Toc99123083"/>
      <w:bookmarkStart w:id="4839" w:name="_Toc99661887"/>
      <w:bookmarkStart w:id="4840" w:name="_Toc105151948"/>
      <w:bookmarkStart w:id="4841" w:name="_Toc105173754"/>
      <w:bookmarkStart w:id="4842" w:name="_Toc106108753"/>
      <w:bookmarkStart w:id="4843" w:name="_Toc106122658"/>
      <w:bookmarkStart w:id="4844" w:name="_Toc107409211"/>
      <w:bookmarkStart w:id="4845" w:name="_Toc112756400"/>
      <w:bookmarkStart w:id="4846" w:name="_Toc209706077"/>
      <w:bookmarkEnd w:id="4821"/>
      <w:r w:rsidRPr="001D2E49">
        <w:t>8.7.3.1</w:t>
      </w:r>
      <w:r w:rsidRPr="001D2E49">
        <w:tab/>
        <w:t>General</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847" w:name="_Toc20954947"/>
      <w:bookmarkStart w:id="4848" w:name="_Toc29503384"/>
      <w:bookmarkStart w:id="4849" w:name="_Toc29503968"/>
      <w:bookmarkStart w:id="4850" w:name="_Toc29504552"/>
      <w:bookmarkStart w:id="4851" w:name="_Toc36552998"/>
      <w:bookmarkStart w:id="4852" w:name="_Toc36554725"/>
      <w:bookmarkStart w:id="4853" w:name="_Toc45652015"/>
      <w:bookmarkStart w:id="4854" w:name="_Toc45658447"/>
      <w:bookmarkStart w:id="4855" w:name="_Toc45720267"/>
      <w:bookmarkStart w:id="4856" w:name="_Toc45798147"/>
      <w:bookmarkStart w:id="4857" w:name="_Toc45897536"/>
      <w:bookmarkStart w:id="4858"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859" w:name="_CR8_7_3_2"/>
      <w:bookmarkStart w:id="4860" w:name="_Toc64446004"/>
      <w:bookmarkStart w:id="4861" w:name="_Toc73981874"/>
      <w:bookmarkStart w:id="4862" w:name="_Toc88651963"/>
      <w:bookmarkStart w:id="4863" w:name="_Toc97891006"/>
      <w:bookmarkStart w:id="4864" w:name="_Toc99123084"/>
      <w:bookmarkStart w:id="4865" w:name="_Toc99661888"/>
      <w:bookmarkStart w:id="4866" w:name="_Toc105151949"/>
      <w:bookmarkStart w:id="4867" w:name="_Toc105173755"/>
      <w:bookmarkStart w:id="4868" w:name="_Toc106108754"/>
      <w:bookmarkStart w:id="4869" w:name="_Toc106122659"/>
      <w:bookmarkStart w:id="4870" w:name="_Toc107409212"/>
      <w:bookmarkStart w:id="4871" w:name="_Toc112756401"/>
      <w:bookmarkStart w:id="4872" w:name="_Toc209706078"/>
      <w:bookmarkEnd w:id="4859"/>
      <w:r w:rsidRPr="001D2E49">
        <w:t>8.7.3.2</w:t>
      </w:r>
      <w:r w:rsidRPr="001D2E49">
        <w:tab/>
        <w:t>Successful Operation</w:t>
      </w:r>
      <w:bookmarkEnd w:id="4847"/>
      <w:bookmarkEnd w:id="4848"/>
      <w:bookmarkEnd w:id="4849"/>
      <w:bookmarkEnd w:id="4850"/>
      <w:bookmarkEnd w:id="4851"/>
      <w:bookmarkEnd w:id="4852"/>
      <w:bookmarkEnd w:id="4853"/>
      <w:bookmarkEnd w:id="4854"/>
      <w:bookmarkEnd w:id="4855"/>
      <w:bookmarkEnd w:id="4856"/>
      <w:bookmarkEnd w:id="4857"/>
      <w:bookmarkEnd w:id="4858"/>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07668CDF" w14:textId="77777777" w:rsidR="009B75C3" w:rsidRPr="001D2E49" w:rsidRDefault="009B75C3" w:rsidP="009B75C3">
      <w:pPr>
        <w:pStyle w:val="TH"/>
      </w:pPr>
      <w:r w:rsidRPr="001D2E49">
        <w:object w:dxaOrig="6893" w:dyaOrig="2427" w14:anchorId="53006ED3">
          <v:shape id="_x0000_i1078" type="#_x0000_t75" style="width:344.35pt;height:118.95pt" o:ole="">
            <v:imagedata r:id="rId116" o:title=""/>
          </v:shape>
          <o:OLEObject Type="Embed" ProgID="Visio.Drawing.11" ShapeID="_x0000_i1078" DrawAspect="Content" ObjectID="_1825660843"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 xml:space="preserve">Unless stated </w:t>
      </w:r>
      <w:r w:rsidR="001223D0">
        <w:lastRenderedPageBreak/>
        <w:t>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873" w:name="_Hlk126586327"/>
      <w:r>
        <w:rPr>
          <w:snapToGrid w:val="0"/>
        </w:rPr>
        <w:t xml:space="preserve">the NG-RAN node shall assume that port number value 38412 is used for the endpoint. </w:t>
      </w:r>
      <w:bookmarkEnd w:id="4873"/>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874" w:name="_Hlk497194898"/>
      <w:r w:rsidRPr="001D2E49">
        <w:t xml:space="preserve">A list of successfully established TNL associations shall be included in the </w:t>
      </w:r>
      <w:r w:rsidRPr="001D2E49">
        <w:rPr>
          <w:i/>
        </w:rPr>
        <w:t xml:space="preserve">AMF TNL Association Setup List </w:t>
      </w:r>
      <w:r w:rsidRPr="001D2E49">
        <w:t>IE;</w:t>
      </w:r>
      <w:bookmarkEnd w:id="4874"/>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875" w:name="_Toc20954948"/>
      <w:bookmarkStart w:id="4876" w:name="_Toc29503385"/>
      <w:bookmarkStart w:id="4877" w:name="_Toc29503969"/>
      <w:bookmarkStart w:id="4878" w:name="_Toc29504553"/>
      <w:bookmarkStart w:id="4879" w:name="_Toc36552999"/>
      <w:bookmarkStart w:id="4880" w:name="_Toc36554726"/>
      <w:r>
        <w:rPr>
          <w:rFonts w:eastAsia="SimSun"/>
        </w:rPr>
        <w:lastRenderedPageBreak/>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881" w:name="_Toc45652016"/>
      <w:bookmarkStart w:id="4882" w:name="_Toc45658448"/>
      <w:bookmarkStart w:id="4883" w:name="_Toc45720268"/>
      <w:bookmarkStart w:id="4884" w:name="_Toc45798148"/>
      <w:bookmarkStart w:id="4885" w:name="_Toc45897537"/>
      <w:bookmarkStart w:id="4886" w:name="_Toc51745741"/>
      <w:bookmarkStart w:id="4887" w:name="_Toc64446005"/>
      <w:bookmarkStart w:id="4888" w:name="_Toc73981875"/>
      <w:bookmarkStart w:id="4889" w:name="_Toc88651964"/>
      <w:bookmarkStart w:id="4890"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891" w:name="_CR8_7_3_3"/>
      <w:bookmarkStart w:id="4892" w:name="_Toc99123085"/>
      <w:bookmarkStart w:id="4893" w:name="_Toc99661889"/>
      <w:bookmarkStart w:id="4894" w:name="_Toc105151950"/>
      <w:bookmarkStart w:id="4895" w:name="_Toc105173756"/>
      <w:bookmarkStart w:id="4896" w:name="_Toc106108755"/>
      <w:bookmarkStart w:id="4897" w:name="_Toc106122660"/>
      <w:bookmarkStart w:id="4898" w:name="_Toc107409213"/>
      <w:bookmarkStart w:id="4899" w:name="_Toc112756402"/>
      <w:bookmarkStart w:id="4900" w:name="_Toc209706079"/>
      <w:bookmarkEnd w:id="4891"/>
      <w:r w:rsidRPr="001D2E49">
        <w:t>8.7.3.3</w:t>
      </w:r>
      <w:r w:rsidRPr="001D2E49">
        <w:tab/>
        <w:t>Unsuccessful Operation</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2"/>
      <w:bookmarkEnd w:id="4893"/>
      <w:bookmarkEnd w:id="4894"/>
      <w:bookmarkEnd w:id="4895"/>
      <w:bookmarkEnd w:id="4896"/>
      <w:bookmarkEnd w:id="4897"/>
      <w:bookmarkEnd w:id="4898"/>
      <w:bookmarkEnd w:id="4899"/>
      <w:bookmarkEnd w:id="4900"/>
    </w:p>
    <w:p w14:paraId="329D3925" w14:textId="77777777" w:rsidR="009B75C3" w:rsidRPr="001D2E49" w:rsidRDefault="009B75C3" w:rsidP="009B75C3">
      <w:pPr>
        <w:pStyle w:val="TH"/>
      </w:pPr>
      <w:r w:rsidRPr="001D2E49">
        <w:object w:dxaOrig="6893" w:dyaOrig="2427" w14:anchorId="52A880FF">
          <v:shape id="_x0000_i1079" type="#_x0000_t75" style="width:344.35pt;height:118.95pt" o:ole="">
            <v:imagedata r:id="rId118" o:title=""/>
          </v:shape>
          <o:OLEObject Type="Embed" ProgID="Visio.Drawing.11" ShapeID="_x0000_i1079" DrawAspect="Content" ObjectID="_1825660844"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901" w:name="_CR8_7_3_4"/>
      <w:bookmarkStart w:id="4902" w:name="_Toc20954949"/>
      <w:bookmarkStart w:id="4903" w:name="_Toc29503386"/>
      <w:bookmarkStart w:id="4904" w:name="_Toc29503970"/>
      <w:bookmarkStart w:id="4905" w:name="_Toc29504554"/>
      <w:bookmarkStart w:id="4906" w:name="_Toc36553000"/>
      <w:bookmarkStart w:id="4907" w:name="_Toc36554727"/>
      <w:bookmarkStart w:id="4908" w:name="_Toc45652017"/>
      <w:bookmarkStart w:id="4909" w:name="_Toc45658449"/>
      <w:bookmarkStart w:id="4910" w:name="_Toc45720269"/>
      <w:bookmarkStart w:id="4911" w:name="_Toc45798149"/>
      <w:bookmarkStart w:id="4912" w:name="_Toc45897538"/>
      <w:bookmarkStart w:id="4913" w:name="_Toc51745742"/>
      <w:bookmarkStart w:id="4914" w:name="_Toc64446006"/>
      <w:bookmarkStart w:id="4915" w:name="_Toc73981876"/>
      <w:bookmarkStart w:id="4916" w:name="_Toc88651965"/>
      <w:bookmarkStart w:id="4917" w:name="_Toc97891008"/>
      <w:bookmarkStart w:id="4918" w:name="_Toc99123086"/>
      <w:bookmarkStart w:id="4919" w:name="_Toc99661890"/>
      <w:bookmarkStart w:id="4920" w:name="_Toc105151951"/>
      <w:bookmarkStart w:id="4921" w:name="_Toc105173757"/>
      <w:bookmarkStart w:id="4922" w:name="_Toc106108756"/>
      <w:bookmarkStart w:id="4923" w:name="_Toc106122661"/>
      <w:bookmarkStart w:id="4924" w:name="_Toc107409214"/>
      <w:bookmarkStart w:id="4925" w:name="_Toc112756403"/>
      <w:bookmarkStart w:id="4926" w:name="_Toc209706080"/>
      <w:bookmarkEnd w:id="4901"/>
      <w:r w:rsidRPr="001D2E49">
        <w:t>8.7.3.4</w:t>
      </w:r>
      <w:r w:rsidRPr="001D2E49">
        <w:tab/>
        <w:t>Abnormal Conditions</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927" w:name="_CR8_7_4"/>
      <w:bookmarkStart w:id="4928" w:name="_Toc20954950"/>
      <w:bookmarkStart w:id="4929" w:name="_Toc29503387"/>
      <w:bookmarkStart w:id="4930" w:name="_Toc29503971"/>
      <w:bookmarkStart w:id="4931" w:name="_Toc29504555"/>
      <w:bookmarkStart w:id="4932" w:name="_Toc36553001"/>
      <w:bookmarkStart w:id="4933" w:name="_Toc36554728"/>
      <w:bookmarkStart w:id="4934" w:name="_Toc45652018"/>
      <w:bookmarkStart w:id="4935" w:name="_Toc45658450"/>
      <w:bookmarkStart w:id="4936" w:name="_Toc45720270"/>
      <w:bookmarkStart w:id="4937" w:name="_Toc45798150"/>
      <w:bookmarkStart w:id="4938" w:name="_Toc45897539"/>
      <w:bookmarkStart w:id="4939" w:name="_Toc51745743"/>
      <w:bookmarkStart w:id="4940" w:name="_Toc64446007"/>
      <w:bookmarkStart w:id="4941" w:name="_Toc73981877"/>
      <w:bookmarkStart w:id="4942" w:name="_Toc88651966"/>
      <w:bookmarkStart w:id="4943" w:name="_Toc97891009"/>
      <w:bookmarkStart w:id="4944" w:name="_Toc99123087"/>
      <w:bookmarkStart w:id="4945" w:name="_Toc99661891"/>
      <w:bookmarkStart w:id="4946" w:name="_Toc105151952"/>
      <w:bookmarkStart w:id="4947" w:name="_Toc105173758"/>
      <w:bookmarkStart w:id="4948" w:name="_Toc106108757"/>
      <w:bookmarkStart w:id="4949" w:name="_Toc106122662"/>
      <w:bookmarkStart w:id="4950" w:name="_Toc107409215"/>
      <w:bookmarkStart w:id="4951" w:name="_Toc112756404"/>
      <w:bookmarkStart w:id="4952" w:name="_Toc209706081"/>
      <w:bookmarkEnd w:id="4927"/>
      <w:r w:rsidRPr="001D2E49">
        <w:t>8.7.4</w:t>
      </w:r>
      <w:r w:rsidRPr="001D2E49">
        <w:tab/>
        <w:t>NG Reset</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21D85043" w14:textId="77777777" w:rsidR="009B75C3" w:rsidRPr="001D2E49" w:rsidRDefault="009B75C3" w:rsidP="009B75C3">
      <w:pPr>
        <w:pStyle w:val="Heading4"/>
      </w:pPr>
      <w:bookmarkStart w:id="4953" w:name="_CR8_7_4_1"/>
      <w:bookmarkStart w:id="4954" w:name="_Toc20954951"/>
      <w:bookmarkStart w:id="4955" w:name="_Toc29503388"/>
      <w:bookmarkStart w:id="4956" w:name="_Toc29503972"/>
      <w:bookmarkStart w:id="4957" w:name="_Toc29504556"/>
      <w:bookmarkStart w:id="4958" w:name="_Toc36553002"/>
      <w:bookmarkStart w:id="4959" w:name="_Toc36554729"/>
      <w:bookmarkStart w:id="4960" w:name="_Toc45652019"/>
      <w:bookmarkStart w:id="4961" w:name="_Toc45658451"/>
      <w:bookmarkStart w:id="4962" w:name="_Toc45720271"/>
      <w:bookmarkStart w:id="4963" w:name="_Toc45798151"/>
      <w:bookmarkStart w:id="4964" w:name="_Toc45897540"/>
      <w:bookmarkStart w:id="4965" w:name="_Toc51745744"/>
      <w:bookmarkStart w:id="4966" w:name="_Toc64446008"/>
      <w:bookmarkStart w:id="4967" w:name="_Toc73981878"/>
      <w:bookmarkStart w:id="4968" w:name="_Toc88651967"/>
      <w:bookmarkStart w:id="4969" w:name="_Toc97891010"/>
      <w:bookmarkStart w:id="4970" w:name="_Toc99123088"/>
      <w:bookmarkStart w:id="4971" w:name="_Toc99661892"/>
      <w:bookmarkStart w:id="4972" w:name="_Toc105151953"/>
      <w:bookmarkStart w:id="4973" w:name="_Toc105173759"/>
      <w:bookmarkStart w:id="4974" w:name="_Toc106108758"/>
      <w:bookmarkStart w:id="4975" w:name="_Toc106122663"/>
      <w:bookmarkStart w:id="4976" w:name="_Toc107409216"/>
      <w:bookmarkStart w:id="4977" w:name="_Toc112756405"/>
      <w:bookmarkStart w:id="4978" w:name="_Toc209706082"/>
      <w:bookmarkEnd w:id="4953"/>
      <w:r w:rsidRPr="001D2E49">
        <w:t>8.7.4.1</w:t>
      </w:r>
      <w:r w:rsidRPr="001D2E49">
        <w:tab/>
        <w:t>General</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4979" w:name="_CR8_7_4_2"/>
      <w:bookmarkStart w:id="4980" w:name="_Toc20954952"/>
      <w:bookmarkStart w:id="4981" w:name="_Toc29503389"/>
      <w:bookmarkStart w:id="4982" w:name="_Toc29503973"/>
      <w:bookmarkStart w:id="4983" w:name="_Toc29504557"/>
      <w:bookmarkStart w:id="4984" w:name="_Toc36553003"/>
      <w:bookmarkStart w:id="4985" w:name="_Toc36554730"/>
      <w:bookmarkStart w:id="4986" w:name="_Toc45652020"/>
      <w:bookmarkStart w:id="4987" w:name="_Toc45658452"/>
      <w:bookmarkStart w:id="4988" w:name="_Toc45720272"/>
      <w:bookmarkStart w:id="4989" w:name="_Toc45798152"/>
      <w:bookmarkStart w:id="4990" w:name="_Toc45897541"/>
      <w:bookmarkStart w:id="4991" w:name="_Toc51745745"/>
      <w:bookmarkStart w:id="4992" w:name="_Toc64446009"/>
      <w:bookmarkStart w:id="4993" w:name="_Toc73981879"/>
      <w:bookmarkStart w:id="4994" w:name="_Toc88651968"/>
      <w:bookmarkStart w:id="4995" w:name="_Toc97891011"/>
      <w:bookmarkStart w:id="4996" w:name="_Toc99123089"/>
      <w:bookmarkStart w:id="4997" w:name="_Toc99661893"/>
      <w:bookmarkStart w:id="4998" w:name="_Toc105151954"/>
      <w:bookmarkStart w:id="4999" w:name="_Toc105173760"/>
      <w:bookmarkStart w:id="5000" w:name="_Toc106108759"/>
      <w:bookmarkStart w:id="5001" w:name="_Toc106122664"/>
      <w:bookmarkStart w:id="5002" w:name="_Toc107409217"/>
      <w:bookmarkStart w:id="5003" w:name="_Toc112756406"/>
      <w:bookmarkStart w:id="5004" w:name="_Toc209706083"/>
      <w:bookmarkEnd w:id="4979"/>
      <w:r w:rsidRPr="001D2E49">
        <w:lastRenderedPageBreak/>
        <w:t>8.7.4.2</w:t>
      </w:r>
      <w:r w:rsidRPr="001D2E49">
        <w:tab/>
        <w:t>Successful Operation</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7481FE7D" w14:textId="77777777" w:rsidR="009B75C3" w:rsidRPr="001D2E49" w:rsidRDefault="009B75C3" w:rsidP="009B75C3">
      <w:pPr>
        <w:pStyle w:val="Heading5"/>
      </w:pPr>
      <w:bookmarkStart w:id="5005" w:name="_CR8_7_4_2_1"/>
      <w:bookmarkStart w:id="5006" w:name="_Toc20954953"/>
      <w:bookmarkStart w:id="5007" w:name="_Toc29503390"/>
      <w:bookmarkStart w:id="5008" w:name="_Toc29503974"/>
      <w:bookmarkStart w:id="5009" w:name="_Toc29504558"/>
      <w:bookmarkStart w:id="5010" w:name="_Toc36553004"/>
      <w:bookmarkStart w:id="5011" w:name="_Toc36554731"/>
      <w:bookmarkStart w:id="5012" w:name="_Toc45652021"/>
      <w:bookmarkStart w:id="5013" w:name="_Toc45658453"/>
      <w:bookmarkStart w:id="5014" w:name="_Toc45720273"/>
      <w:bookmarkStart w:id="5015" w:name="_Toc45798153"/>
      <w:bookmarkStart w:id="5016" w:name="_Toc45897542"/>
      <w:bookmarkStart w:id="5017" w:name="_Toc51745746"/>
      <w:bookmarkStart w:id="5018" w:name="_Toc64446010"/>
      <w:bookmarkStart w:id="5019" w:name="_Toc73981880"/>
      <w:bookmarkStart w:id="5020" w:name="_Toc88651969"/>
      <w:bookmarkStart w:id="5021" w:name="_Toc97891012"/>
      <w:bookmarkStart w:id="5022" w:name="_Toc99123090"/>
      <w:bookmarkStart w:id="5023" w:name="_Toc99661894"/>
      <w:bookmarkStart w:id="5024" w:name="_Toc105151955"/>
      <w:bookmarkStart w:id="5025" w:name="_Toc105173761"/>
      <w:bookmarkStart w:id="5026" w:name="_Toc106108760"/>
      <w:bookmarkStart w:id="5027" w:name="_Toc106122665"/>
      <w:bookmarkStart w:id="5028" w:name="_Toc107409218"/>
      <w:bookmarkStart w:id="5029" w:name="_Toc112756407"/>
      <w:bookmarkStart w:id="5030" w:name="_Toc209706084"/>
      <w:bookmarkEnd w:id="5005"/>
      <w:r w:rsidRPr="001D2E49">
        <w:t>8.7.4.2.1</w:t>
      </w:r>
      <w:r w:rsidRPr="001D2E49">
        <w:tab/>
        <w:t>NG Reset initiated by the AMF</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3A0D0104" w14:textId="77777777" w:rsidR="009B75C3" w:rsidRPr="001D2E49" w:rsidRDefault="009B75C3" w:rsidP="009B75C3">
      <w:pPr>
        <w:pStyle w:val="TH"/>
      </w:pPr>
      <w:r w:rsidRPr="001D2E49">
        <w:object w:dxaOrig="6893" w:dyaOrig="2427" w14:anchorId="2569A981">
          <v:shape id="_x0000_i1080" type="#_x0000_t75" style="width:344.35pt;height:118.95pt" o:ole="">
            <v:imagedata r:id="rId120" o:title=""/>
          </v:shape>
          <o:OLEObject Type="Embed" ProgID="Visio.Drawing.11" ShapeID="_x0000_i1080" DrawAspect="Content" ObjectID="_1825660845"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55pt;height:118.15pt" o:ole="">
            <v:imagedata r:id="rId122" o:title=""/>
          </v:shape>
          <o:OLEObject Type="Embed" ProgID="Visio.Drawing.11" ShapeID="_x0000_i1081" DrawAspect="Content" ObjectID="_1825660846"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lastRenderedPageBreak/>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5031" w:name="_CR8_7_4_2_2"/>
      <w:bookmarkStart w:id="5032" w:name="_Toc20954954"/>
      <w:bookmarkStart w:id="5033" w:name="_Toc29503391"/>
      <w:bookmarkStart w:id="5034" w:name="_Toc29503975"/>
      <w:bookmarkStart w:id="5035" w:name="_Toc29504559"/>
      <w:bookmarkStart w:id="5036" w:name="_Toc36553005"/>
      <w:bookmarkStart w:id="5037" w:name="_Toc36554732"/>
      <w:bookmarkStart w:id="5038" w:name="_Toc45652022"/>
      <w:bookmarkStart w:id="5039" w:name="_Toc45658454"/>
      <w:bookmarkStart w:id="5040" w:name="_Toc45720274"/>
      <w:bookmarkStart w:id="5041" w:name="_Toc45798154"/>
      <w:bookmarkStart w:id="5042" w:name="_Toc45897543"/>
      <w:bookmarkStart w:id="5043" w:name="_Toc51745747"/>
      <w:bookmarkStart w:id="5044" w:name="_Toc64446011"/>
      <w:bookmarkStart w:id="5045" w:name="_Toc73981881"/>
      <w:bookmarkStart w:id="5046" w:name="_Toc88651970"/>
      <w:bookmarkStart w:id="5047" w:name="_Toc97891013"/>
      <w:bookmarkStart w:id="5048" w:name="_Toc99123091"/>
      <w:bookmarkStart w:id="5049" w:name="_Toc99661895"/>
      <w:bookmarkStart w:id="5050" w:name="_Toc105151956"/>
      <w:bookmarkStart w:id="5051" w:name="_Toc105173762"/>
      <w:bookmarkStart w:id="5052" w:name="_Toc106108761"/>
      <w:bookmarkStart w:id="5053" w:name="_Toc106122666"/>
      <w:bookmarkStart w:id="5054" w:name="_Toc107409219"/>
      <w:bookmarkStart w:id="5055" w:name="_Toc112756408"/>
      <w:bookmarkStart w:id="5056" w:name="_Toc209706085"/>
      <w:bookmarkEnd w:id="5031"/>
      <w:r w:rsidRPr="001D2E49">
        <w:t>8.7.4.2.2</w:t>
      </w:r>
      <w:r w:rsidRPr="001D2E49">
        <w:tab/>
        <w:t>NG Reset initiated by the NG-RAN node</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53D9205E" w14:textId="77777777" w:rsidR="009B75C3" w:rsidRPr="001D2E49" w:rsidRDefault="009B75C3" w:rsidP="009B75C3">
      <w:pPr>
        <w:pStyle w:val="TH"/>
      </w:pPr>
      <w:r w:rsidRPr="001D2E49">
        <w:object w:dxaOrig="6893" w:dyaOrig="2427" w14:anchorId="61987ECC">
          <v:shape id="_x0000_i1082" type="#_x0000_t75" style="width:344.35pt;height:118.95pt" o:ole="">
            <v:imagedata r:id="rId124" o:title=""/>
          </v:shape>
          <o:OLEObject Type="Embed" ProgID="Visio.Drawing.11" ShapeID="_x0000_i1082" DrawAspect="Content" ObjectID="_1825660847"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55pt;height:118.15pt" o:ole="">
            <v:imagedata r:id="rId126" o:title=""/>
          </v:shape>
          <o:OLEObject Type="Embed" ProgID="Visio.Drawing.11" ShapeID="_x0000_i1083" DrawAspect="Content" ObjectID="_1825660848"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lastRenderedPageBreak/>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5057" w:name="_CR8_7_4_3"/>
      <w:bookmarkStart w:id="5058" w:name="_Toc20954955"/>
      <w:bookmarkStart w:id="5059" w:name="_Toc29503392"/>
      <w:bookmarkStart w:id="5060" w:name="_Toc29503976"/>
      <w:bookmarkStart w:id="5061" w:name="_Toc29504560"/>
      <w:bookmarkStart w:id="5062" w:name="_Toc36553006"/>
      <w:bookmarkStart w:id="5063" w:name="_Toc36554733"/>
      <w:bookmarkStart w:id="5064" w:name="_Toc45652023"/>
      <w:bookmarkStart w:id="5065" w:name="_Toc45658455"/>
      <w:bookmarkStart w:id="5066" w:name="_Toc45720275"/>
      <w:bookmarkStart w:id="5067" w:name="_Toc45798155"/>
      <w:bookmarkStart w:id="5068" w:name="_Toc45897544"/>
      <w:bookmarkStart w:id="5069" w:name="_Toc51745748"/>
      <w:bookmarkStart w:id="5070" w:name="_Toc64446012"/>
      <w:bookmarkStart w:id="5071" w:name="_Toc73981882"/>
      <w:bookmarkStart w:id="5072" w:name="_Toc88651971"/>
      <w:bookmarkStart w:id="5073" w:name="_Toc97891014"/>
      <w:bookmarkStart w:id="5074" w:name="_Toc99123092"/>
      <w:bookmarkStart w:id="5075" w:name="_Toc99661896"/>
      <w:bookmarkStart w:id="5076" w:name="_Toc105151957"/>
      <w:bookmarkStart w:id="5077" w:name="_Toc105173763"/>
      <w:bookmarkStart w:id="5078" w:name="_Toc106108762"/>
      <w:bookmarkStart w:id="5079" w:name="_Toc106122667"/>
      <w:bookmarkStart w:id="5080" w:name="_Toc107409220"/>
      <w:bookmarkStart w:id="5081" w:name="_Toc112756409"/>
      <w:bookmarkStart w:id="5082" w:name="_Toc209706086"/>
      <w:bookmarkEnd w:id="5057"/>
      <w:r w:rsidRPr="001D2E49">
        <w:t>8.7.4.3</w:t>
      </w:r>
      <w:r w:rsidRPr="001D2E49">
        <w:tab/>
        <w:t>Unsuccessful Oper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5083" w:name="_CR8_7_4_4"/>
      <w:bookmarkStart w:id="5084" w:name="_Toc20954956"/>
      <w:bookmarkStart w:id="5085" w:name="_Toc29503393"/>
      <w:bookmarkStart w:id="5086" w:name="_Toc29503977"/>
      <w:bookmarkStart w:id="5087" w:name="_Toc29504561"/>
      <w:bookmarkStart w:id="5088" w:name="_Toc36553007"/>
      <w:bookmarkStart w:id="5089" w:name="_Toc36554734"/>
      <w:bookmarkStart w:id="5090" w:name="_Toc45652024"/>
      <w:bookmarkStart w:id="5091" w:name="_Toc45658456"/>
      <w:bookmarkStart w:id="5092" w:name="_Toc45720276"/>
      <w:bookmarkStart w:id="5093" w:name="_Toc45798156"/>
      <w:bookmarkStart w:id="5094" w:name="_Toc45897545"/>
      <w:bookmarkStart w:id="5095" w:name="_Toc51745749"/>
      <w:bookmarkStart w:id="5096" w:name="_Toc64446013"/>
      <w:bookmarkStart w:id="5097" w:name="_Toc73981883"/>
      <w:bookmarkStart w:id="5098" w:name="_Toc88651972"/>
      <w:bookmarkStart w:id="5099" w:name="_Toc97891015"/>
      <w:bookmarkStart w:id="5100" w:name="_Toc99123093"/>
      <w:bookmarkStart w:id="5101" w:name="_Toc99661897"/>
      <w:bookmarkStart w:id="5102" w:name="_Toc105151958"/>
      <w:bookmarkStart w:id="5103" w:name="_Toc105173764"/>
      <w:bookmarkStart w:id="5104" w:name="_Toc106108763"/>
      <w:bookmarkStart w:id="5105" w:name="_Toc106122668"/>
      <w:bookmarkStart w:id="5106" w:name="_Toc107409221"/>
      <w:bookmarkStart w:id="5107" w:name="_Toc112756410"/>
      <w:bookmarkStart w:id="5108" w:name="_Toc209706087"/>
      <w:bookmarkEnd w:id="5083"/>
      <w:r w:rsidRPr="001D2E49">
        <w:t>8.7.4.4</w:t>
      </w:r>
      <w:r w:rsidRPr="001D2E49">
        <w:tab/>
        <w:t>Abnormal Condition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311D8D0B" w14:textId="77777777" w:rsidR="009B75C3" w:rsidRPr="001D2E49" w:rsidRDefault="009B75C3" w:rsidP="009B75C3">
      <w:pPr>
        <w:pStyle w:val="Heading5"/>
      </w:pPr>
      <w:bookmarkStart w:id="5109" w:name="_CR8_7_4_4_1"/>
      <w:bookmarkStart w:id="5110" w:name="_Toc20954957"/>
      <w:bookmarkStart w:id="5111" w:name="_Toc29503394"/>
      <w:bookmarkStart w:id="5112" w:name="_Toc29503978"/>
      <w:bookmarkStart w:id="5113" w:name="_Toc29504562"/>
      <w:bookmarkStart w:id="5114" w:name="_Toc36553008"/>
      <w:bookmarkStart w:id="5115" w:name="_Toc36554735"/>
      <w:bookmarkStart w:id="5116" w:name="_Toc45652025"/>
      <w:bookmarkStart w:id="5117" w:name="_Toc45658457"/>
      <w:bookmarkStart w:id="5118" w:name="_Toc45720277"/>
      <w:bookmarkStart w:id="5119" w:name="_Toc45798157"/>
      <w:bookmarkStart w:id="5120" w:name="_Toc45897546"/>
      <w:bookmarkStart w:id="5121" w:name="_Toc51745750"/>
      <w:bookmarkStart w:id="5122" w:name="_Toc64446014"/>
      <w:bookmarkStart w:id="5123" w:name="_Toc73981884"/>
      <w:bookmarkStart w:id="5124" w:name="_Toc88651973"/>
      <w:bookmarkStart w:id="5125" w:name="_Toc97891016"/>
      <w:bookmarkStart w:id="5126" w:name="_Toc99123094"/>
      <w:bookmarkStart w:id="5127" w:name="_Toc99661898"/>
      <w:bookmarkStart w:id="5128" w:name="_Toc105151959"/>
      <w:bookmarkStart w:id="5129" w:name="_Toc105173765"/>
      <w:bookmarkStart w:id="5130" w:name="_Toc106108764"/>
      <w:bookmarkStart w:id="5131" w:name="_Toc106122669"/>
      <w:bookmarkStart w:id="5132" w:name="_Toc107409222"/>
      <w:bookmarkStart w:id="5133" w:name="_Toc112756411"/>
      <w:bookmarkStart w:id="5134" w:name="_Toc209706088"/>
      <w:bookmarkEnd w:id="5109"/>
      <w:r w:rsidRPr="001D2E49">
        <w:t>8.7.4.4.1</w:t>
      </w:r>
      <w:r w:rsidRPr="001D2E49">
        <w:tab/>
        <w:t>Abnormal Condition at the 5GC</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5135" w:name="_CR8_7_4_4_2"/>
      <w:bookmarkStart w:id="5136" w:name="_Toc20954958"/>
      <w:bookmarkStart w:id="5137" w:name="_Toc29503395"/>
      <w:bookmarkStart w:id="5138" w:name="_Toc29503979"/>
      <w:bookmarkStart w:id="5139" w:name="_Toc29504563"/>
      <w:bookmarkStart w:id="5140" w:name="_Toc36553009"/>
      <w:bookmarkStart w:id="5141" w:name="_Toc36554736"/>
      <w:bookmarkStart w:id="5142" w:name="_Toc45652026"/>
      <w:bookmarkStart w:id="5143" w:name="_Toc45658458"/>
      <w:bookmarkStart w:id="5144" w:name="_Toc45720278"/>
      <w:bookmarkStart w:id="5145" w:name="_Toc45798158"/>
      <w:bookmarkStart w:id="5146" w:name="_Toc45897547"/>
      <w:bookmarkStart w:id="5147" w:name="_Toc51745751"/>
      <w:bookmarkStart w:id="5148" w:name="_Toc64446015"/>
      <w:bookmarkStart w:id="5149" w:name="_Toc73981885"/>
      <w:bookmarkStart w:id="5150" w:name="_Toc88651974"/>
      <w:bookmarkStart w:id="5151" w:name="_Toc97891017"/>
      <w:bookmarkStart w:id="5152" w:name="_Toc99123095"/>
      <w:bookmarkStart w:id="5153" w:name="_Toc99661899"/>
      <w:bookmarkStart w:id="5154" w:name="_Toc105151960"/>
      <w:bookmarkStart w:id="5155" w:name="_Toc105173766"/>
      <w:bookmarkStart w:id="5156" w:name="_Toc106108765"/>
      <w:bookmarkStart w:id="5157" w:name="_Toc106122670"/>
      <w:bookmarkStart w:id="5158" w:name="_Toc107409223"/>
      <w:bookmarkStart w:id="5159" w:name="_Toc112756412"/>
      <w:bookmarkStart w:id="5160" w:name="_Toc209706089"/>
      <w:bookmarkEnd w:id="5135"/>
      <w:r w:rsidRPr="001D2E49">
        <w:t>8.7.4.4.2</w:t>
      </w:r>
      <w:r w:rsidRPr="001D2E49">
        <w:tab/>
        <w:t>Abnormal Condition at the NG-RAN</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5161" w:name="_CR8_7_4_4_3"/>
      <w:bookmarkStart w:id="5162" w:name="_Toc20954959"/>
      <w:bookmarkStart w:id="5163" w:name="_Toc29503396"/>
      <w:bookmarkStart w:id="5164" w:name="_Toc29503980"/>
      <w:bookmarkStart w:id="5165" w:name="_Toc29504564"/>
      <w:bookmarkStart w:id="5166" w:name="_Toc36553010"/>
      <w:bookmarkStart w:id="5167" w:name="_Toc36554737"/>
      <w:bookmarkStart w:id="5168" w:name="_Toc45652027"/>
      <w:bookmarkStart w:id="5169" w:name="_Toc45658459"/>
      <w:bookmarkStart w:id="5170" w:name="_Toc45720279"/>
      <w:bookmarkStart w:id="5171" w:name="_Toc45798159"/>
      <w:bookmarkStart w:id="5172" w:name="_Toc45897548"/>
      <w:bookmarkStart w:id="5173" w:name="_Toc51745752"/>
      <w:bookmarkStart w:id="5174" w:name="_Toc64446016"/>
      <w:bookmarkStart w:id="5175" w:name="_Toc73981886"/>
      <w:bookmarkStart w:id="5176" w:name="_Toc88651975"/>
      <w:bookmarkStart w:id="5177" w:name="_Toc97891018"/>
      <w:bookmarkStart w:id="5178" w:name="_Toc99123096"/>
      <w:bookmarkStart w:id="5179" w:name="_Toc99661900"/>
      <w:bookmarkStart w:id="5180" w:name="_Toc105151961"/>
      <w:bookmarkStart w:id="5181" w:name="_Toc105173767"/>
      <w:bookmarkStart w:id="5182" w:name="_Toc106108766"/>
      <w:bookmarkStart w:id="5183" w:name="_Toc106122671"/>
      <w:bookmarkStart w:id="5184" w:name="_Toc107409224"/>
      <w:bookmarkStart w:id="5185" w:name="_Toc112756413"/>
      <w:bookmarkStart w:id="5186" w:name="_Toc209706090"/>
      <w:bookmarkEnd w:id="5161"/>
      <w:r w:rsidRPr="001D2E49">
        <w:t>8.7.4.4.3</w:t>
      </w:r>
      <w:r w:rsidRPr="001D2E49">
        <w:tab/>
        <w:t>Crossing of NG RESET Messages</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5187" w:name="_CR8_7_5"/>
      <w:bookmarkStart w:id="5188" w:name="_Toc20954960"/>
      <w:bookmarkStart w:id="5189" w:name="_Toc29503397"/>
      <w:bookmarkStart w:id="5190" w:name="_Toc29503981"/>
      <w:bookmarkStart w:id="5191" w:name="_Toc29504565"/>
      <w:bookmarkStart w:id="5192" w:name="_Toc36553011"/>
      <w:bookmarkStart w:id="5193" w:name="_Toc36554738"/>
      <w:bookmarkStart w:id="5194" w:name="_Toc45652028"/>
      <w:bookmarkStart w:id="5195" w:name="_Toc45658460"/>
      <w:bookmarkStart w:id="5196" w:name="_Toc45720280"/>
      <w:bookmarkStart w:id="5197" w:name="_Toc45798160"/>
      <w:bookmarkStart w:id="5198" w:name="_Toc45897549"/>
      <w:bookmarkStart w:id="5199" w:name="_Toc51745753"/>
      <w:bookmarkStart w:id="5200" w:name="_Toc64446017"/>
      <w:bookmarkStart w:id="5201" w:name="_Toc73981887"/>
      <w:bookmarkStart w:id="5202" w:name="_Toc88651976"/>
      <w:bookmarkStart w:id="5203" w:name="_Toc97891019"/>
      <w:bookmarkStart w:id="5204" w:name="_Toc99123097"/>
      <w:bookmarkStart w:id="5205" w:name="_Toc99661901"/>
      <w:bookmarkStart w:id="5206" w:name="_Toc105151962"/>
      <w:bookmarkStart w:id="5207" w:name="_Toc105173768"/>
      <w:bookmarkStart w:id="5208" w:name="_Toc106108767"/>
      <w:bookmarkStart w:id="5209" w:name="_Toc106122672"/>
      <w:bookmarkStart w:id="5210" w:name="_Toc107409225"/>
      <w:bookmarkStart w:id="5211" w:name="_Toc112756414"/>
      <w:bookmarkStart w:id="5212" w:name="_Toc209706091"/>
      <w:bookmarkEnd w:id="5187"/>
      <w:r w:rsidRPr="001D2E49">
        <w:lastRenderedPageBreak/>
        <w:t>8.7.5</w:t>
      </w:r>
      <w:r w:rsidRPr="001D2E49">
        <w:tab/>
        <w:t>Error Indication</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0C0F4076" w14:textId="77777777" w:rsidR="009B75C3" w:rsidRPr="001D2E49" w:rsidRDefault="009B75C3" w:rsidP="009B75C3">
      <w:pPr>
        <w:pStyle w:val="Heading4"/>
      </w:pPr>
      <w:bookmarkStart w:id="5213" w:name="_CR8_7_5_1"/>
      <w:bookmarkStart w:id="5214" w:name="_Toc20954961"/>
      <w:bookmarkStart w:id="5215" w:name="_Toc29503398"/>
      <w:bookmarkStart w:id="5216" w:name="_Toc29503982"/>
      <w:bookmarkStart w:id="5217" w:name="_Toc29504566"/>
      <w:bookmarkStart w:id="5218" w:name="_Toc36553012"/>
      <w:bookmarkStart w:id="5219" w:name="_Toc36554739"/>
      <w:bookmarkStart w:id="5220" w:name="_Toc45652029"/>
      <w:bookmarkStart w:id="5221" w:name="_Toc45658461"/>
      <w:bookmarkStart w:id="5222" w:name="_Toc45720281"/>
      <w:bookmarkStart w:id="5223" w:name="_Toc45798161"/>
      <w:bookmarkStart w:id="5224" w:name="_Toc45897550"/>
      <w:bookmarkStart w:id="5225" w:name="_Toc51745754"/>
      <w:bookmarkStart w:id="5226" w:name="_Toc64446018"/>
      <w:bookmarkStart w:id="5227" w:name="_Toc73981888"/>
      <w:bookmarkStart w:id="5228" w:name="_Toc88651977"/>
      <w:bookmarkStart w:id="5229" w:name="_Toc97891020"/>
      <w:bookmarkStart w:id="5230" w:name="_Toc99123098"/>
      <w:bookmarkStart w:id="5231" w:name="_Toc99661902"/>
      <w:bookmarkStart w:id="5232" w:name="_Toc105151963"/>
      <w:bookmarkStart w:id="5233" w:name="_Toc105173769"/>
      <w:bookmarkStart w:id="5234" w:name="_Toc106108768"/>
      <w:bookmarkStart w:id="5235" w:name="_Toc106122673"/>
      <w:bookmarkStart w:id="5236" w:name="_Toc107409226"/>
      <w:bookmarkStart w:id="5237" w:name="_Toc112756415"/>
      <w:bookmarkStart w:id="5238" w:name="_Toc209706092"/>
      <w:bookmarkEnd w:id="5213"/>
      <w:r w:rsidRPr="001D2E49">
        <w:t>8.7.5.1</w:t>
      </w:r>
      <w:r w:rsidRPr="001D2E49">
        <w:tab/>
        <w:t>General</w:t>
      </w:r>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5239" w:name="_CR8_7_5_2"/>
      <w:bookmarkStart w:id="5240" w:name="_Toc20954962"/>
      <w:bookmarkStart w:id="5241" w:name="_Toc29503399"/>
      <w:bookmarkStart w:id="5242" w:name="_Toc29503983"/>
      <w:bookmarkStart w:id="5243" w:name="_Toc29504567"/>
      <w:bookmarkStart w:id="5244" w:name="_Toc36553013"/>
      <w:bookmarkStart w:id="5245" w:name="_Toc36554740"/>
      <w:bookmarkStart w:id="5246" w:name="_Toc45652030"/>
      <w:bookmarkStart w:id="5247" w:name="_Toc45658462"/>
      <w:bookmarkStart w:id="5248" w:name="_Toc45720282"/>
      <w:bookmarkStart w:id="5249" w:name="_Toc45798162"/>
      <w:bookmarkStart w:id="5250" w:name="_Toc45897551"/>
      <w:bookmarkStart w:id="5251" w:name="_Toc51745755"/>
      <w:bookmarkStart w:id="5252" w:name="_Toc64446019"/>
      <w:bookmarkStart w:id="5253" w:name="_Toc73981889"/>
      <w:bookmarkStart w:id="5254" w:name="_Toc88651978"/>
      <w:bookmarkStart w:id="5255" w:name="_Toc97891021"/>
      <w:bookmarkStart w:id="5256" w:name="_Toc99123099"/>
      <w:bookmarkStart w:id="5257" w:name="_Toc99661903"/>
      <w:bookmarkStart w:id="5258" w:name="_Toc105151964"/>
      <w:bookmarkStart w:id="5259" w:name="_Toc105173770"/>
      <w:bookmarkStart w:id="5260" w:name="_Toc106108769"/>
      <w:bookmarkStart w:id="5261" w:name="_Toc106122674"/>
      <w:bookmarkStart w:id="5262" w:name="_Toc107409227"/>
      <w:bookmarkStart w:id="5263" w:name="_Toc112756416"/>
      <w:bookmarkStart w:id="5264" w:name="_Toc209706093"/>
      <w:bookmarkEnd w:id="5239"/>
      <w:r w:rsidRPr="001D2E49">
        <w:t>8.7.5.2</w:t>
      </w:r>
      <w:r w:rsidRPr="001D2E49">
        <w:tab/>
        <w:t>Successful Operation</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14:paraId="169DC3BA" w14:textId="77777777" w:rsidR="009B75C3" w:rsidRPr="001D2E49" w:rsidRDefault="009B75C3" w:rsidP="009B75C3">
      <w:pPr>
        <w:pStyle w:val="TH"/>
      </w:pPr>
      <w:r w:rsidRPr="001D2E49">
        <w:object w:dxaOrig="6893" w:dyaOrig="2427" w14:anchorId="32453625">
          <v:shape id="_x0000_i1084" type="#_x0000_t75" style="width:344.35pt;height:118.95pt" o:ole="">
            <v:imagedata r:id="rId128" o:title=""/>
          </v:shape>
          <o:OLEObject Type="Embed" ProgID="Visio.Drawing.11" ShapeID="_x0000_i1084" DrawAspect="Content" ObjectID="_1825660849"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4.35pt;height:118.95pt" o:ole="">
            <v:imagedata r:id="rId130" o:title=""/>
          </v:shape>
          <o:OLEObject Type="Embed" ProgID="Visio.Drawing.11" ShapeID="_x0000_i1085" DrawAspect="Content" ObjectID="_1825660850"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55pt;height:118.15pt" o:ole="">
            <v:imagedata r:id="rId132" o:title=""/>
          </v:shape>
          <o:OLEObject Type="Embed" ProgID="Visio.Drawing.11" ShapeID="_x0000_i1086" DrawAspect="Content" ObjectID="_1825660851"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55pt;height:118.15pt" o:ole="">
            <v:imagedata r:id="rId134" o:title=""/>
          </v:shape>
          <o:OLEObject Type="Embed" ProgID="Visio.Drawing.11" ShapeID="_x0000_i1087" DrawAspect="Content" ObjectID="_1825660852"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5265" w:name="_CR8_7_5_3"/>
      <w:bookmarkStart w:id="5266" w:name="_Toc20954963"/>
      <w:bookmarkStart w:id="5267" w:name="_Toc29503400"/>
      <w:bookmarkStart w:id="5268" w:name="_Toc29503984"/>
      <w:bookmarkStart w:id="5269" w:name="_Toc29504568"/>
      <w:bookmarkStart w:id="5270" w:name="_Toc36553014"/>
      <w:bookmarkStart w:id="5271" w:name="_Toc36554741"/>
      <w:bookmarkStart w:id="5272" w:name="_Toc45652031"/>
      <w:bookmarkStart w:id="5273" w:name="_Toc45658463"/>
      <w:bookmarkStart w:id="5274" w:name="_Toc45720283"/>
      <w:bookmarkStart w:id="5275" w:name="_Toc45798163"/>
      <w:bookmarkStart w:id="5276" w:name="_Toc45897552"/>
      <w:bookmarkStart w:id="5277" w:name="_Toc51745756"/>
      <w:bookmarkStart w:id="5278" w:name="_Toc64446020"/>
      <w:bookmarkStart w:id="5279" w:name="_Toc73981890"/>
      <w:bookmarkStart w:id="5280" w:name="_Toc88651979"/>
      <w:bookmarkStart w:id="5281" w:name="_Toc97891022"/>
      <w:bookmarkStart w:id="5282" w:name="_Toc99123100"/>
      <w:bookmarkStart w:id="5283" w:name="_Toc99661904"/>
      <w:bookmarkStart w:id="5284" w:name="_Toc105151965"/>
      <w:bookmarkStart w:id="5285" w:name="_Toc105173771"/>
      <w:bookmarkStart w:id="5286" w:name="_Toc106108770"/>
      <w:bookmarkStart w:id="5287" w:name="_Toc106122675"/>
      <w:bookmarkStart w:id="5288" w:name="_Toc107409228"/>
      <w:bookmarkStart w:id="5289" w:name="_Toc112756417"/>
      <w:bookmarkStart w:id="5290" w:name="_Toc209706094"/>
      <w:bookmarkEnd w:id="5265"/>
      <w:r w:rsidRPr="001D2E49">
        <w:t>8.7.5.3</w:t>
      </w:r>
      <w:r w:rsidRPr="001D2E49">
        <w:tab/>
        <w:t>Abnormal Conditions</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5291" w:name="_CR8_7_6"/>
      <w:bookmarkStart w:id="5292" w:name="_Toc20954964"/>
      <w:bookmarkStart w:id="5293" w:name="_Toc29503401"/>
      <w:bookmarkStart w:id="5294" w:name="_Toc29503985"/>
      <w:bookmarkStart w:id="5295" w:name="_Toc29504569"/>
      <w:bookmarkStart w:id="5296" w:name="_Toc36553015"/>
      <w:bookmarkStart w:id="5297" w:name="_Toc36554742"/>
      <w:bookmarkStart w:id="5298" w:name="_Toc45652032"/>
      <w:bookmarkStart w:id="5299" w:name="_Toc45658464"/>
      <w:bookmarkStart w:id="5300" w:name="_Toc45720284"/>
      <w:bookmarkStart w:id="5301" w:name="_Toc45798164"/>
      <w:bookmarkStart w:id="5302" w:name="_Toc45897553"/>
      <w:bookmarkStart w:id="5303" w:name="_Toc51745757"/>
      <w:bookmarkStart w:id="5304" w:name="_Toc64446021"/>
      <w:bookmarkStart w:id="5305" w:name="_Toc73981891"/>
      <w:bookmarkStart w:id="5306" w:name="_Toc88651980"/>
      <w:bookmarkStart w:id="5307" w:name="_Toc97891023"/>
      <w:bookmarkStart w:id="5308" w:name="_Toc99123101"/>
      <w:bookmarkStart w:id="5309" w:name="_Toc99661905"/>
      <w:bookmarkStart w:id="5310" w:name="_Toc105151966"/>
      <w:bookmarkStart w:id="5311" w:name="_Toc105173772"/>
      <w:bookmarkStart w:id="5312" w:name="_Toc106108771"/>
      <w:bookmarkStart w:id="5313" w:name="_Toc106122676"/>
      <w:bookmarkStart w:id="5314" w:name="_Toc107409229"/>
      <w:bookmarkStart w:id="5315" w:name="_Toc112756418"/>
      <w:bookmarkStart w:id="5316" w:name="_Toc209706095"/>
      <w:bookmarkEnd w:id="5291"/>
      <w:r w:rsidRPr="001D2E49">
        <w:t>8.7.6</w:t>
      </w:r>
      <w:r w:rsidRPr="001D2E49">
        <w:tab/>
        <w:t>AMF Status Indic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75AE1554" w14:textId="77777777" w:rsidR="009B75C3" w:rsidRPr="001D2E49" w:rsidRDefault="009B75C3" w:rsidP="009B75C3">
      <w:pPr>
        <w:pStyle w:val="Heading4"/>
      </w:pPr>
      <w:bookmarkStart w:id="5317" w:name="_CR8_7_6_1"/>
      <w:bookmarkStart w:id="5318" w:name="_Toc20954965"/>
      <w:bookmarkStart w:id="5319" w:name="_Toc29503402"/>
      <w:bookmarkStart w:id="5320" w:name="_Toc29503986"/>
      <w:bookmarkStart w:id="5321" w:name="_Toc29504570"/>
      <w:bookmarkStart w:id="5322" w:name="_Toc36553016"/>
      <w:bookmarkStart w:id="5323" w:name="_Toc36554743"/>
      <w:bookmarkStart w:id="5324" w:name="_Toc45652033"/>
      <w:bookmarkStart w:id="5325" w:name="_Toc45658465"/>
      <w:bookmarkStart w:id="5326" w:name="_Toc45720285"/>
      <w:bookmarkStart w:id="5327" w:name="_Toc45798165"/>
      <w:bookmarkStart w:id="5328" w:name="_Toc45897554"/>
      <w:bookmarkStart w:id="5329" w:name="_Toc51745758"/>
      <w:bookmarkStart w:id="5330" w:name="_Toc64446022"/>
      <w:bookmarkStart w:id="5331" w:name="_Toc73981892"/>
      <w:bookmarkStart w:id="5332" w:name="_Toc88651981"/>
      <w:bookmarkStart w:id="5333" w:name="_Toc97891024"/>
      <w:bookmarkStart w:id="5334" w:name="_Toc99123102"/>
      <w:bookmarkStart w:id="5335" w:name="_Toc99661906"/>
      <w:bookmarkStart w:id="5336" w:name="_Toc105151967"/>
      <w:bookmarkStart w:id="5337" w:name="_Toc105173773"/>
      <w:bookmarkStart w:id="5338" w:name="_Toc106108772"/>
      <w:bookmarkStart w:id="5339" w:name="_Toc106122677"/>
      <w:bookmarkStart w:id="5340" w:name="_Toc107409230"/>
      <w:bookmarkStart w:id="5341" w:name="_Toc112756419"/>
      <w:bookmarkStart w:id="5342" w:name="_Toc209706096"/>
      <w:bookmarkEnd w:id="5317"/>
      <w:r w:rsidRPr="001D2E49">
        <w:t>8.7.6.1</w:t>
      </w:r>
      <w:r w:rsidRPr="001D2E49">
        <w:tab/>
        <w:t>General</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343" w:name="_Toc20954966"/>
      <w:bookmarkStart w:id="5344" w:name="_Toc29503403"/>
      <w:bookmarkStart w:id="5345" w:name="_Toc29503987"/>
      <w:bookmarkStart w:id="5346" w:name="_Toc29504571"/>
      <w:bookmarkStart w:id="5347" w:name="_Toc36553017"/>
      <w:bookmarkStart w:id="5348" w:name="_Toc36554744"/>
      <w:bookmarkStart w:id="5349" w:name="_Toc45652034"/>
      <w:bookmarkStart w:id="5350" w:name="_Toc45658466"/>
      <w:bookmarkStart w:id="5351" w:name="_Toc45720286"/>
      <w:bookmarkStart w:id="5352" w:name="_Toc45798166"/>
      <w:bookmarkStart w:id="5353" w:name="_Toc45897555"/>
      <w:bookmarkStart w:id="5354"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355" w:name="_CR8_7_6_2"/>
      <w:bookmarkStart w:id="5356" w:name="_Toc64446023"/>
      <w:bookmarkStart w:id="5357" w:name="_Toc73981893"/>
      <w:bookmarkStart w:id="5358" w:name="_Toc88651982"/>
      <w:bookmarkStart w:id="5359" w:name="_Toc97891025"/>
      <w:bookmarkStart w:id="5360" w:name="_Toc99123103"/>
      <w:bookmarkStart w:id="5361" w:name="_Toc99661907"/>
      <w:bookmarkStart w:id="5362" w:name="_Toc105151968"/>
      <w:bookmarkStart w:id="5363" w:name="_Toc105173774"/>
      <w:bookmarkStart w:id="5364" w:name="_Toc106108773"/>
      <w:bookmarkStart w:id="5365" w:name="_Toc106122678"/>
      <w:bookmarkStart w:id="5366" w:name="_Toc107409231"/>
      <w:bookmarkStart w:id="5367" w:name="_Toc112756420"/>
      <w:bookmarkStart w:id="5368" w:name="_Toc209706097"/>
      <w:bookmarkEnd w:id="5355"/>
      <w:r w:rsidRPr="001D2E49">
        <w:t>8.7.6.2</w:t>
      </w:r>
      <w:r w:rsidRPr="001D2E49">
        <w:tab/>
        <w:t>Successful Operation</w:t>
      </w:r>
      <w:bookmarkEnd w:id="5343"/>
      <w:bookmarkEnd w:id="5344"/>
      <w:bookmarkEnd w:id="5345"/>
      <w:bookmarkEnd w:id="5346"/>
      <w:bookmarkEnd w:id="5347"/>
      <w:bookmarkEnd w:id="5348"/>
      <w:bookmarkEnd w:id="5349"/>
      <w:bookmarkEnd w:id="5350"/>
      <w:bookmarkEnd w:id="5351"/>
      <w:bookmarkEnd w:id="5352"/>
      <w:bookmarkEnd w:id="5353"/>
      <w:bookmarkEnd w:id="5354"/>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6B749302" w14:textId="77777777" w:rsidR="009B75C3" w:rsidRPr="001D2E49" w:rsidRDefault="009B75C3" w:rsidP="009B75C3">
      <w:pPr>
        <w:pStyle w:val="TH"/>
      </w:pPr>
      <w:r w:rsidRPr="001D2E49">
        <w:object w:dxaOrig="6893" w:dyaOrig="2427" w14:anchorId="06BD558C">
          <v:shape id="_x0000_i1088" type="#_x0000_t75" style="width:344.35pt;height:118.95pt" o:ole="">
            <v:imagedata r:id="rId136" o:title=""/>
          </v:shape>
          <o:OLEObject Type="Embed" ProgID="Visio.Drawing.11" ShapeID="_x0000_i1088" DrawAspect="Content" ObjectID="_1825660853"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w:t>
      </w:r>
      <w:r w:rsidR="00752D47" w:rsidRPr="001D2E49">
        <w:lastRenderedPageBreak/>
        <w:t xml:space="preserve">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369" w:name="_CR8_7_6_3"/>
      <w:bookmarkStart w:id="5370" w:name="_Toc20954967"/>
      <w:bookmarkStart w:id="5371" w:name="_Toc29503404"/>
      <w:bookmarkStart w:id="5372" w:name="_Toc29503988"/>
      <w:bookmarkStart w:id="5373" w:name="_Toc29504572"/>
      <w:bookmarkStart w:id="5374" w:name="_Toc36553018"/>
      <w:bookmarkStart w:id="5375" w:name="_Toc36554745"/>
      <w:bookmarkStart w:id="5376" w:name="_Toc45652035"/>
      <w:bookmarkStart w:id="5377" w:name="_Toc45658467"/>
      <w:bookmarkStart w:id="5378" w:name="_Toc45720287"/>
      <w:bookmarkStart w:id="5379" w:name="_Toc45798167"/>
      <w:bookmarkStart w:id="5380" w:name="_Toc45897556"/>
      <w:bookmarkStart w:id="5381" w:name="_Toc51745760"/>
      <w:bookmarkStart w:id="5382" w:name="_Toc64446024"/>
      <w:bookmarkStart w:id="5383" w:name="_Toc73981894"/>
      <w:bookmarkStart w:id="5384" w:name="_Toc88651983"/>
      <w:bookmarkStart w:id="5385" w:name="_Toc97891026"/>
      <w:bookmarkStart w:id="5386" w:name="_Toc99123104"/>
      <w:bookmarkStart w:id="5387" w:name="_Toc99661908"/>
      <w:bookmarkStart w:id="5388" w:name="_Toc105151969"/>
      <w:bookmarkStart w:id="5389" w:name="_Toc105173775"/>
      <w:bookmarkStart w:id="5390" w:name="_Toc106108774"/>
      <w:bookmarkStart w:id="5391" w:name="_Toc106122679"/>
      <w:bookmarkStart w:id="5392" w:name="_Toc107409232"/>
      <w:bookmarkStart w:id="5393" w:name="_Toc112756421"/>
      <w:bookmarkStart w:id="5394" w:name="_Toc209706098"/>
      <w:bookmarkEnd w:id="5369"/>
      <w:r w:rsidRPr="001D2E49">
        <w:t>8.7.6.3</w:t>
      </w:r>
      <w:r w:rsidRPr="001D2E49">
        <w:tab/>
        <w:t>Abnormal Conditions</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395" w:name="_CR8_7_7"/>
      <w:bookmarkStart w:id="5396" w:name="_Toc20954968"/>
      <w:bookmarkStart w:id="5397" w:name="_Toc29503405"/>
      <w:bookmarkStart w:id="5398" w:name="_Toc29503989"/>
      <w:bookmarkStart w:id="5399" w:name="_Toc29504573"/>
      <w:bookmarkStart w:id="5400" w:name="_Toc36553019"/>
      <w:bookmarkStart w:id="5401" w:name="_Toc36554746"/>
      <w:bookmarkStart w:id="5402" w:name="_Toc45652036"/>
      <w:bookmarkStart w:id="5403" w:name="_Toc45658468"/>
      <w:bookmarkStart w:id="5404" w:name="_Toc45720288"/>
      <w:bookmarkStart w:id="5405" w:name="_Toc45798168"/>
      <w:bookmarkStart w:id="5406" w:name="_Toc45897557"/>
      <w:bookmarkStart w:id="5407" w:name="_Toc51745761"/>
      <w:bookmarkStart w:id="5408" w:name="_Toc64446025"/>
      <w:bookmarkStart w:id="5409" w:name="_Toc73981895"/>
      <w:bookmarkStart w:id="5410" w:name="_Toc88651984"/>
      <w:bookmarkStart w:id="5411" w:name="_Toc97891027"/>
      <w:bookmarkStart w:id="5412" w:name="_Toc99123105"/>
      <w:bookmarkStart w:id="5413" w:name="_Toc99661909"/>
      <w:bookmarkStart w:id="5414" w:name="_Toc105151970"/>
      <w:bookmarkStart w:id="5415" w:name="_Toc105173776"/>
      <w:bookmarkStart w:id="5416" w:name="_Toc106108775"/>
      <w:bookmarkStart w:id="5417" w:name="_Toc106122680"/>
      <w:bookmarkStart w:id="5418" w:name="_Toc107409233"/>
      <w:bookmarkStart w:id="5419" w:name="_Toc112756422"/>
      <w:bookmarkStart w:id="5420" w:name="_Toc209706099"/>
      <w:bookmarkEnd w:id="5395"/>
      <w:r w:rsidRPr="001D2E49">
        <w:t>8.7.7</w:t>
      </w:r>
      <w:r w:rsidRPr="001D2E49">
        <w:tab/>
        <w:t>Overload Start</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1D0C649C" w14:textId="77777777" w:rsidR="009B75C3" w:rsidRPr="001D2E49" w:rsidRDefault="009B75C3" w:rsidP="009B75C3">
      <w:pPr>
        <w:pStyle w:val="Heading4"/>
      </w:pPr>
      <w:bookmarkStart w:id="5421" w:name="_CR8_7_7_1"/>
      <w:bookmarkStart w:id="5422" w:name="_Toc20954969"/>
      <w:bookmarkStart w:id="5423" w:name="_Toc29503406"/>
      <w:bookmarkStart w:id="5424" w:name="_Toc29503990"/>
      <w:bookmarkStart w:id="5425" w:name="_Toc29504574"/>
      <w:bookmarkStart w:id="5426" w:name="_Toc36553020"/>
      <w:bookmarkStart w:id="5427" w:name="_Toc36554747"/>
      <w:bookmarkStart w:id="5428" w:name="_Toc45652037"/>
      <w:bookmarkStart w:id="5429" w:name="_Toc45658469"/>
      <w:bookmarkStart w:id="5430" w:name="_Toc45720289"/>
      <w:bookmarkStart w:id="5431" w:name="_Toc45798169"/>
      <w:bookmarkStart w:id="5432" w:name="_Toc45897558"/>
      <w:bookmarkStart w:id="5433" w:name="_Toc51745762"/>
      <w:bookmarkStart w:id="5434" w:name="_Toc64446026"/>
      <w:bookmarkStart w:id="5435" w:name="_Toc73981896"/>
      <w:bookmarkStart w:id="5436" w:name="_Toc88651985"/>
      <w:bookmarkStart w:id="5437" w:name="_Toc97891028"/>
      <w:bookmarkStart w:id="5438" w:name="_Toc99123106"/>
      <w:bookmarkStart w:id="5439" w:name="_Toc99661910"/>
      <w:bookmarkStart w:id="5440" w:name="_Toc105151971"/>
      <w:bookmarkStart w:id="5441" w:name="_Toc105173777"/>
      <w:bookmarkStart w:id="5442" w:name="_Toc106108776"/>
      <w:bookmarkStart w:id="5443" w:name="_Toc106122681"/>
      <w:bookmarkStart w:id="5444" w:name="_Toc107409234"/>
      <w:bookmarkStart w:id="5445" w:name="_Toc112756423"/>
      <w:bookmarkStart w:id="5446" w:name="_Toc209706100"/>
      <w:bookmarkEnd w:id="5421"/>
      <w:r w:rsidRPr="001D2E49">
        <w:t>8.7.7.1</w:t>
      </w:r>
      <w:r w:rsidRPr="001D2E49">
        <w:tab/>
        <w:t>General</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447" w:name="_CR8_7_7_2"/>
      <w:bookmarkStart w:id="5448" w:name="_Toc20954970"/>
      <w:bookmarkStart w:id="5449" w:name="_Toc29503407"/>
      <w:bookmarkStart w:id="5450" w:name="_Toc29503991"/>
      <w:bookmarkStart w:id="5451" w:name="_Toc29504575"/>
      <w:bookmarkStart w:id="5452" w:name="_Toc36553021"/>
      <w:bookmarkStart w:id="5453" w:name="_Toc36554748"/>
      <w:bookmarkStart w:id="5454" w:name="_Toc45652038"/>
      <w:bookmarkStart w:id="5455" w:name="_Toc45658470"/>
      <w:bookmarkStart w:id="5456" w:name="_Toc45720290"/>
      <w:bookmarkStart w:id="5457" w:name="_Toc45798170"/>
      <w:bookmarkStart w:id="5458" w:name="_Toc45897559"/>
      <w:bookmarkStart w:id="5459" w:name="_Toc51745763"/>
      <w:bookmarkStart w:id="5460" w:name="_Toc64446027"/>
      <w:bookmarkStart w:id="5461" w:name="_Toc73981897"/>
      <w:bookmarkStart w:id="5462" w:name="_Toc88651986"/>
      <w:bookmarkStart w:id="5463" w:name="_Toc97891029"/>
      <w:bookmarkStart w:id="5464" w:name="_Toc99123107"/>
      <w:bookmarkStart w:id="5465" w:name="_Toc99661911"/>
      <w:bookmarkStart w:id="5466" w:name="_Toc105151972"/>
      <w:bookmarkStart w:id="5467" w:name="_Toc105173778"/>
      <w:bookmarkStart w:id="5468" w:name="_Toc106108777"/>
      <w:bookmarkStart w:id="5469" w:name="_Toc106122682"/>
      <w:bookmarkStart w:id="5470" w:name="_Toc107409235"/>
      <w:bookmarkStart w:id="5471" w:name="_Toc112756424"/>
      <w:bookmarkStart w:id="5472" w:name="_Toc209706101"/>
      <w:bookmarkEnd w:id="5447"/>
      <w:r w:rsidRPr="001D2E49">
        <w:t>8.7.7.2</w:t>
      </w:r>
      <w:r w:rsidRPr="001D2E49">
        <w:tab/>
        <w:t>Successful Operation</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BF0F480" w14:textId="77777777" w:rsidR="009B75C3" w:rsidRPr="001D2E49" w:rsidRDefault="009B75C3" w:rsidP="009B75C3">
      <w:pPr>
        <w:pStyle w:val="TH"/>
      </w:pPr>
      <w:r w:rsidRPr="001D2E49">
        <w:object w:dxaOrig="6893" w:dyaOrig="2427" w14:anchorId="288798B4">
          <v:shape id="_x0000_i1089" type="#_x0000_t75" style="width:344.35pt;height:118.95pt" o:ole="">
            <v:imagedata r:id="rId138" o:title=""/>
          </v:shape>
          <o:OLEObject Type="Embed" ProgID="Visio.Drawing.11" ShapeID="_x0000_i1089" DrawAspect="Content" ObjectID="_1825660854"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lastRenderedPageBreak/>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26F72958"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ins w:id="5473" w:author="CR1328" w:date="2025-11-24T09:31:00Z">
        <w:r w:rsidR="00096D71" w:rsidRPr="001D2E49">
          <w:t>NG-RAN node</w:t>
        </w:r>
      </w:ins>
      <w:del w:id="5474" w:author="CR1328" w:date="2025-11-24T09:31:00Z">
        <w:r w:rsidR="00096D71" w:rsidDel="007410D1">
          <w:delText>g</w:delText>
        </w:r>
        <w:r w:rsidR="00096D71" w:rsidRPr="008711EA" w:rsidDel="007410D1">
          <w:delText>NB</w:delText>
        </w:r>
      </w:del>
      <w:r w:rsidRPr="008711EA">
        <w:t xml:space="preserve"> shall, if supported, use this information to identify to which traffic the above defined rejections shall be applied.</w:t>
      </w:r>
    </w:p>
    <w:p w14:paraId="22DD61A1" w14:textId="319E2082" w:rsidR="006D1616" w:rsidRPr="008711EA" w:rsidRDefault="006D1616" w:rsidP="006D1616">
      <w:pPr>
        <w:rPr>
          <w:rFonts w:eastAsia="SimSun"/>
        </w:rPr>
      </w:pPr>
      <w:r w:rsidRPr="008711EA">
        <w:rPr>
          <w:rFonts w:eastAsia="SimSun"/>
        </w:rPr>
        <w:t xml:space="preserve">If an overload action is ongoing and the </w:t>
      </w:r>
      <w:ins w:id="5475" w:author="CR1328" w:date="2025-11-24T09:31:00Z">
        <w:r w:rsidR="00096D71" w:rsidRPr="001D2E49">
          <w:t>NG-RAN node</w:t>
        </w:r>
      </w:ins>
      <w:del w:id="5476" w:author="CR1328" w:date="2025-11-24T09:31:00Z">
        <w:r w:rsidR="00096D71" w:rsidDel="007410D1">
          <w:delText>g</w:delText>
        </w:r>
        <w:r w:rsidR="00096D71" w:rsidRPr="008711EA" w:rsidDel="007410D1">
          <w:delText>NB</w:delText>
        </w:r>
      </w:del>
      <w:r w:rsidRPr="008711EA">
        <w:t xml:space="preserve"> </w:t>
      </w:r>
      <w:r w:rsidRPr="008711EA">
        <w:rPr>
          <w:rFonts w:eastAsia="SimSun"/>
        </w:rPr>
        <w:t xml:space="preserve">receives a further OVERLOAD START message, the </w:t>
      </w:r>
      <w:ins w:id="5477" w:author="CR1328" w:date="2025-11-24T09:31:00Z">
        <w:r w:rsidR="00096D71" w:rsidRPr="001D2E49">
          <w:t>NG-RAN node</w:t>
        </w:r>
      </w:ins>
      <w:del w:id="5478" w:author="CR1328" w:date="2025-11-24T09:31:00Z">
        <w:r w:rsidR="00096D71" w:rsidDel="007410D1">
          <w:delText>g</w:delText>
        </w:r>
        <w:r w:rsidR="00096D71" w:rsidRPr="008711EA" w:rsidDel="007410D1">
          <w:delText>NB</w:delText>
        </w:r>
      </w:del>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ins w:id="5479" w:author="CR1328" w:date="2025-11-24T09:31:00Z">
        <w:r w:rsidR="00096D71" w:rsidRPr="001D2E49">
          <w:t>NG-RAN node</w:t>
        </w:r>
      </w:ins>
      <w:del w:id="5480" w:author="CR1328" w:date="2025-11-24T09:31:00Z">
        <w:r w:rsidR="00096D71" w:rsidDel="007410D1">
          <w:delText>g</w:delText>
        </w:r>
        <w:r w:rsidR="00096D71" w:rsidRPr="008711EA" w:rsidDel="007410D1">
          <w:delText>NB</w:delText>
        </w:r>
      </w:del>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ins w:id="5481" w:author="CR1380" w:date="2025-11-24T09:31:00Z" w16du:dateUtc="2025-10-13T13:42:00Z">
        <w:r w:rsidR="00BF385E">
          <w:t>4.10.2</w:t>
        </w:r>
      </w:ins>
      <w:del w:id="5482" w:author="CR1380" w:date="2025-11-24T09:31:00Z" w16du:dateUtc="2025-10-13T13:41:00Z">
        <w:r w:rsidR="00BF385E" w:rsidRPr="008711EA" w:rsidDel="00321EBC">
          <w:delText>4.</w:delText>
        </w:r>
        <w:r w:rsidR="00BF385E" w:rsidDel="00321EBC">
          <w:delText>X</w:delText>
        </w:r>
        <w:r w:rsidR="00BF385E" w:rsidRPr="008711EA" w:rsidDel="00321EBC">
          <w:delText>.2</w:delText>
        </w:r>
      </w:del>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483" w:name="_CR8_7_7_3"/>
      <w:bookmarkStart w:id="5484" w:name="_Toc20954971"/>
      <w:bookmarkStart w:id="5485" w:name="_Toc29503408"/>
      <w:bookmarkStart w:id="5486" w:name="_Toc29503992"/>
      <w:bookmarkStart w:id="5487" w:name="_Toc29504576"/>
      <w:bookmarkStart w:id="5488" w:name="_Toc36553022"/>
      <w:bookmarkStart w:id="5489" w:name="_Toc36554749"/>
      <w:bookmarkStart w:id="5490" w:name="_Toc45652039"/>
      <w:bookmarkStart w:id="5491" w:name="_Toc45658471"/>
      <w:bookmarkStart w:id="5492" w:name="_Toc45720291"/>
      <w:bookmarkStart w:id="5493" w:name="_Toc45798171"/>
      <w:bookmarkStart w:id="5494" w:name="_Toc45897560"/>
      <w:bookmarkStart w:id="5495" w:name="_Toc51745764"/>
      <w:bookmarkStart w:id="5496" w:name="_Toc64446028"/>
      <w:bookmarkStart w:id="5497" w:name="_Toc73981898"/>
      <w:bookmarkStart w:id="5498" w:name="_Toc88651987"/>
      <w:bookmarkStart w:id="5499" w:name="_Toc97891030"/>
      <w:bookmarkStart w:id="5500" w:name="_Toc99123108"/>
      <w:bookmarkStart w:id="5501" w:name="_Toc99661912"/>
      <w:bookmarkStart w:id="5502" w:name="_Toc105151973"/>
      <w:bookmarkStart w:id="5503" w:name="_Toc105173779"/>
      <w:bookmarkStart w:id="5504" w:name="_Toc106108778"/>
      <w:bookmarkStart w:id="5505" w:name="_Toc106122683"/>
      <w:bookmarkStart w:id="5506" w:name="_Toc107409236"/>
      <w:bookmarkStart w:id="5507" w:name="_Toc112756425"/>
      <w:bookmarkStart w:id="5508" w:name="_Toc209706102"/>
      <w:bookmarkEnd w:id="5483"/>
      <w:r w:rsidRPr="001D2E49">
        <w:t>8.7.7.3</w:t>
      </w:r>
      <w:r w:rsidRPr="001D2E49">
        <w:tab/>
        <w:t>Abnormal Condition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509" w:name="_CR8_7_8"/>
      <w:bookmarkStart w:id="5510" w:name="_Toc20954972"/>
      <w:bookmarkStart w:id="5511" w:name="_Toc29503409"/>
      <w:bookmarkStart w:id="5512" w:name="_Toc29503993"/>
      <w:bookmarkStart w:id="5513" w:name="_Toc29504577"/>
      <w:bookmarkStart w:id="5514" w:name="_Toc36553023"/>
      <w:bookmarkStart w:id="5515" w:name="_Toc36554750"/>
      <w:bookmarkStart w:id="5516" w:name="_Toc45652040"/>
      <w:bookmarkStart w:id="5517" w:name="_Toc45658472"/>
      <w:bookmarkStart w:id="5518" w:name="_Toc45720292"/>
      <w:bookmarkStart w:id="5519" w:name="_Toc45798172"/>
      <w:bookmarkStart w:id="5520" w:name="_Toc45897561"/>
      <w:bookmarkStart w:id="5521" w:name="_Toc51745765"/>
      <w:bookmarkStart w:id="5522" w:name="_Toc64446029"/>
      <w:bookmarkStart w:id="5523" w:name="_Toc73981899"/>
      <w:bookmarkStart w:id="5524" w:name="_Toc88651988"/>
      <w:bookmarkStart w:id="5525" w:name="_Toc97891031"/>
      <w:bookmarkStart w:id="5526" w:name="_Toc99123109"/>
      <w:bookmarkStart w:id="5527" w:name="_Toc99661913"/>
      <w:bookmarkStart w:id="5528" w:name="_Toc105151974"/>
      <w:bookmarkStart w:id="5529" w:name="_Toc105173780"/>
      <w:bookmarkStart w:id="5530" w:name="_Toc106108779"/>
      <w:bookmarkStart w:id="5531" w:name="_Toc106122684"/>
      <w:bookmarkStart w:id="5532" w:name="_Toc107409237"/>
      <w:bookmarkStart w:id="5533" w:name="_Toc112756426"/>
      <w:bookmarkStart w:id="5534" w:name="_Toc209706103"/>
      <w:bookmarkEnd w:id="5509"/>
      <w:r w:rsidRPr="001D2E49">
        <w:t>8.7.8</w:t>
      </w:r>
      <w:r w:rsidRPr="001D2E49">
        <w:tab/>
        <w:t>Overload Stop</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p w14:paraId="4CBA2289" w14:textId="77777777" w:rsidR="009B75C3" w:rsidRPr="001D2E49" w:rsidRDefault="009B75C3" w:rsidP="009B75C3">
      <w:pPr>
        <w:pStyle w:val="Heading4"/>
      </w:pPr>
      <w:bookmarkStart w:id="5535" w:name="_CR8_7_8_1"/>
      <w:bookmarkStart w:id="5536" w:name="_Toc20954973"/>
      <w:bookmarkStart w:id="5537" w:name="_Toc29503410"/>
      <w:bookmarkStart w:id="5538" w:name="_Toc29503994"/>
      <w:bookmarkStart w:id="5539" w:name="_Toc29504578"/>
      <w:bookmarkStart w:id="5540" w:name="_Toc36553024"/>
      <w:bookmarkStart w:id="5541" w:name="_Toc36554751"/>
      <w:bookmarkStart w:id="5542" w:name="_Toc45652041"/>
      <w:bookmarkStart w:id="5543" w:name="_Toc45658473"/>
      <w:bookmarkStart w:id="5544" w:name="_Toc45720293"/>
      <w:bookmarkStart w:id="5545" w:name="_Toc45798173"/>
      <w:bookmarkStart w:id="5546" w:name="_Toc45897562"/>
      <w:bookmarkStart w:id="5547" w:name="_Toc51745766"/>
      <w:bookmarkStart w:id="5548" w:name="_Toc64446030"/>
      <w:bookmarkStart w:id="5549" w:name="_Toc73981900"/>
      <w:bookmarkStart w:id="5550" w:name="_Toc88651989"/>
      <w:bookmarkStart w:id="5551" w:name="_Toc97891032"/>
      <w:bookmarkStart w:id="5552" w:name="_Toc99123110"/>
      <w:bookmarkStart w:id="5553" w:name="_Toc99661914"/>
      <w:bookmarkStart w:id="5554" w:name="_Toc105151975"/>
      <w:bookmarkStart w:id="5555" w:name="_Toc105173781"/>
      <w:bookmarkStart w:id="5556" w:name="_Toc106108780"/>
      <w:bookmarkStart w:id="5557" w:name="_Toc106122685"/>
      <w:bookmarkStart w:id="5558" w:name="_Toc107409238"/>
      <w:bookmarkStart w:id="5559" w:name="_Toc112756427"/>
      <w:bookmarkStart w:id="5560" w:name="_Toc209706104"/>
      <w:bookmarkEnd w:id="5535"/>
      <w:r w:rsidRPr="001D2E49">
        <w:t>8.7.8.1</w:t>
      </w:r>
      <w:r w:rsidRPr="001D2E49">
        <w:tab/>
        <w:t>General</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561" w:name="_CR8_7_8_2"/>
      <w:bookmarkStart w:id="5562" w:name="_Toc20954974"/>
      <w:bookmarkStart w:id="5563" w:name="_Toc29503411"/>
      <w:bookmarkStart w:id="5564" w:name="_Toc29503995"/>
      <w:bookmarkStart w:id="5565" w:name="_Toc29504579"/>
      <w:bookmarkStart w:id="5566" w:name="_Toc36553025"/>
      <w:bookmarkStart w:id="5567" w:name="_Toc36554752"/>
      <w:bookmarkStart w:id="5568" w:name="_Toc45652042"/>
      <w:bookmarkStart w:id="5569" w:name="_Toc45658474"/>
      <w:bookmarkStart w:id="5570" w:name="_Toc45720294"/>
      <w:bookmarkStart w:id="5571" w:name="_Toc45798174"/>
      <w:bookmarkStart w:id="5572" w:name="_Toc45897563"/>
      <w:bookmarkStart w:id="5573" w:name="_Toc51745767"/>
      <w:bookmarkStart w:id="5574" w:name="_Toc64446031"/>
      <w:bookmarkStart w:id="5575" w:name="_Toc73981901"/>
      <w:bookmarkStart w:id="5576" w:name="_Toc88651990"/>
      <w:bookmarkStart w:id="5577" w:name="_Toc97891033"/>
      <w:bookmarkStart w:id="5578" w:name="_Toc99123111"/>
      <w:bookmarkStart w:id="5579" w:name="_Toc99661915"/>
      <w:bookmarkStart w:id="5580" w:name="_Toc105151976"/>
      <w:bookmarkStart w:id="5581" w:name="_Toc105173782"/>
      <w:bookmarkStart w:id="5582" w:name="_Toc106108781"/>
      <w:bookmarkStart w:id="5583" w:name="_Toc106122686"/>
      <w:bookmarkStart w:id="5584" w:name="_Toc107409239"/>
      <w:bookmarkStart w:id="5585" w:name="_Toc112756428"/>
      <w:bookmarkStart w:id="5586" w:name="_Toc209706105"/>
      <w:bookmarkEnd w:id="5561"/>
      <w:r w:rsidRPr="001D2E49">
        <w:t>8.7.8.2</w:t>
      </w:r>
      <w:r w:rsidRPr="001D2E49">
        <w:tab/>
        <w:t>Successful Operation</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48F0E374" w14:textId="77777777" w:rsidR="009B75C3" w:rsidRPr="001D2E49" w:rsidRDefault="009B75C3" w:rsidP="009B75C3">
      <w:pPr>
        <w:pStyle w:val="TH"/>
      </w:pPr>
      <w:r w:rsidRPr="001D2E49">
        <w:object w:dxaOrig="6893" w:dyaOrig="2427" w14:anchorId="74F9F7BF">
          <v:shape id="_x0000_i1090" type="#_x0000_t75" style="width:344.35pt;height:118.95pt" o:ole="">
            <v:imagedata r:id="rId140" o:title=""/>
          </v:shape>
          <o:OLEObject Type="Embed" ProgID="Visio.Drawing.11" ShapeID="_x0000_i1090" DrawAspect="Content" ObjectID="_1825660855"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41D62B9F"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ins w:id="5587" w:author="CR1328" w:date="2025-11-24T09:31:00Z">
        <w:r w:rsidR="00723AAB" w:rsidRPr="001D2E49">
          <w:t>NG-RAN node</w:t>
        </w:r>
      </w:ins>
      <w:del w:id="5588" w:author="CR1328" w:date="2025-11-24T09:31:00Z">
        <w:r w:rsidR="00723AAB" w:rsidDel="0098620E">
          <w:delText>g</w:delText>
        </w:r>
        <w:r w:rsidR="00723AAB" w:rsidRPr="008711EA" w:rsidDel="0098620E">
          <w:delText>NB</w:delText>
        </w:r>
      </w:del>
      <w:r w:rsidRPr="008711EA">
        <w:t xml:space="preserve"> shall, if supported, use this information to identify which traffic to cease rejecting</w:t>
      </w:r>
      <w:r>
        <w:t>, and proceed according to TS 38.300 [8</w:t>
      </w:r>
      <w:r w:rsidRPr="008711EA">
        <w:t xml:space="preserve">], </w:t>
      </w:r>
      <w:r w:rsidR="00BF385E" w:rsidRPr="008711EA">
        <w:t>clause</w:t>
      </w:r>
      <w:del w:id="5589" w:author="CR1328" w:date="2025-11-24T09:31:00Z">
        <w:r w:rsidR="00723AAB" w:rsidRPr="008711EA" w:rsidDel="0098620E">
          <w:delText>s</w:delText>
        </w:r>
      </w:del>
      <w:r w:rsidR="00BF385E" w:rsidRPr="008711EA">
        <w:t xml:space="preserve"> </w:t>
      </w:r>
      <w:ins w:id="5590" w:author="CR1380" w:date="2025-11-24T09:31:00Z" w16du:dateUtc="2025-10-13T13:41:00Z">
        <w:r w:rsidR="00BF385E">
          <w:t>4.10.2</w:t>
        </w:r>
      </w:ins>
      <w:del w:id="5591" w:author="CR1380" w:date="2025-11-24T09:31:00Z" w16du:dateUtc="2025-10-13T13:41:00Z">
        <w:r w:rsidR="00BF385E" w:rsidRPr="008711EA" w:rsidDel="00321EBC">
          <w:delText>4.</w:delText>
        </w:r>
        <w:r w:rsidR="00BF385E" w:rsidDel="00321EBC">
          <w:delText>X</w:delText>
        </w:r>
        <w:r w:rsidR="00BF385E" w:rsidRPr="008711EA" w:rsidDel="00321EBC">
          <w:delText>.2</w:delText>
        </w:r>
      </w:del>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ins w:id="5592" w:author="CR1328" w:date="2025-11-24T09:31:00Z">
        <w:r w:rsidR="00723AAB" w:rsidRPr="001D2E49">
          <w:t>NG-RAN node</w:t>
        </w:r>
      </w:ins>
      <w:del w:id="5593" w:author="CR1328" w:date="2025-11-24T09:31:00Z">
        <w:r w:rsidR="00723AAB" w:rsidDel="0098620E">
          <w:delText>g</w:delText>
        </w:r>
        <w:r w:rsidR="00723AAB" w:rsidRPr="008711EA" w:rsidDel="0098620E">
          <w:delText>NB</w:delText>
        </w:r>
      </w:del>
      <w:r w:rsidRPr="008711EA">
        <w:t xml:space="preserve"> shall ignore this value.</w:t>
      </w:r>
    </w:p>
    <w:p w14:paraId="710F0140" w14:textId="77777777" w:rsidR="009B75C3" w:rsidRPr="001D2E49" w:rsidRDefault="009B75C3" w:rsidP="009B75C3">
      <w:pPr>
        <w:pStyle w:val="Heading4"/>
      </w:pPr>
      <w:bookmarkStart w:id="5594" w:name="_CR8_7_8_3"/>
      <w:bookmarkStart w:id="5595" w:name="_Toc20954975"/>
      <w:bookmarkStart w:id="5596" w:name="_Toc29503412"/>
      <w:bookmarkStart w:id="5597" w:name="_Toc29503996"/>
      <w:bookmarkStart w:id="5598" w:name="_Toc29504580"/>
      <w:bookmarkStart w:id="5599" w:name="_Toc36553026"/>
      <w:bookmarkStart w:id="5600" w:name="_Toc36554753"/>
      <w:bookmarkStart w:id="5601" w:name="_Toc45652043"/>
      <w:bookmarkStart w:id="5602" w:name="_Toc45658475"/>
      <w:bookmarkStart w:id="5603" w:name="_Toc45720295"/>
      <w:bookmarkStart w:id="5604" w:name="_Toc45798175"/>
      <w:bookmarkStart w:id="5605" w:name="_Toc45897564"/>
      <w:bookmarkStart w:id="5606" w:name="_Toc51745768"/>
      <w:bookmarkStart w:id="5607" w:name="_Toc64446032"/>
      <w:bookmarkStart w:id="5608" w:name="_Toc73981902"/>
      <w:bookmarkStart w:id="5609" w:name="_Toc88651991"/>
      <w:bookmarkStart w:id="5610" w:name="_Toc97891034"/>
      <w:bookmarkStart w:id="5611" w:name="_Toc99123112"/>
      <w:bookmarkStart w:id="5612" w:name="_Toc99661916"/>
      <w:bookmarkStart w:id="5613" w:name="_Toc105151977"/>
      <w:bookmarkStart w:id="5614" w:name="_Toc105173783"/>
      <w:bookmarkStart w:id="5615" w:name="_Toc106108782"/>
      <w:bookmarkStart w:id="5616" w:name="_Toc106122687"/>
      <w:bookmarkStart w:id="5617" w:name="_Toc107409240"/>
      <w:bookmarkStart w:id="5618" w:name="_Toc112756429"/>
      <w:bookmarkStart w:id="5619" w:name="_Toc209706106"/>
      <w:bookmarkEnd w:id="5594"/>
      <w:r w:rsidRPr="001D2E49">
        <w:t>8.7.8.3</w:t>
      </w:r>
      <w:r w:rsidRPr="001D2E49">
        <w:tab/>
        <w:t>Abnormal Conditions</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620" w:name="_Toc29991366"/>
      <w:bookmarkStart w:id="5621" w:name="_Toc36555766"/>
      <w:bookmarkStart w:id="5622" w:name="_Toc44497444"/>
      <w:bookmarkStart w:id="5623" w:name="_Toc45107832"/>
      <w:bookmarkStart w:id="5624" w:name="_Toc45901452"/>
      <w:bookmarkStart w:id="5625" w:name="_Toc51850531"/>
      <w:bookmarkStart w:id="5626" w:name="_Toc56693534"/>
      <w:bookmarkStart w:id="5627" w:name="_Toc64447077"/>
      <w:bookmarkStart w:id="5628" w:name="_Toc66286571"/>
      <w:bookmarkStart w:id="5629" w:name="_Toc74151266"/>
      <w:bookmarkStart w:id="5630" w:name="_Toc88653738"/>
      <w:bookmarkStart w:id="5631" w:name="_Toc97904094"/>
      <w:bookmarkStart w:id="5632" w:name="_Toc98868138"/>
      <w:bookmarkStart w:id="5633" w:name="_Toc113825080"/>
      <w:bookmarkStart w:id="5634" w:name="_Toc170755678"/>
      <w:bookmarkStart w:id="5635" w:name="_Toc209706107"/>
      <w:r w:rsidRPr="00852209">
        <w:lastRenderedPageBreak/>
        <w:t>8.7.</w:t>
      </w:r>
      <w:r>
        <w:rPr>
          <w:rFonts w:hint="eastAsia"/>
        </w:rPr>
        <w:t>9</w:t>
      </w:r>
      <w:r w:rsidRPr="00852209">
        <w:tab/>
        <w:t>NG Removal</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35415478" w14:textId="6FF305CF" w:rsidR="00A25E2D" w:rsidRPr="00F00D3A" w:rsidRDefault="00A25E2D" w:rsidP="00A25E2D">
      <w:pPr>
        <w:pStyle w:val="Heading4"/>
      </w:pPr>
      <w:bookmarkStart w:id="5636" w:name="_Toc29991367"/>
      <w:bookmarkStart w:id="5637" w:name="_Toc36555767"/>
      <w:bookmarkStart w:id="5638" w:name="_Toc44497445"/>
      <w:bookmarkStart w:id="5639" w:name="_Toc45107833"/>
      <w:bookmarkStart w:id="5640" w:name="_Toc45901453"/>
      <w:bookmarkStart w:id="5641" w:name="_Toc51850532"/>
      <w:bookmarkStart w:id="5642" w:name="_Toc56693535"/>
      <w:bookmarkStart w:id="5643" w:name="_Toc64447078"/>
      <w:bookmarkStart w:id="5644" w:name="_Toc66286572"/>
      <w:bookmarkStart w:id="5645" w:name="_Toc74151267"/>
      <w:bookmarkStart w:id="5646" w:name="_Toc88653739"/>
      <w:bookmarkStart w:id="5647" w:name="_Toc97904095"/>
      <w:bookmarkStart w:id="5648" w:name="_Toc98868139"/>
      <w:bookmarkStart w:id="5649" w:name="_Toc113825081"/>
      <w:bookmarkStart w:id="5650" w:name="_Toc170755679"/>
      <w:bookmarkStart w:id="5651" w:name="_Toc209706108"/>
      <w:r w:rsidRPr="00F00D3A">
        <w:t>8.7.</w:t>
      </w:r>
      <w:r>
        <w:rPr>
          <w:rFonts w:hint="eastAsia"/>
        </w:rPr>
        <w:t>9</w:t>
      </w:r>
      <w:r w:rsidRPr="00F00D3A">
        <w:t>.1</w:t>
      </w:r>
      <w:r w:rsidRPr="00F00D3A">
        <w:tab/>
        <w:t>General</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652" w:name="_Toc29991368"/>
      <w:bookmarkStart w:id="5653" w:name="_Toc36555768"/>
      <w:bookmarkStart w:id="5654" w:name="_Toc44497446"/>
      <w:bookmarkStart w:id="5655" w:name="_Toc45107834"/>
      <w:bookmarkStart w:id="5656" w:name="_Toc45901454"/>
      <w:bookmarkStart w:id="5657" w:name="_Toc51850533"/>
      <w:bookmarkStart w:id="5658" w:name="_Toc56693536"/>
      <w:bookmarkStart w:id="5659" w:name="_Toc64447079"/>
      <w:bookmarkStart w:id="5660" w:name="_Toc66286573"/>
      <w:bookmarkStart w:id="5661" w:name="_Toc74151268"/>
      <w:bookmarkStart w:id="5662" w:name="_Toc88653740"/>
      <w:bookmarkStart w:id="5663" w:name="_Toc97904096"/>
      <w:bookmarkStart w:id="5664" w:name="_Toc98868140"/>
      <w:bookmarkStart w:id="5665" w:name="_Toc113825082"/>
      <w:bookmarkStart w:id="5666" w:name="_Toc170755680"/>
      <w:bookmarkStart w:id="5667" w:name="_Toc209706109"/>
      <w:r w:rsidRPr="00F00D3A">
        <w:t>8.7.</w:t>
      </w:r>
      <w:r>
        <w:rPr>
          <w:rFonts w:hint="eastAsia"/>
        </w:rPr>
        <w:t>9</w:t>
      </w:r>
      <w:r w:rsidRPr="00F00D3A">
        <w:t>.2</w:t>
      </w:r>
      <w:r w:rsidRPr="00F00D3A">
        <w:tab/>
        <w:t>Successful Operation</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008FC62A" w14:textId="77777777" w:rsidR="00A25E2D" w:rsidRPr="00F00D3A" w:rsidRDefault="00A25E2D" w:rsidP="00A25E2D">
      <w:pPr>
        <w:pStyle w:val="TH"/>
      </w:pPr>
      <w:r w:rsidRPr="00F00D3A">
        <w:object w:dxaOrig="6890" w:dyaOrig="2420" w14:anchorId="62CDA496">
          <v:shape id="_x0000_i1091" type="#_x0000_t75" style="width:344.35pt;height:118.15pt" o:ole="">
            <v:imagedata r:id="rId142" o:title=""/>
          </v:shape>
          <o:OLEObject Type="Embed" ProgID="Visio.Drawing.11" ShapeID="_x0000_i1091" DrawAspect="Content" ObjectID="_1825660856" r:id="rId143"/>
        </w:object>
      </w:r>
    </w:p>
    <w:p w14:paraId="26B1E624" w14:textId="549EAD0B" w:rsidR="00A25E2D" w:rsidRPr="00F00D3A" w:rsidRDefault="00A25E2D" w:rsidP="00A25E2D">
      <w:pPr>
        <w:pStyle w:val="TF"/>
      </w:pPr>
      <w:bookmarkStart w:id="5668" w:name="_CRFigure8_4_6_21"/>
      <w:r w:rsidRPr="00F00D3A">
        <w:t xml:space="preserve">Figure </w:t>
      </w:r>
      <w:bookmarkEnd w:id="5668"/>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ins w:id="5669" w:author="CR1351" w:date="2025-11-24T09:31:00Z" w16du:dateUtc="2025-09-26T13:30:00Z">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ins>
      <w:ins w:id="5670" w:author="CR1351" w:date="2025-11-24T09:31:00Z" w16du:dateUtc="2025-09-26T13:31:00Z">
        <w:r>
          <w:t xml:space="preserve"> IE.</w:t>
        </w:r>
      </w:ins>
    </w:p>
    <w:p w14:paraId="775DDD9A" w14:textId="666173A8" w:rsidR="00A25E2D" w:rsidRPr="00F00D3A" w:rsidRDefault="00A25E2D" w:rsidP="00A25E2D">
      <w:pPr>
        <w:pStyle w:val="Heading4"/>
      </w:pPr>
      <w:bookmarkStart w:id="5671" w:name="_Toc29991369"/>
      <w:bookmarkStart w:id="5672" w:name="_Toc36555769"/>
      <w:bookmarkStart w:id="5673" w:name="_Toc44497447"/>
      <w:bookmarkStart w:id="5674" w:name="_Toc45107835"/>
      <w:bookmarkStart w:id="5675" w:name="_Toc45901455"/>
      <w:bookmarkStart w:id="5676" w:name="_Toc51850534"/>
      <w:bookmarkStart w:id="5677" w:name="_Toc56693537"/>
      <w:bookmarkStart w:id="5678" w:name="_Toc64447080"/>
      <w:bookmarkStart w:id="5679" w:name="_Toc66286574"/>
      <w:bookmarkStart w:id="5680" w:name="_Toc74151269"/>
      <w:bookmarkStart w:id="5681" w:name="_Toc88653741"/>
      <w:bookmarkStart w:id="5682" w:name="_Toc97904097"/>
      <w:bookmarkStart w:id="5683" w:name="_Toc98868141"/>
      <w:bookmarkStart w:id="5684" w:name="_Toc113825083"/>
      <w:bookmarkStart w:id="5685" w:name="_Toc170755681"/>
      <w:bookmarkStart w:id="5686" w:name="_Toc209706110"/>
      <w:r w:rsidRPr="00F00D3A">
        <w:t>8.7.</w:t>
      </w:r>
      <w:r>
        <w:rPr>
          <w:rFonts w:hint="eastAsia"/>
        </w:rPr>
        <w:t>9</w:t>
      </w:r>
      <w:r w:rsidRPr="00F00D3A">
        <w:t>.3</w:t>
      </w:r>
      <w:r w:rsidRPr="00F00D3A">
        <w:tab/>
        <w:t>Unsuccessful Operation</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70B6593" w14:textId="77777777" w:rsidR="00A25E2D" w:rsidRPr="00F00D3A" w:rsidRDefault="00A25E2D" w:rsidP="00A25E2D">
      <w:pPr>
        <w:pStyle w:val="TH"/>
      </w:pPr>
      <w:r w:rsidRPr="00F00D3A">
        <w:object w:dxaOrig="6890" w:dyaOrig="2420" w14:anchorId="062FFE5D">
          <v:shape id="_x0000_i1092" type="#_x0000_t75" style="width:344.35pt;height:118.15pt" o:ole="">
            <v:imagedata r:id="rId144" o:title=""/>
          </v:shape>
          <o:OLEObject Type="Embed" ProgID="Visio.Drawing.11" ShapeID="_x0000_i1092" DrawAspect="Content" ObjectID="_1825660857" r:id="rId145"/>
        </w:object>
      </w:r>
    </w:p>
    <w:p w14:paraId="3B44ADF7" w14:textId="7A7A15E3" w:rsidR="00A25E2D" w:rsidRPr="00F00D3A" w:rsidRDefault="00A25E2D" w:rsidP="00A25E2D">
      <w:pPr>
        <w:pStyle w:val="TF"/>
      </w:pPr>
      <w:bookmarkStart w:id="5687" w:name="_CRFigure8_4_6_31"/>
      <w:r w:rsidRPr="00F00D3A">
        <w:t xml:space="preserve">Figure </w:t>
      </w:r>
      <w:bookmarkEnd w:id="5687"/>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688" w:name="_CR8_4_6_4"/>
      <w:bookmarkStart w:id="5689" w:name="_Toc29991370"/>
      <w:bookmarkStart w:id="5690" w:name="_Toc36555770"/>
      <w:bookmarkStart w:id="5691" w:name="_Toc44497448"/>
      <w:bookmarkStart w:id="5692" w:name="_Toc45107836"/>
      <w:bookmarkStart w:id="5693" w:name="_Toc45901456"/>
      <w:bookmarkStart w:id="5694" w:name="_Toc51850535"/>
      <w:bookmarkStart w:id="5695" w:name="_Toc56693538"/>
      <w:bookmarkStart w:id="5696" w:name="_Toc64447081"/>
      <w:bookmarkStart w:id="5697" w:name="_Toc66286575"/>
      <w:bookmarkStart w:id="5698" w:name="_Toc74151270"/>
      <w:bookmarkStart w:id="5699" w:name="_Toc88653742"/>
      <w:bookmarkStart w:id="5700" w:name="_Toc97904098"/>
      <w:bookmarkStart w:id="5701" w:name="_Toc98868142"/>
      <w:bookmarkStart w:id="5702" w:name="_Toc113825084"/>
      <w:bookmarkStart w:id="5703" w:name="_Toc170755682"/>
      <w:bookmarkStart w:id="5704" w:name="_Toc209706111"/>
      <w:bookmarkEnd w:id="5688"/>
      <w:r w:rsidRPr="00F00D3A">
        <w:t>8.7.</w:t>
      </w:r>
      <w:r>
        <w:rPr>
          <w:rFonts w:hint="eastAsia"/>
        </w:rPr>
        <w:t>9</w:t>
      </w:r>
      <w:r w:rsidRPr="00F00D3A">
        <w:t>.4</w:t>
      </w:r>
      <w:r w:rsidRPr="00F00D3A">
        <w:tab/>
        <w:t>Abnormal Conditions</w:t>
      </w:r>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705" w:name="_CR8_8"/>
      <w:bookmarkStart w:id="5706" w:name="_Toc20954976"/>
      <w:bookmarkStart w:id="5707" w:name="_Toc29503413"/>
      <w:bookmarkStart w:id="5708" w:name="_Toc29503997"/>
      <w:bookmarkStart w:id="5709" w:name="_Toc29504581"/>
      <w:bookmarkStart w:id="5710" w:name="_Toc36553027"/>
      <w:bookmarkStart w:id="5711" w:name="_Toc36554754"/>
      <w:bookmarkStart w:id="5712" w:name="_Toc45652044"/>
      <w:bookmarkStart w:id="5713" w:name="_Toc45658476"/>
      <w:bookmarkStart w:id="5714" w:name="_Toc45720296"/>
      <w:bookmarkStart w:id="5715" w:name="_Toc45798176"/>
      <w:bookmarkStart w:id="5716" w:name="_Toc45897565"/>
      <w:bookmarkStart w:id="5717" w:name="_Toc51745769"/>
      <w:bookmarkStart w:id="5718" w:name="_Toc64446033"/>
      <w:bookmarkStart w:id="5719" w:name="_Toc73981903"/>
      <w:bookmarkStart w:id="5720" w:name="_Toc88651992"/>
      <w:bookmarkStart w:id="5721" w:name="_Toc97891035"/>
      <w:bookmarkStart w:id="5722" w:name="_Toc99123113"/>
      <w:bookmarkStart w:id="5723" w:name="_Toc99661917"/>
      <w:bookmarkStart w:id="5724" w:name="_Toc105151978"/>
      <w:bookmarkStart w:id="5725" w:name="_Toc105173784"/>
      <w:bookmarkStart w:id="5726" w:name="_Toc106108783"/>
      <w:bookmarkStart w:id="5727" w:name="_Toc106122688"/>
      <w:bookmarkStart w:id="5728" w:name="_Toc107409241"/>
      <w:bookmarkStart w:id="5729" w:name="_Toc112756430"/>
      <w:bookmarkStart w:id="5730" w:name="_Toc209706112"/>
      <w:bookmarkEnd w:id="5705"/>
      <w:r w:rsidRPr="001D2E49">
        <w:lastRenderedPageBreak/>
        <w:t>8.8</w:t>
      </w:r>
      <w:r w:rsidRPr="001D2E49">
        <w:tab/>
        <w:t>Configuration Transfer Procedures</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4178AA76" w14:textId="77777777" w:rsidR="009B75C3" w:rsidRPr="001D2E49" w:rsidRDefault="009B75C3" w:rsidP="009B75C3">
      <w:pPr>
        <w:pStyle w:val="Heading3"/>
      </w:pPr>
      <w:bookmarkStart w:id="5731" w:name="_CR8_8_1"/>
      <w:bookmarkStart w:id="5732" w:name="_Toc20954977"/>
      <w:bookmarkStart w:id="5733" w:name="_Toc29503414"/>
      <w:bookmarkStart w:id="5734" w:name="_Toc29503998"/>
      <w:bookmarkStart w:id="5735" w:name="_Toc29504582"/>
      <w:bookmarkStart w:id="5736" w:name="_Toc36553028"/>
      <w:bookmarkStart w:id="5737" w:name="_Toc36554755"/>
      <w:bookmarkStart w:id="5738" w:name="_Toc45652045"/>
      <w:bookmarkStart w:id="5739" w:name="_Toc45658477"/>
      <w:bookmarkStart w:id="5740" w:name="_Toc45720297"/>
      <w:bookmarkStart w:id="5741" w:name="_Toc45798177"/>
      <w:bookmarkStart w:id="5742" w:name="_Toc45897566"/>
      <w:bookmarkStart w:id="5743" w:name="_Toc51745770"/>
      <w:bookmarkStart w:id="5744" w:name="_Toc64446034"/>
      <w:bookmarkStart w:id="5745" w:name="_Toc73981904"/>
      <w:bookmarkStart w:id="5746" w:name="_Toc88651993"/>
      <w:bookmarkStart w:id="5747" w:name="_Toc97891036"/>
      <w:bookmarkStart w:id="5748" w:name="_Toc99123114"/>
      <w:bookmarkStart w:id="5749" w:name="_Toc99661918"/>
      <w:bookmarkStart w:id="5750" w:name="_Toc105151979"/>
      <w:bookmarkStart w:id="5751" w:name="_Toc105173785"/>
      <w:bookmarkStart w:id="5752" w:name="_Toc106108784"/>
      <w:bookmarkStart w:id="5753" w:name="_Toc106122689"/>
      <w:bookmarkStart w:id="5754" w:name="_Toc107409242"/>
      <w:bookmarkStart w:id="5755" w:name="_Toc112756431"/>
      <w:bookmarkStart w:id="5756" w:name="_Toc209706113"/>
      <w:bookmarkEnd w:id="5731"/>
      <w:r w:rsidRPr="001D2E49">
        <w:t>8.8.1</w:t>
      </w:r>
      <w:r w:rsidRPr="001D2E49">
        <w:tab/>
        <w:t>Uplink RAN Configuration Transfer</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4D30533F" w14:textId="77777777" w:rsidR="009B75C3" w:rsidRPr="001D2E49" w:rsidRDefault="009B75C3" w:rsidP="009B75C3">
      <w:pPr>
        <w:pStyle w:val="Heading4"/>
      </w:pPr>
      <w:bookmarkStart w:id="5757" w:name="_CR8_8_1_1"/>
      <w:bookmarkStart w:id="5758" w:name="_Toc20954978"/>
      <w:bookmarkStart w:id="5759" w:name="_Toc29503415"/>
      <w:bookmarkStart w:id="5760" w:name="_Toc29503999"/>
      <w:bookmarkStart w:id="5761" w:name="_Toc29504583"/>
      <w:bookmarkStart w:id="5762" w:name="_Toc36553029"/>
      <w:bookmarkStart w:id="5763" w:name="_Toc36554756"/>
      <w:bookmarkStart w:id="5764" w:name="_Toc45652046"/>
      <w:bookmarkStart w:id="5765" w:name="_Toc45658478"/>
      <w:bookmarkStart w:id="5766" w:name="_Toc45720298"/>
      <w:bookmarkStart w:id="5767" w:name="_Toc45798178"/>
      <w:bookmarkStart w:id="5768" w:name="_Toc45897567"/>
      <w:bookmarkStart w:id="5769" w:name="_Toc51745771"/>
      <w:bookmarkStart w:id="5770" w:name="_Toc64446035"/>
      <w:bookmarkStart w:id="5771" w:name="_Toc73981905"/>
      <w:bookmarkStart w:id="5772" w:name="_Toc88651994"/>
      <w:bookmarkStart w:id="5773" w:name="_Toc97891037"/>
      <w:bookmarkStart w:id="5774" w:name="_Toc99123115"/>
      <w:bookmarkStart w:id="5775" w:name="_Toc99661919"/>
      <w:bookmarkStart w:id="5776" w:name="_Toc105151980"/>
      <w:bookmarkStart w:id="5777" w:name="_Toc105173786"/>
      <w:bookmarkStart w:id="5778" w:name="_Toc106108785"/>
      <w:bookmarkStart w:id="5779" w:name="_Toc106122690"/>
      <w:bookmarkStart w:id="5780" w:name="_Toc107409243"/>
      <w:bookmarkStart w:id="5781" w:name="_Toc112756432"/>
      <w:bookmarkStart w:id="5782" w:name="_Toc209706114"/>
      <w:bookmarkEnd w:id="5757"/>
      <w:r w:rsidRPr="001D2E49">
        <w:t>8.8.1.1</w:t>
      </w:r>
      <w:r w:rsidRPr="001D2E49">
        <w:tab/>
        <w:t>General</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783" w:name="_CR8_8_1_2"/>
      <w:bookmarkStart w:id="5784" w:name="_Toc20954979"/>
      <w:bookmarkStart w:id="5785" w:name="_Toc29503416"/>
      <w:bookmarkStart w:id="5786" w:name="_Toc29504000"/>
      <w:bookmarkStart w:id="5787" w:name="_Toc29504584"/>
      <w:bookmarkStart w:id="5788" w:name="_Toc36553030"/>
      <w:bookmarkStart w:id="5789" w:name="_Toc36554757"/>
      <w:bookmarkStart w:id="5790" w:name="_Toc45652047"/>
      <w:bookmarkStart w:id="5791" w:name="_Toc45658479"/>
      <w:bookmarkStart w:id="5792" w:name="_Toc45720299"/>
      <w:bookmarkStart w:id="5793" w:name="_Toc45798179"/>
      <w:bookmarkStart w:id="5794" w:name="_Toc45897568"/>
      <w:bookmarkStart w:id="5795" w:name="_Toc51745772"/>
      <w:bookmarkStart w:id="5796" w:name="_Toc64446036"/>
      <w:bookmarkStart w:id="5797" w:name="_Toc73981906"/>
      <w:bookmarkStart w:id="5798" w:name="_Toc88651995"/>
      <w:bookmarkStart w:id="5799" w:name="_Toc97891038"/>
      <w:bookmarkStart w:id="5800" w:name="_Toc99123116"/>
      <w:bookmarkStart w:id="5801" w:name="_Toc99661920"/>
      <w:bookmarkStart w:id="5802" w:name="_Toc105151981"/>
      <w:bookmarkStart w:id="5803" w:name="_Toc105173787"/>
      <w:bookmarkStart w:id="5804" w:name="_Toc106108786"/>
      <w:bookmarkStart w:id="5805" w:name="_Toc106122691"/>
      <w:bookmarkStart w:id="5806" w:name="_Toc107409244"/>
      <w:bookmarkStart w:id="5807" w:name="_Toc112756433"/>
      <w:bookmarkStart w:id="5808" w:name="_Toc209706115"/>
      <w:bookmarkEnd w:id="5783"/>
      <w:r w:rsidRPr="001D2E49">
        <w:t>8.8.1.2</w:t>
      </w:r>
      <w:r w:rsidRPr="001D2E49">
        <w:tab/>
        <w:t>Successful Operation</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19A6D041" w14:textId="77777777" w:rsidR="009B75C3" w:rsidRPr="001D2E49" w:rsidRDefault="009B75C3" w:rsidP="009B75C3">
      <w:pPr>
        <w:pStyle w:val="TH"/>
      </w:pPr>
      <w:r w:rsidRPr="001D2E49">
        <w:object w:dxaOrig="6893" w:dyaOrig="2427" w14:anchorId="34A249BB">
          <v:shape id="_x0000_i1093" type="#_x0000_t75" style="width:344.35pt;height:118.95pt" o:ole="">
            <v:imagedata r:id="rId146" o:title=""/>
          </v:shape>
          <o:OLEObject Type="Embed" ProgID="Visio.Drawing.11" ShapeID="_x0000_i1093" DrawAspect="Content" ObjectID="_1825660858"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809" w:name="_Toc20954980"/>
      <w:bookmarkStart w:id="5810" w:name="_Toc29503417"/>
      <w:bookmarkStart w:id="5811" w:name="_Toc29504001"/>
      <w:bookmarkStart w:id="5812" w:name="_Toc29504585"/>
      <w:bookmarkStart w:id="5813" w:name="_Toc36553031"/>
      <w:bookmarkStart w:id="5814"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815" w:name="_CR8_8_1_3"/>
      <w:bookmarkStart w:id="5816" w:name="_Toc45652048"/>
      <w:bookmarkStart w:id="5817" w:name="_Toc45658480"/>
      <w:bookmarkStart w:id="5818" w:name="_Toc45720300"/>
      <w:bookmarkStart w:id="5819" w:name="_Toc45798180"/>
      <w:bookmarkStart w:id="5820" w:name="_Toc45897569"/>
      <w:bookmarkStart w:id="5821" w:name="_Toc51745773"/>
      <w:bookmarkStart w:id="5822" w:name="_Toc64446037"/>
      <w:bookmarkStart w:id="5823" w:name="_Toc73981907"/>
      <w:bookmarkStart w:id="5824" w:name="_Toc88651996"/>
      <w:bookmarkStart w:id="5825" w:name="_Toc97891039"/>
      <w:bookmarkStart w:id="5826" w:name="_Toc99123117"/>
      <w:bookmarkStart w:id="5827" w:name="_Toc99661921"/>
      <w:bookmarkStart w:id="5828" w:name="_Toc105151982"/>
      <w:bookmarkStart w:id="5829" w:name="_Toc105173788"/>
      <w:bookmarkStart w:id="5830" w:name="_Toc106108787"/>
      <w:bookmarkStart w:id="5831" w:name="_Toc106122692"/>
      <w:bookmarkStart w:id="5832" w:name="_Toc107409245"/>
      <w:bookmarkStart w:id="5833" w:name="_Toc112756434"/>
      <w:bookmarkStart w:id="5834" w:name="_Toc209706116"/>
      <w:bookmarkEnd w:id="5815"/>
      <w:r w:rsidRPr="001D2E49">
        <w:t>8.8.1.3</w:t>
      </w:r>
      <w:r w:rsidRPr="001D2E49">
        <w:tab/>
        <w:t>Abnormal Conditions</w:t>
      </w:r>
      <w:bookmarkEnd w:id="5809"/>
      <w:bookmarkEnd w:id="5810"/>
      <w:bookmarkEnd w:id="5811"/>
      <w:bookmarkEnd w:id="5812"/>
      <w:bookmarkEnd w:id="5813"/>
      <w:bookmarkEnd w:id="5814"/>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835" w:name="_CR8_8_2"/>
      <w:bookmarkStart w:id="5836" w:name="_Toc20954981"/>
      <w:bookmarkStart w:id="5837" w:name="_Toc29503418"/>
      <w:bookmarkStart w:id="5838" w:name="_Toc29504002"/>
      <w:bookmarkStart w:id="5839" w:name="_Toc29504586"/>
      <w:bookmarkStart w:id="5840" w:name="_Toc36553032"/>
      <w:bookmarkStart w:id="5841" w:name="_Toc36554759"/>
      <w:bookmarkStart w:id="5842" w:name="_Toc45652049"/>
      <w:bookmarkStart w:id="5843" w:name="_Toc45658481"/>
      <w:bookmarkStart w:id="5844" w:name="_Toc45720301"/>
      <w:bookmarkStart w:id="5845" w:name="_Toc45798181"/>
      <w:bookmarkStart w:id="5846" w:name="_Toc45897570"/>
      <w:bookmarkStart w:id="5847" w:name="_Toc51745774"/>
      <w:bookmarkStart w:id="5848" w:name="_Toc64446038"/>
      <w:bookmarkStart w:id="5849" w:name="_Toc73981908"/>
      <w:bookmarkStart w:id="5850" w:name="_Toc88651997"/>
      <w:bookmarkStart w:id="5851" w:name="_Toc97891040"/>
      <w:bookmarkStart w:id="5852" w:name="_Toc99123118"/>
      <w:bookmarkStart w:id="5853" w:name="_Toc99661922"/>
      <w:bookmarkStart w:id="5854" w:name="_Toc105151983"/>
      <w:bookmarkStart w:id="5855" w:name="_Toc105173789"/>
      <w:bookmarkStart w:id="5856" w:name="_Toc106108788"/>
      <w:bookmarkStart w:id="5857" w:name="_Toc106122693"/>
      <w:bookmarkStart w:id="5858" w:name="_Toc107409246"/>
      <w:bookmarkStart w:id="5859" w:name="_Toc112756435"/>
      <w:bookmarkStart w:id="5860" w:name="_Toc209706117"/>
      <w:bookmarkEnd w:id="5835"/>
      <w:r w:rsidRPr="001D2E49">
        <w:t>8.8.2</w:t>
      </w:r>
      <w:r w:rsidRPr="001D2E49">
        <w:tab/>
        <w:t>Downlink RAN Configuration Transfer</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65E75265" w14:textId="77777777" w:rsidR="009B75C3" w:rsidRPr="001D2E49" w:rsidRDefault="009B75C3" w:rsidP="009B75C3">
      <w:pPr>
        <w:pStyle w:val="Heading4"/>
      </w:pPr>
      <w:bookmarkStart w:id="5861" w:name="_CR8_8_2_1"/>
      <w:bookmarkStart w:id="5862" w:name="_Toc20954982"/>
      <w:bookmarkStart w:id="5863" w:name="_Toc29503419"/>
      <w:bookmarkStart w:id="5864" w:name="_Toc29504003"/>
      <w:bookmarkStart w:id="5865" w:name="_Toc29504587"/>
      <w:bookmarkStart w:id="5866" w:name="_Toc36553033"/>
      <w:bookmarkStart w:id="5867" w:name="_Toc36554760"/>
      <w:bookmarkStart w:id="5868" w:name="_Toc45652050"/>
      <w:bookmarkStart w:id="5869" w:name="_Toc45658482"/>
      <w:bookmarkStart w:id="5870" w:name="_Toc45720302"/>
      <w:bookmarkStart w:id="5871" w:name="_Toc45798182"/>
      <w:bookmarkStart w:id="5872" w:name="_Toc45897571"/>
      <w:bookmarkStart w:id="5873" w:name="_Toc51745775"/>
      <w:bookmarkStart w:id="5874" w:name="_Toc64446039"/>
      <w:bookmarkStart w:id="5875" w:name="_Toc73981909"/>
      <w:bookmarkStart w:id="5876" w:name="_Toc88651998"/>
      <w:bookmarkStart w:id="5877" w:name="_Toc97891041"/>
      <w:bookmarkStart w:id="5878" w:name="_Toc99123119"/>
      <w:bookmarkStart w:id="5879" w:name="_Toc99661923"/>
      <w:bookmarkStart w:id="5880" w:name="_Toc105151984"/>
      <w:bookmarkStart w:id="5881" w:name="_Toc105173790"/>
      <w:bookmarkStart w:id="5882" w:name="_Toc106108789"/>
      <w:bookmarkStart w:id="5883" w:name="_Toc106122694"/>
      <w:bookmarkStart w:id="5884" w:name="_Toc107409247"/>
      <w:bookmarkStart w:id="5885" w:name="_Toc112756436"/>
      <w:bookmarkStart w:id="5886" w:name="_Toc209706118"/>
      <w:bookmarkEnd w:id="5861"/>
      <w:r w:rsidRPr="001D2E49">
        <w:t>8.8.2.1</w:t>
      </w:r>
      <w:r w:rsidRPr="001D2E49">
        <w:tab/>
        <w:t>General</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887" w:name="_CR8_8_2_2"/>
      <w:bookmarkStart w:id="5888" w:name="_Toc20954983"/>
      <w:bookmarkStart w:id="5889" w:name="_Toc29503420"/>
      <w:bookmarkStart w:id="5890" w:name="_Toc29504004"/>
      <w:bookmarkStart w:id="5891" w:name="_Toc29504588"/>
      <w:bookmarkStart w:id="5892" w:name="_Toc36553034"/>
      <w:bookmarkStart w:id="5893" w:name="_Toc36554761"/>
      <w:bookmarkStart w:id="5894" w:name="_Toc45652051"/>
      <w:bookmarkStart w:id="5895" w:name="_Toc45658483"/>
      <w:bookmarkStart w:id="5896" w:name="_Toc45720303"/>
      <w:bookmarkStart w:id="5897" w:name="_Toc45798183"/>
      <w:bookmarkStart w:id="5898" w:name="_Toc45897572"/>
      <w:bookmarkStart w:id="5899" w:name="_Toc51745776"/>
      <w:bookmarkStart w:id="5900" w:name="_Toc64446040"/>
      <w:bookmarkStart w:id="5901" w:name="_Toc73981910"/>
      <w:bookmarkStart w:id="5902" w:name="_Toc88651999"/>
      <w:bookmarkStart w:id="5903" w:name="_Toc97891042"/>
      <w:bookmarkStart w:id="5904" w:name="_Toc99123120"/>
      <w:bookmarkStart w:id="5905" w:name="_Toc99661924"/>
      <w:bookmarkStart w:id="5906" w:name="_Toc105151985"/>
      <w:bookmarkStart w:id="5907" w:name="_Toc105173791"/>
      <w:bookmarkStart w:id="5908" w:name="_Toc106108790"/>
      <w:bookmarkStart w:id="5909" w:name="_Toc106122695"/>
      <w:bookmarkStart w:id="5910" w:name="_Toc107409248"/>
      <w:bookmarkStart w:id="5911" w:name="_Toc112756437"/>
      <w:bookmarkStart w:id="5912" w:name="_Toc209706119"/>
      <w:bookmarkEnd w:id="5887"/>
      <w:r w:rsidRPr="001D2E49">
        <w:lastRenderedPageBreak/>
        <w:t>8.8.2.2</w:t>
      </w:r>
      <w:r w:rsidRPr="001D2E49">
        <w:tab/>
        <w:t>Successful Oper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5A587AE0" w14:textId="77777777" w:rsidR="009B75C3" w:rsidRPr="001D2E49" w:rsidRDefault="009B75C3" w:rsidP="009B75C3">
      <w:pPr>
        <w:pStyle w:val="TH"/>
      </w:pPr>
      <w:r w:rsidRPr="001D2E49">
        <w:object w:dxaOrig="6893" w:dyaOrig="2427" w14:anchorId="50F361C6">
          <v:shape id="_x0000_i1094" type="#_x0000_t75" style="width:344.35pt;height:118.95pt" o:ole="">
            <v:imagedata r:id="rId148" o:title=""/>
          </v:shape>
          <o:OLEObject Type="Embed" ProgID="Visio.Drawing.11" ShapeID="_x0000_i1094" DrawAspect="Content" ObjectID="_1825660859"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913" w:name="_Hlk489552232"/>
      <w:r w:rsidRPr="001D2E49">
        <w:rPr>
          <w:i/>
        </w:rPr>
        <w:t>Xn Extended Transport Layer Addresses</w:t>
      </w:r>
      <w:bookmarkEnd w:id="5913"/>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lastRenderedPageBreak/>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914" w:name="_CR8_8_2_3"/>
      <w:bookmarkStart w:id="5915" w:name="_Toc20954984"/>
      <w:bookmarkStart w:id="5916" w:name="_Toc29503421"/>
      <w:bookmarkStart w:id="5917" w:name="_Toc29504005"/>
      <w:bookmarkStart w:id="5918" w:name="_Toc29504589"/>
      <w:bookmarkStart w:id="5919" w:name="_Toc36553035"/>
      <w:bookmarkStart w:id="5920" w:name="_Toc36554762"/>
      <w:bookmarkStart w:id="5921" w:name="_Toc45652052"/>
      <w:bookmarkStart w:id="5922" w:name="_Toc45658484"/>
      <w:bookmarkStart w:id="5923" w:name="_Toc45720304"/>
      <w:bookmarkStart w:id="5924" w:name="_Toc45798184"/>
      <w:bookmarkStart w:id="5925" w:name="_Toc45897573"/>
      <w:bookmarkStart w:id="5926" w:name="_Toc51745777"/>
      <w:bookmarkStart w:id="5927" w:name="_Toc64446041"/>
      <w:bookmarkStart w:id="5928" w:name="_Toc73981911"/>
      <w:bookmarkStart w:id="5929" w:name="_Toc88652000"/>
      <w:bookmarkStart w:id="5930" w:name="_Toc97891043"/>
      <w:bookmarkStart w:id="5931" w:name="_Toc99123121"/>
      <w:bookmarkStart w:id="5932" w:name="_Toc99661925"/>
      <w:bookmarkStart w:id="5933" w:name="_Toc105151986"/>
      <w:bookmarkStart w:id="5934" w:name="_Toc105173792"/>
      <w:bookmarkStart w:id="5935" w:name="_Toc106108791"/>
      <w:bookmarkStart w:id="5936" w:name="_Toc106122696"/>
      <w:bookmarkStart w:id="5937" w:name="_Toc107409249"/>
      <w:bookmarkStart w:id="5938" w:name="_Toc112756438"/>
      <w:bookmarkStart w:id="5939" w:name="_Toc209706120"/>
      <w:bookmarkEnd w:id="5914"/>
      <w:r w:rsidRPr="001D2E49">
        <w:t>8.8.2.3</w:t>
      </w:r>
      <w:r w:rsidRPr="001D2E49">
        <w:tab/>
        <w:t>Abnormal Conditions</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940" w:name="_CR8_9"/>
      <w:bookmarkStart w:id="5941" w:name="_Toc20954985"/>
      <w:bookmarkStart w:id="5942" w:name="_Toc29503422"/>
      <w:bookmarkStart w:id="5943" w:name="_Toc29504006"/>
      <w:bookmarkStart w:id="5944" w:name="_Toc29504590"/>
      <w:bookmarkStart w:id="5945" w:name="_Toc36553036"/>
      <w:bookmarkStart w:id="5946" w:name="_Toc36554763"/>
      <w:bookmarkStart w:id="5947" w:name="_Toc45652053"/>
      <w:bookmarkStart w:id="5948" w:name="_Toc45658485"/>
      <w:bookmarkStart w:id="5949" w:name="_Toc45720305"/>
      <w:bookmarkStart w:id="5950" w:name="_Toc45798185"/>
      <w:bookmarkStart w:id="5951" w:name="_Toc45897574"/>
      <w:bookmarkStart w:id="5952" w:name="_Toc51745778"/>
      <w:bookmarkStart w:id="5953" w:name="_Toc64446042"/>
      <w:bookmarkStart w:id="5954" w:name="_Toc73981912"/>
      <w:bookmarkStart w:id="5955" w:name="_Toc88652001"/>
      <w:bookmarkStart w:id="5956" w:name="_Toc97891044"/>
      <w:bookmarkStart w:id="5957" w:name="_Toc99123122"/>
      <w:bookmarkStart w:id="5958" w:name="_Toc99661926"/>
      <w:bookmarkStart w:id="5959" w:name="_Toc105151987"/>
      <w:bookmarkStart w:id="5960" w:name="_Toc105173793"/>
      <w:bookmarkStart w:id="5961" w:name="_Toc106108792"/>
      <w:bookmarkStart w:id="5962" w:name="_Toc106122697"/>
      <w:bookmarkStart w:id="5963" w:name="_Toc107409250"/>
      <w:bookmarkStart w:id="5964" w:name="_Toc112756439"/>
      <w:bookmarkStart w:id="5965" w:name="_Toc209706121"/>
      <w:bookmarkEnd w:id="5940"/>
      <w:r w:rsidRPr="001D2E49">
        <w:t>8.9</w:t>
      </w:r>
      <w:r w:rsidRPr="001D2E49">
        <w:tab/>
        <w:t>Warning Message Transmission Procedures</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p>
    <w:p w14:paraId="03F7E7DA" w14:textId="77777777" w:rsidR="009B75C3" w:rsidRPr="001D2E49" w:rsidRDefault="009B75C3" w:rsidP="009B75C3">
      <w:pPr>
        <w:pStyle w:val="Heading3"/>
      </w:pPr>
      <w:bookmarkStart w:id="5966" w:name="_CR8_9_1"/>
      <w:bookmarkStart w:id="5967" w:name="_Toc20954986"/>
      <w:bookmarkStart w:id="5968" w:name="_Toc29503423"/>
      <w:bookmarkStart w:id="5969" w:name="_Toc29504007"/>
      <w:bookmarkStart w:id="5970" w:name="_Toc29504591"/>
      <w:bookmarkStart w:id="5971" w:name="_Toc36553037"/>
      <w:bookmarkStart w:id="5972" w:name="_Toc36554764"/>
      <w:bookmarkStart w:id="5973" w:name="_Toc45652054"/>
      <w:bookmarkStart w:id="5974" w:name="_Toc45658486"/>
      <w:bookmarkStart w:id="5975" w:name="_Toc45720306"/>
      <w:bookmarkStart w:id="5976" w:name="_Toc45798186"/>
      <w:bookmarkStart w:id="5977" w:name="_Toc45897575"/>
      <w:bookmarkStart w:id="5978" w:name="_Toc51745779"/>
      <w:bookmarkStart w:id="5979" w:name="_Toc64446043"/>
      <w:bookmarkStart w:id="5980" w:name="_Toc73981913"/>
      <w:bookmarkStart w:id="5981" w:name="_Toc88652002"/>
      <w:bookmarkStart w:id="5982" w:name="_Toc97891045"/>
      <w:bookmarkStart w:id="5983" w:name="_Toc99123123"/>
      <w:bookmarkStart w:id="5984" w:name="_Toc99661927"/>
      <w:bookmarkStart w:id="5985" w:name="_Toc105151988"/>
      <w:bookmarkStart w:id="5986" w:name="_Toc105173794"/>
      <w:bookmarkStart w:id="5987" w:name="_Toc106108793"/>
      <w:bookmarkStart w:id="5988" w:name="_Toc106122698"/>
      <w:bookmarkStart w:id="5989" w:name="_Toc107409251"/>
      <w:bookmarkStart w:id="5990" w:name="_Toc112756440"/>
      <w:bookmarkStart w:id="5991" w:name="_Toc209706122"/>
      <w:bookmarkEnd w:id="5966"/>
      <w:r w:rsidRPr="001D2E49">
        <w:t>8.9.1</w:t>
      </w:r>
      <w:r w:rsidRPr="001D2E49">
        <w:tab/>
        <w:t>Write-Replace Warning</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58865BCE" w14:textId="77777777" w:rsidR="009B75C3" w:rsidRPr="001D2E49" w:rsidRDefault="009B75C3" w:rsidP="009B75C3">
      <w:pPr>
        <w:pStyle w:val="Heading4"/>
      </w:pPr>
      <w:bookmarkStart w:id="5992" w:name="_CR8_9_1_1"/>
      <w:bookmarkStart w:id="5993" w:name="_Toc20954987"/>
      <w:bookmarkStart w:id="5994" w:name="_Toc29503424"/>
      <w:bookmarkStart w:id="5995" w:name="_Toc29504008"/>
      <w:bookmarkStart w:id="5996" w:name="_Toc29504592"/>
      <w:bookmarkStart w:id="5997" w:name="_Toc36553038"/>
      <w:bookmarkStart w:id="5998" w:name="_Toc36554765"/>
      <w:bookmarkStart w:id="5999" w:name="_Toc45652055"/>
      <w:bookmarkStart w:id="6000" w:name="_Toc45658487"/>
      <w:bookmarkStart w:id="6001" w:name="_Toc45720307"/>
      <w:bookmarkStart w:id="6002" w:name="_Toc45798187"/>
      <w:bookmarkStart w:id="6003" w:name="_Toc45897576"/>
      <w:bookmarkStart w:id="6004" w:name="_Toc51745780"/>
      <w:bookmarkStart w:id="6005" w:name="_Toc64446044"/>
      <w:bookmarkStart w:id="6006" w:name="_Toc73981914"/>
      <w:bookmarkStart w:id="6007" w:name="_Toc88652003"/>
      <w:bookmarkStart w:id="6008" w:name="_Toc97891046"/>
      <w:bookmarkStart w:id="6009" w:name="_Toc99123124"/>
      <w:bookmarkStart w:id="6010" w:name="_Toc99661928"/>
      <w:bookmarkStart w:id="6011" w:name="_Toc105151989"/>
      <w:bookmarkStart w:id="6012" w:name="_Toc105173795"/>
      <w:bookmarkStart w:id="6013" w:name="_Toc106108794"/>
      <w:bookmarkStart w:id="6014" w:name="_Toc106122699"/>
      <w:bookmarkStart w:id="6015" w:name="_Toc107409252"/>
      <w:bookmarkStart w:id="6016" w:name="_Toc112756441"/>
      <w:bookmarkStart w:id="6017" w:name="_Toc209706123"/>
      <w:bookmarkEnd w:id="5992"/>
      <w:r w:rsidRPr="001D2E49">
        <w:t>8.9.1.1</w:t>
      </w:r>
      <w:r w:rsidRPr="001D2E49">
        <w:tab/>
        <w:t>General</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6018" w:name="_CR8_9_1_2"/>
      <w:bookmarkStart w:id="6019" w:name="_Toc20954988"/>
      <w:bookmarkStart w:id="6020" w:name="_Toc29503425"/>
      <w:bookmarkStart w:id="6021" w:name="_Toc29504009"/>
      <w:bookmarkStart w:id="6022" w:name="_Toc29504593"/>
      <w:bookmarkStart w:id="6023" w:name="_Toc36553039"/>
      <w:bookmarkStart w:id="6024" w:name="_Toc36554766"/>
      <w:bookmarkStart w:id="6025" w:name="_Toc45652056"/>
      <w:bookmarkStart w:id="6026" w:name="_Toc45658488"/>
      <w:bookmarkStart w:id="6027" w:name="_Toc45720308"/>
      <w:bookmarkStart w:id="6028" w:name="_Toc45798188"/>
      <w:bookmarkStart w:id="6029" w:name="_Toc45897577"/>
      <w:bookmarkStart w:id="6030" w:name="_Toc51745781"/>
      <w:bookmarkStart w:id="6031" w:name="_Toc64446045"/>
      <w:bookmarkStart w:id="6032" w:name="_Toc73981915"/>
      <w:bookmarkStart w:id="6033" w:name="_Toc88652004"/>
      <w:bookmarkStart w:id="6034" w:name="_Toc97891047"/>
      <w:bookmarkStart w:id="6035" w:name="_Toc99123125"/>
      <w:bookmarkStart w:id="6036" w:name="_Toc99661929"/>
      <w:bookmarkStart w:id="6037" w:name="_Toc105151990"/>
      <w:bookmarkStart w:id="6038" w:name="_Toc105173796"/>
      <w:bookmarkStart w:id="6039" w:name="_Toc106108795"/>
      <w:bookmarkStart w:id="6040" w:name="_Toc106122700"/>
      <w:bookmarkStart w:id="6041" w:name="_Toc107409253"/>
      <w:bookmarkStart w:id="6042" w:name="_Toc112756442"/>
      <w:bookmarkStart w:id="6043" w:name="_Toc209706124"/>
      <w:bookmarkEnd w:id="6018"/>
      <w:r w:rsidRPr="001D2E49">
        <w:t>8.9.1.2</w:t>
      </w:r>
      <w:r w:rsidRPr="001D2E49">
        <w:tab/>
        <w:t>Successful Operation</w:t>
      </w:r>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01665621" w14:textId="77777777" w:rsidR="009B75C3" w:rsidRPr="001D2E49" w:rsidRDefault="009B75C3" w:rsidP="009B75C3">
      <w:pPr>
        <w:pStyle w:val="TH"/>
      </w:pPr>
      <w:r w:rsidRPr="001D2E49">
        <w:object w:dxaOrig="6893" w:dyaOrig="2427" w14:anchorId="23FAD6C7">
          <v:shape id="_x0000_i1095" type="#_x0000_t75" style="width:344.35pt;height:118.95pt" o:ole="">
            <v:imagedata r:id="rId150" o:title=""/>
          </v:shape>
          <o:OLEObject Type="Embed" ProgID="Visio.Drawing.11" ShapeID="_x0000_i1095" DrawAspect="Content" ObjectID="_1825660860"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lastRenderedPageBreak/>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6044"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6044"/>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6045" w:name="OLE_LINK11"/>
      <w:r w:rsidRPr="001D2E49">
        <w:t>TS 36.331 [21] and TS 38.331 [18].</w:t>
      </w:r>
      <w:bookmarkEnd w:id="6045"/>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6046" w:name="OLE_LINK12"/>
      <w:r w:rsidRPr="001D2E49">
        <w:t xml:space="preserve">cells </w:t>
      </w:r>
      <w:bookmarkEnd w:id="6046"/>
      <w:r w:rsidRPr="001D2E49">
        <w:t>within the NG-RAN node.</w:t>
      </w:r>
    </w:p>
    <w:p w14:paraId="59E78C48" w14:textId="77777777" w:rsidR="009B75C3" w:rsidRPr="001D2E49" w:rsidRDefault="009B75C3" w:rsidP="009B75C3">
      <w:pPr>
        <w:pStyle w:val="Heading4"/>
      </w:pPr>
      <w:bookmarkStart w:id="6047" w:name="_CR8_9_1_3"/>
      <w:bookmarkStart w:id="6048" w:name="_Toc20954989"/>
      <w:bookmarkStart w:id="6049" w:name="_Toc29503426"/>
      <w:bookmarkStart w:id="6050" w:name="_Toc29504010"/>
      <w:bookmarkStart w:id="6051" w:name="_Toc29504594"/>
      <w:bookmarkStart w:id="6052" w:name="_Toc36553040"/>
      <w:bookmarkStart w:id="6053" w:name="_Toc36554767"/>
      <w:bookmarkStart w:id="6054" w:name="_Toc45652057"/>
      <w:bookmarkStart w:id="6055" w:name="_Toc45658489"/>
      <w:bookmarkStart w:id="6056" w:name="_Toc45720309"/>
      <w:bookmarkStart w:id="6057" w:name="_Toc45798189"/>
      <w:bookmarkStart w:id="6058" w:name="_Toc45897578"/>
      <w:bookmarkStart w:id="6059" w:name="_Toc51745782"/>
      <w:bookmarkStart w:id="6060" w:name="_Toc64446046"/>
      <w:bookmarkStart w:id="6061" w:name="_Toc73981916"/>
      <w:bookmarkStart w:id="6062" w:name="_Toc88652005"/>
      <w:bookmarkStart w:id="6063" w:name="_Toc97891048"/>
      <w:bookmarkStart w:id="6064" w:name="_Toc99123126"/>
      <w:bookmarkStart w:id="6065" w:name="_Toc99661930"/>
      <w:bookmarkStart w:id="6066" w:name="_Toc105151991"/>
      <w:bookmarkStart w:id="6067" w:name="_Toc105173797"/>
      <w:bookmarkStart w:id="6068" w:name="_Toc106108796"/>
      <w:bookmarkStart w:id="6069" w:name="_Toc106122701"/>
      <w:bookmarkStart w:id="6070" w:name="_Toc107409254"/>
      <w:bookmarkStart w:id="6071" w:name="_Toc112756443"/>
      <w:bookmarkStart w:id="6072" w:name="_Toc209706125"/>
      <w:bookmarkEnd w:id="6047"/>
      <w:r w:rsidRPr="001D2E49">
        <w:t>8.9.1.3</w:t>
      </w:r>
      <w:r w:rsidRPr="001D2E49">
        <w:tab/>
        <w:t>Unsuccessful Operation</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6073" w:name="_CR8_9_1_4"/>
      <w:bookmarkStart w:id="6074" w:name="_Toc20954990"/>
      <w:bookmarkStart w:id="6075" w:name="_Toc29503427"/>
      <w:bookmarkStart w:id="6076" w:name="_Toc29504011"/>
      <w:bookmarkStart w:id="6077" w:name="_Toc29504595"/>
      <w:bookmarkStart w:id="6078" w:name="_Toc36553041"/>
      <w:bookmarkStart w:id="6079" w:name="_Toc36554768"/>
      <w:bookmarkStart w:id="6080" w:name="_Toc45652058"/>
      <w:bookmarkStart w:id="6081" w:name="_Toc45658490"/>
      <w:bookmarkStart w:id="6082" w:name="_Toc45720310"/>
      <w:bookmarkStart w:id="6083" w:name="_Toc45798190"/>
      <w:bookmarkStart w:id="6084" w:name="_Toc45897579"/>
      <w:bookmarkStart w:id="6085" w:name="_Toc51745783"/>
      <w:bookmarkStart w:id="6086" w:name="_Toc64446047"/>
      <w:bookmarkStart w:id="6087" w:name="_Toc73981917"/>
      <w:bookmarkStart w:id="6088" w:name="_Toc88652006"/>
      <w:bookmarkStart w:id="6089" w:name="_Toc97891049"/>
      <w:bookmarkStart w:id="6090" w:name="_Toc99123127"/>
      <w:bookmarkStart w:id="6091" w:name="_Toc99661931"/>
      <w:bookmarkStart w:id="6092" w:name="_Toc105151992"/>
      <w:bookmarkStart w:id="6093" w:name="_Toc105173798"/>
      <w:bookmarkStart w:id="6094" w:name="_Toc106108797"/>
      <w:bookmarkStart w:id="6095" w:name="_Toc106122702"/>
      <w:bookmarkStart w:id="6096" w:name="_Toc107409255"/>
      <w:bookmarkStart w:id="6097" w:name="_Toc112756444"/>
      <w:bookmarkStart w:id="6098" w:name="_Toc209706126"/>
      <w:bookmarkEnd w:id="6073"/>
      <w:r w:rsidRPr="001D2E49">
        <w:t>8.9.1.4</w:t>
      </w:r>
      <w:r w:rsidRPr="001D2E49">
        <w:tab/>
        <w:t>Abnormal Conditions</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6099" w:name="_CR8_9_2"/>
      <w:bookmarkStart w:id="6100" w:name="_Toc20954991"/>
      <w:bookmarkStart w:id="6101" w:name="_Toc29503428"/>
      <w:bookmarkStart w:id="6102" w:name="_Toc29504012"/>
      <w:bookmarkStart w:id="6103" w:name="_Toc29504596"/>
      <w:bookmarkStart w:id="6104" w:name="_Toc36553042"/>
      <w:bookmarkStart w:id="6105" w:name="_Toc36554769"/>
      <w:bookmarkStart w:id="6106" w:name="_Toc45652059"/>
      <w:bookmarkStart w:id="6107" w:name="_Toc45658491"/>
      <w:bookmarkStart w:id="6108" w:name="_Toc45720311"/>
      <w:bookmarkStart w:id="6109" w:name="_Toc45798191"/>
      <w:bookmarkStart w:id="6110" w:name="_Toc45897580"/>
      <w:bookmarkStart w:id="6111" w:name="_Toc51745784"/>
      <w:bookmarkStart w:id="6112" w:name="_Toc64446048"/>
      <w:bookmarkStart w:id="6113" w:name="_Toc73981918"/>
      <w:bookmarkStart w:id="6114" w:name="_Toc88652007"/>
      <w:bookmarkStart w:id="6115" w:name="_Toc97891050"/>
      <w:bookmarkStart w:id="6116" w:name="_Toc99123128"/>
      <w:bookmarkStart w:id="6117" w:name="_Toc99661932"/>
      <w:bookmarkStart w:id="6118" w:name="_Toc105151993"/>
      <w:bookmarkStart w:id="6119" w:name="_Toc105173799"/>
      <w:bookmarkStart w:id="6120" w:name="_Toc106108798"/>
      <w:bookmarkStart w:id="6121" w:name="_Toc106122703"/>
      <w:bookmarkStart w:id="6122" w:name="_Toc107409256"/>
      <w:bookmarkStart w:id="6123" w:name="_Toc112756445"/>
      <w:bookmarkStart w:id="6124" w:name="_Toc209706127"/>
      <w:bookmarkEnd w:id="6099"/>
      <w:r w:rsidRPr="001D2E49">
        <w:t>8.9.2</w:t>
      </w:r>
      <w:r w:rsidRPr="001D2E49">
        <w:tab/>
        <w:t>PWS Cancel</w:t>
      </w:r>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3B6904B8" w14:textId="77777777" w:rsidR="009B75C3" w:rsidRPr="001D2E49" w:rsidRDefault="009B75C3" w:rsidP="009B75C3">
      <w:pPr>
        <w:pStyle w:val="Heading4"/>
      </w:pPr>
      <w:bookmarkStart w:id="6125" w:name="_CR8_9_2_1"/>
      <w:bookmarkStart w:id="6126" w:name="_Toc20954992"/>
      <w:bookmarkStart w:id="6127" w:name="_Toc29503429"/>
      <w:bookmarkStart w:id="6128" w:name="_Toc29504013"/>
      <w:bookmarkStart w:id="6129" w:name="_Toc29504597"/>
      <w:bookmarkStart w:id="6130" w:name="_Toc36553043"/>
      <w:bookmarkStart w:id="6131" w:name="_Toc36554770"/>
      <w:bookmarkStart w:id="6132" w:name="_Toc45652060"/>
      <w:bookmarkStart w:id="6133" w:name="_Toc45658492"/>
      <w:bookmarkStart w:id="6134" w:name="_Toc45720312"/>
      <w:bookmarkStart w:id="6135" w:name="_Toc45798192"/>
      <w:bookmarkStart w:id="6136" w:name="_Toc45897581"/>
      <w:bookmarkStart w:id="6137" w:name="_Toc51745785"/>
      <w:bookmarkStart w:id="6138" w:name="_Toc64446049"/>
      <w:bookmarkStart w:id="6139" w:name="_Toc73981919"/>
      <w:bookmarkStart w:id="6140" w:name="_Toc88652008"/>
      <w:bookmarkStart w:id="6141" w:name="_Toc97891051"/>
      <w:bookmarkStart w:id="6142" w:name="_Toc99123129"/>
      <w:bookmarkStart w:id="6143" w:name="_Toc99661933"/>
      <w:bookmarkStart w:id="6144" w:name="_Toc105151994"/>
      <w:bookmarkStart w:id="6145" w:name="_Toc105173800"/>
      <w:bookmarkStart w:id="6146" w:name="_Toc106108799"/>
      <w:bookmarkStart w:id="6147" w:name="_Toc106122704"/>
      <w:bookmarkStart w:id="6148" w:name="_Toc107409257"/>
      <w:bookmarkStart w:id="6149" w:name="_Toc112756446"/>
      <w:bookmarkStart w:id="6150" w:name="_Toc209706128"/>
      <w:bookmarkEnd w:id="6125"/>
      <w:r w:rsidRPr="001D2E49">
        <w:t>8.9.2.1</w:t>
      </w:r>
      <w:r w:rsidRPr="001D2E49">
        <w:tab/>
        <w:t>General</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6151" w:name="_CR8_9_2_2"/>
      <w:bookmarkStart w:id="6152" w:name="_Toc20954993"/>
      <w:bookmarkStart w:id="6153" w:name="_Toc29503430"/>
      <w:bookmarkStart w:id="6154" w:name="_Toc29504014"/>
      <w:bookmarkStart w:id="6155" w:name="_Toc29504598"/>
      <w:bookmarkStart w:id="6156" w:name="_Toc36553044"/>
      <w:bookmarkStart w:id="6157" w:name="_Toc36554771"/>
      <w:bookmarkStart w:id="6158" w:name="_Toc45652061"/>
      <w:bookmarkStart w:id="6159" w:name="_Toc45658493"/>
      <w:bookmarkStart w:id="6160" w:name="_Toc45720313"/>
      <w:bookmarkStart w:id="6161" w:name="_Toc45798193"/>
      <w:bookmarkStart w:id="6162" w:name="_Toc45897582"/>
      <w:bookmarkStart w:id="6163" w:name="_Toc51745786"/>
      <w:bookmarkStart w:id="6164" w:name="_Toc64446050"/>
      <w:bookmarkStart w:id="6165" w:name="_Toc73981920"/>
      <w:bookmarkStart w:id="6166" w:name="_Toc88652009"/>
      <w:bookmarkStart w:id="6167" w:name="_Toc97891052"/>
      <w:bookmarkStart w:id="6168" w:name="_Toc99123130"/>
      <w:bookmarkStart w:id="6169" w:name="_Toc99661934"/>
      <w:bookmarkStart w:id="6170" w:name="_Toc105151995"/>
      <w:bookmarkStart w:id="6171" w:name="_Toc105173801"/>
      <w:bookmarkStart w:id="6172" w:name="_Toc106108800"/>
      <w:bookmarkStart w:id="6173" w:name="_Toc106122705"/>
      <w:bookmarkStart w:id="6174" w:name="_Toc107409258"/>
      <w:bookmarkStart w:id="6175" w:name="_Toc112756447"/>
      <w:bookmarkStart w:id="6176" w:name="_Toc209706129"/>
      <w:bookmarkEnd w:id="6151"/>
      <w:r w:rsidRPr="001D2E49">
        <w:lastRenderedPageBreak/>
        <w:t>8.9.2.2</w:t>
      </w:r>
      <w:r w:rsidRPr="001D2E49">
        <w:tab/>
        <w:t>Successful Operation</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2FE02123" w14:textId="77777777" w:rsidR="009B75C3" w:rsidRPr="001D2E49" w:rsidRDefault="009B75C3" w:rsidP="009B75C3">
      <w:pPr>
        <w:pStyle w:val="TH"/>
      </w:pPr>
      <w:r w:rsidRPr="001D2E49">
        <w:object w:dxaOrig="6893" w:dyaOrig="2427" w14:anchorId="690E4EB5">
          <v:shape id="_x0000_i1096" type="#_x0000_t75" style="width:344.35pt;height:118.95pt" o:ole="">
            <v:imagedata r:id="rId152" o:title=""/>
          </v:shape>
          <o:OLEObject Type="Embed" ProgID="Visio.Drawing.11" ShapeID="_x0000_i1096" DrawAspect="Content" ObjectID="_1825660861"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6177" w:name="_CR8_9_2_3"/>
      <w:bookmarkStart w:id="6178" w:name="_Toc20954994"/>
      <w:bookmarkStart w:id="6179" w:name="_Toc29503431"/>
      <w:bookmarkStart w:id="6180" w:name="_Toc29504015"/>
      <w:bookmarkStart w:id="6181" w:name="_Toc29504599"/>
      <w:bookmarkStart w:id="6182" w:name="_Toc36553045"/>
      <w:bookmarkStart w:id="6183" w:name="_Toc36554772"/>
      <w:bookmarkStart w:id="6184" w:name="_Toc45652062"/>
      <w:bookmarkStart w:id="6185" w:name="_Toc45658494"/>
      <w:bookmarkStart w:id="6186" w:name="_Toc45720314"/>
      <w:bookmarkStart w:id="6187" w:name="_Toc45798194"/>
      <w:bookmarkStart w:id="6188" w:name="_Toc45897583"/>
      <w:bookmarkStart w:id="6189" w:name="_Toc51745787"/>
      <w:bookmarkStart w:id="6190" w:name="_Toc64446051"/>
      <w:bookmarkStart w:id="6191" w:name="_Toc73981921"/>
      <w:bookmarkStart w:id="6192" w:name="_Toc88652010"/>
      <w:bookmarkStart w:id="6193" w:name="_Toc97891053"/>
      <w:bookmarkStart w:id="6194" w:name="_Toc99123131"/>
      <w:bookmarkStart w:id="6195" w:name="_Toc99661935"/>
      <w:bookmarkStart w:id="6196" w:name="_Toc105151996"/>
      <w:bookmarkStart w:id="6197" w:name="_Toc105173802"/>
      <w:bookmarkStart w:id="6198" w:name="_Toc106108801"/>
      <w:bookmarkStart w:id="6199" w:name="_Toc106122706"/>
      <w:bookmarkStart w:id="6200" w:name="_Toc107409259"/>
      <w:bookmarkStart w:id="6201" w:name="_Toc112756448"/>
      <w:bookmarkStart w:id="6202" w:name="_Toc209706130"/>
      <w:bookmarkEnd w:id="6177"/>
      <w:r w:rsidRPr="001D2E49">
        <w:t>8.9.2.3</w:t>
      </w:r>
      <w:r w:rsidRPr="001D2E49">
        <w:tab/>
        <w:t>Unsuccessful Operation</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6203" w:name="_CR8_9_2_4"/>
      <w:bookmarkStart w:id="6204" w:name="_Toc20954995"/>
      <w:bookmarkStart w:id="6205" w:name="_Toc29503432"/>
      <w:bookmarkStart w:id="6206" w:name="_Toc29504016"/>
      <w:bookmarkStart w:id="6207" w:name="_Toc29504600"/>
      <w:bookmarkStart w:id="6208" w:name="_Toc36553046"/>
      <w:bookmarkStart w:id="6209" w:name="_Toc36554773"/>
      <w:bookmarkStart w:id="6210" w:name="_Toc45652063"/>
      <w:bookmarkStart w:id="6211" w:name="_Toc45658495"/>
      <w:bookmarkStart w:id="6212" w:name="_Toc45720315"/>
      <w:bookmarkStart w:id="6213" w:name="_Toc45798195"/>
      <w:bookmarkStart w:id="6214" w:name="_Toc45897584"/>
      <w:bookmarkStart w:id="6215" w:name="_Toc51745788"/>
      <w:bookmarkStart w:id="6216" w:name="_Toc64446052"/>
      <w:bookmarkStart w:id="6217" w:name="_Toc73981922"/>
      <w:bookmarkStart w:id="6218" w:name="_Toc88652011"/>
      <w:bookmarkStart w:id="6219" w:name="_Toc97891054"/>
      <w:bookmarkStart w:id="6220" w:name="_Toc99123132"/>
      <w:bookmarkStart w:id="6221" w:name="_Toc99661936"/>
      <w:bookmarkStart w:id="6222" w:name="_Toc105151997"/>
      <w:bookmarkStart w:id="6223" w:name="_Toc105173803"/>
      <w:bookmarkStart w:id="6224" w:name="_Toc106108802"/>
      <w:bookmarkStart w:id="6225" w:name="_Toc106122707"/>
      <w:bookmarkStart w:id="6226" w:name="_Toc107409260"/>
      <w:bookmarkStart w:id="6227" w:name="_Toc112756449"/>
      <w:bookmarkStart w:id="6228" w:name="_Toc209706131"/>
      <w:bookmarkEnd w:id="6203"/>
      <w:r w:rsidRPr="001D2E49">
        <w:t>8.9.2.4</w:t>
      </w:r>
      <w:r w:rsidRPr="001D2E49">
        <w:tab/>
        <w:t>Abnormal Condition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6229" w:name="_CR8_9_3"/>
      <w:bookmarkStart w:id="6230" w:name="_Toc20954996"/>
      <w:bookmarkStart w:id="6231" w:name="_Toc29503433"/>
      <w:bookmarkStart w:id="6232" w:name="_Toc29504017"/>
      <w:bookmarkStart w:id="6233" w:name="_Toc29504601"/>
      <w:bookmarkStart w:id="6234" w:name="_Toc36553047"/>
      <w:bookmarkStart w:id="6235" w:name="_Toc36554774"/>
      <w:bookmarkStart w:id="6236" w:name="_Toc45652064"/>
      <w:bookmarkStart w:id="6237" w:name="_Toc45658496"/>
      <w:bookmarkStart w:id="6238" w:name="_Toc45720316"/>
      <w:bookmarkStart w:id="6239" w:name="_Toc45798196"/>
      <w:bookmarkStart w:id="6240" w:name="_Toc45897585"/>
      <w:bookmarkStart w:id="6241" w:name="_Toc51745789"/>
      <w:bookmarkStart w:id="6242" w:name="_Toc64446053"/>
      <w:bookmarkStart w:id="6243" w:name="_Toc73981923"/>
      <w:bookmarkStart w:id="6244" w:name="_Toc88652012"/>
      <w:bookmarkStart w:id="6245" w:name="_Toc97891055"/>
      <w:bookmarkStart w:id="6246" w:name="_Toc99123133"/>
      <w:bookmarkStart w:id="6247" w:name="_Toc99661937"/>
      <w:bookmarkStart w:id="6248" w:name="_Toc105151998"/>
      <w:bookmarkStart w:id="6249" w:name="_Toc105173804"/>
      <w:bookmarkStart w:id="6250" w:name="_Toc106108803"/>
      <w:bookmarkStart w:id="6251" w:name="_Toc106122708"/>
      <w:bookmarkStart w:id="6252" w:name="_Toc107409261"/>
      <w:bookmarkStart w:id="6253" w:name="_Toc112756450"/>
      <w:bookmarkStart w:id="6254" w:name="_Toc209706132"/>
      <w:bookmarkEnd w:id="6229"/>
      <w:r w:rsidRPr="001D2E49">
        <w:t>8.9.3</w:t>
      </w:r>
      <w:r w:rsidRPr="001D2E49">
        <w:tab/>
        <w:t>PWS Restart Indication</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1FF7C68D" w14:textId="77777777" w:rsidR="009B75C3" w:rsidRPr="001D2E49" w:rsidRDefault="009B75C3" w:rsidP="009B75C3">
      <w:pPr>
        <w:pStyle w:val="Heading4"/>
      </w:pPr>
      <w:bookmarkStart w:id="6255" w:name="_CR8_9_3_1"/>
      <w:bookmarkStart w:id="6256" w:name="_Toc20954997"/>
      <w:bookmarkStart w:id="6257" w:name="_Toc29503434"/>
      <w:bookmarkStart w:id="6258" w:name="_Toc29504018"/>
      <w:bookmarkStart w:id="6259" w:name="_Toc29504602"/>
      <w:bookmarkStart w:id="6260" w:name="_Toc36553048"/>
      <w:bookmarkStart w:id="6261" w:name="_Toc36554775"/>
      <w:bookmarkStart w:id="6262" w:name="_Toc45652065"/>
      <w:bookmarkStart w:id="6263" w:name="_Toc45658497"/>
      <w:bookmarkStart w:id="6264" w:name="_Toc45720317"/>
      <w:bookmarkStart w:id="6265" w:name="_Toc45798197"/>
      <w:bookmarkStart w:id="6266" w:name="_Toc45897586"/>
      <w:bookmarkStart w:id="6267" w:name="_Toc51745790"/>
      <w:bookmarkStart w:id="6268" w:name="_Toc64446054"/>
      <w:bookmarkStart w:id="6269" w:name="_Toc73981924"/>
      <w:bookmarkStart w:id="6270" w:name="_Toc88652013"/>
      <w:bookmarkStart w:id="6271" w:name="_Toc97891056"/>
      <w:bookmarkStart w:id="6272" w:name="_Toc99123134"/>
      <w:bookmarkStart w:id="6273" w:name="_Toc99661938"/>
      <w:bookmarkStart w:id="6274" w:name="_Toc105151999"/>
      <w:bookmarkStart w:id="6275" w:name="_Toc105173805"/>
      <w:bookmarkStart w:id="6276" w:name="_Toc106108804"/>
      <w:bookmarkStart w:id="6277" w:name="_Toc106122709"/>
      <w:bookmarkStart w:id="6278" w:name="_Toc107409262"/>
      <w:bookmarkStart w:id="6279" w:name="_Toc112756451"/>
      <w:bookmarkStart w:id="6280" w:name="_Toc209706133"/>
      <w:bookmarkEnd w:id="6255"/>
      <w:r w:rsidRPr="001D2E49">
        <w:t>8.9.3.1</w:t>
      </w:r>
      <w:r w:rsidRPr="001D2E49">
        <w:tab/>
        <w:t>General</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6281" w:name="_CR8_9_3_2"/>
      <w:bookmarkStart w:id="6282" w:name="_Toc20954998"/>
      <w:bookmarkStart w:id="6283" w:name="_Toc29503435"/>
      <w:bookmarkStart w:id="6284" w:name="_Toc29504019"/>
      <w:bookmarkStart w:id="6285" w:name="_Toc29504603"/>
      <w:bookmarkStart w:id="6286" w:name="_Toc36553049"/>
      <w:bookmarkStart w:id="6287" w:name="_Toc36554776"/>
      <w:bookmarkStart w:id="6288" w:name="_Toc45652066"/>
      <w:bookmarkStart w:id="6289" w:name="_Toc45658498"/>
      <w:bookmarkStart w:id="6290" w:name="_Toc45720318"/>
      <w:bookmarkStart w:id="6291" w:name="_Toc45798198"/>
      <w:bookmarkStart w:id="6292" w:name="_Toc45897587"/>
      <w:bookmarkStart w:id="6293" w:name="_Toc51745791"/>
      <w:bookmarkStart w:id="6294" w:name="_Toc64446055"/>
      <w:bookmarkStart w:id="6295" w:name="_Toc73981925"/>
      <w:bookmarkStart w:id="6296" w:name="_Toc88652014"/>
      <w:bookmarkStart w:id="6297" w:name="_Toc97891057"/>
      <w:bookmarkStart w:id="6298" w:name="_Toc99123135"/>
      <w:bookmarkStart w:id="6299" w:name="_Toc99661939"/>
      <w:bookmarkStart w:id="6300" w:name="_Toc105152000"/>
      <w:bookmarkStart w:id="6301" w:name="_Toc105173806"/>
      <w:bookmarkStart w:id="6302" w:name="_Toc106108805"/>
      <w:bookmarkStart w:id="6303" w:name="_Toc106122710"/>
      <w:bookmarkStart w:id="6304" w:name="_Toc107409263"/>
      <w:bookmarkStart w:id="6305" w:name="_Toc112756452"/>
      <w:bookmarkStart w:id="6306" w:name="_Toc209706134"/>
      <w:bookmarkEnd w:id="6281"/>
      <w:r w:rsidRPr="001D2E49">
        <w:lastRenderedPageBreak/>
        <w:t>8.9.3.2</w:t>
      </w:r>
      <w:r w:rsidRPr="001D2E49">
        <w:tab/>
        <w:t>Successful Opera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478B7C4D" w14:textId="77777777" w:rsidR="009B75C3" w:rsidRPr="001D2E49" w:rsidRDefault="009B75C3" w:rsidP="009B75C3">
      <w:pPr>
        <w:pStyle w:val="TH"/>
      </w:pPr>
      <w:r w:rsidRPr="001D2E49">
        <w:object w:dxaOrig="6893" w:dyaOrig="2427" w14:anchorId="64EE5B5B">
          <v:shape id="_x0000_i1097" type="#_x0000_t75" style="width:344.35pt;height:118.95pt" o:ole="">
            <v:imagedata r:id="rId154" o:title=""/>
          </v:shape>
          <o:OLEObject Type="Embed" ProgID="Visio.Drawing.11" ShapeID="_x0000_i1097" DrawAspect="Content" ObjectID="_1825660862"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6307" w:name="_CR8_9_3_3"/>
      <w:bookmarkStart w:id="6308" w:name="_Toc20954999"/>
      <w:bookmarkStart w:id="6309" w:name="_Toc29503436"/>
      <w:bookmarkStart w:id="6310" w:name="_Toc29504020"/>
      <w:bookmarkStart w:id="6311" w:name="_Toc29504604"/>
      <w:bookmarkStart w:id="6312" w:name="_Toc36553050"/>
      <w:bookmarkStart w:id="6313" w:name="_Toc36554777"/>
      <w:bookmarkStart w:id="6314" w:name="_Toc45652067"/>
      <w:bookmarkStart w:id="6315" w:name="_Toc45658499"/>
      <w:bookmarkStart w:id="6316" w:name="_Toc45720319"/>
      <w:bookmarkStart w:id="6317" w:name="_Toc45798199"/>
      <w:bookmarkStart w:id="6318" w:name="_Toc45897588"/>
      <w:bookmarkStart w:id="6319" w:name="_Toc51745792"/>
      <w:bookmarkStart w:id="6320" w:name="_Toc64446056"/>
      <w:bookmarkStart w:id="6321" w:name="_Toc73981926"/>
      <w:bookmarkStart w:id="6322" w:name="_Toc88652015"/>
      <w:bookmarkStart w:id="6323" w:name="_Toc97891058"/>
      <w:bookmarkStart w:id="6324" w:name="_Toc99123136"/>
      <w:bookmarkStart w:id="6325" w:name="_Toc99661940"/>
      <w:bookmarkStart w:id="6326" w:name="_Toc105152001"/>
      <w:bookmarkStart w:id="6327" w:name="_Toc105173807"/>
      <w:bookmarkStart w:id="6328" w:name="_Toc106108806"/>
      <w:bookmarkStart w:id="6329" w:name="_Toc106122711"/>
      <w:bookmarkStart w:id="6330" w:name="_Toc107409264"/>
      <w:bookmarkStart w:id="6331" w:name="_Toc112756453"/>
      <w:bookmarkStart w:id="6332" w:name="_Toc209706135"/>
      <w:bookmarkEnd w:id="6307"/>
      <w:r w:rsidRPr="00ED2F3C">
        <w:rPr>
          <w:lang w:val="fr-FR"/>
        </w:rPr>
        <w:t>8.9.3.3</w:t>
      </w:r>
      <w:r w:rsidRPr="00ED2F3C">
        <w:rPr>
          <w:lang w:val="fr-FR"/>
        </w:rPr>
        <w:tab/>
        <w:t>Abnormal Conditions</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6333" w:name="_CR8_9_4"/>
      <w:bookmarkStart w:id="6334" w:name="_Toc20955000"/>
      <w:bookmarkStart w:id="6335" w:name="_Toc29503437"/>
      <w:bookmarkStart w:id="6336" w:name="_Toc29504021"/>
      <w:bookmarkStart w:id="6337" w:name="_Toc29504605"/>
      <w:bookmarkStart w:id="6338" w:name="_Toc36553051"/>
      <w:bookmarkStart w:id="6339" w:name="_Toc36554778"/>
      <w:bookmarkStart w:id="6340" w:name="_Toc45652068"/>
      <w:bookmarkStart w:id="6341" w:name="_Toc45658500"/>
      <w:bookmarkStart w:id="6342" w:name="_Toc45720320"/>
      <w:bookmarkStart w:id="6343" w:name="_Toc45798200"/>
      <w:bookmarkStart w:id="6344" w:name="_Toc45897589"/>
      <w:bookmarkStart w:id="6345" w:name="_Toc51745793"/>
      <w:bookmarkStart w:id="6346" w:name="_Toc64446057"/>
      <w:bookmarkStart w:id="6347" w:name="_Toc73981927"/>
      <w:bookmarkStart w:id="6348" w:name="_Toc88652016"/>
      <w:bookmarkStart w:id="6349" w:name="_Toc97891059"/>
      <w:bookmarkStart w:id="6350" w:name="_Toc99123137"/>
      <w:bookmarkStart w:id="6351" w:name="_Toc99661941"/>
      <w:bookmarkStart w:id="6352" w:name="_Toc105152002"/>
      <w:bookmarkStart w:id="6353" w:name="_Toc105173808"/>
      <w:bookmarkStart w:id="6354" w:name="_Toc106108807"/>
      <w:bookmarkStart w:id="6355" w:name="_Toc106122712"/>
      <w:bookmarkStart w:id="6356" w:name="_Toc107409265"/>
      <w:bookmarkStart w:id="6357" w:name="_Toc112756454"/>
      <w:bookmarkStart w:id="6358" w:name="_Toc209706136"/>
      <w:bookmarkEnd w:id="6333"/>
      <w:r w:rsidRPr="00ED2F3C">
        <w:rPr>
          <w:lang w:val="fr-FR"/>
        </w:rPr>
        <w:t>8.9.4</w:t>
      </w:r>
      <w:r w:rsidRPr="00ED2F3C">
        <w:rPr>
          <w:lang w:val="fr-FR"/>
        </w:rPr>
        <w:tab/>
        <w:t>PWS Failure Indication</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0EB1BC5E" w14:textId="77777777" w:rsidR="009B75C3" w:rsidRPr="001D2E49" w:rsidRDefault="009B75C3" w:rsidP="009B75C3">
      <w:pPr>
        <w:pStyle w:val="Heading4"/>
      </w:pPr>
      <w:bookmarkStart w:id="6359" w:name="_CR8_9_4_1"/>
      <w:bookmarkStart w:id="6360" w:name="_Toc20955001"/>
      <w:bookmarkStart w:id="6361" w:name="_Toc29503438"/>
      <w:bookmarkStart w:id="6362" w:name="_Toc29504022"/>
      <w:bookmarkStart w:id="6363" w:name="_Toc29504606"/>
      <w:bookmarkStart w:id="6364" w:name="_Toc36553052"/>
      <w:bookmarkStart w:id="6365" w:name="_Toc36554779"/>
      <w:bookmarkStart w:id="6366" w:name="_Toc45652069"/>
      <w:bookmarkStart w:id="6367" w:name="_Toc45658501"/>
      <w:bookmarkStart w:id="6368" w:name="_Toc45720321"/>
      <w:bookmarkStart w:id="6369" w:name="_Toc45798201"/>
      <w:bookmarkStart w:id="6370" w:name="_Toc45897590"/>
      <w:bookmarkStart w:id="6371" w:name="_Toc51745794"/>
      <w:bookmarkStart w:id="6372" w:name="_Toc64446058"/>
      <w:bookmarkStart w:id="6373" w:name="_Toc73981928"/>
      <w:bookmarkStart w:id="6374" w:name="_Toc88652017"/>
      <w:bookmarkStart w:id="6375" w:name="_Toc97891060"/>
      <w:bookmarkStart w:id="6376" w:name="_Toc99123138"/>
      <w:bookmarkStart w:id="6377" w:name="_Toc99661942"/>
      <w:bookmarkStart w:id="6378" w:name="_Toc105152003"/>
      <w:bookmarkStart w:id="6379" w:name="_Toc105173809"/>
      <w:bookmarkStart w:id="6380" w:name="_Toc106108808"/>
      <w:bookmarkStart w:id="6381" w:name="_Toc106122713"/>
      <w:bookmarkStart w:id="6382" w:name="_Toc107409266"/>
      <w:bookmarkStart w:id="6383" w:name="_Toc112756455"/>
      <w:bookmarkStart w:id="6384" w:name="_Toc209706137"/>
      <w:bookmarkEnd w:id="6359"/>
      <w:r w:rsidRPr="001D2E49">
        <w:t>8.9.4.1</w:t>
      </w:r>
      <w:r w:rsidRPr="001D2E49">
        <w:tab/>
        <w:t>General</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385" w:name="_CR8_9_4_2"/>
      <w:bookmarkStart w:id="6386" w:name="_Toc20955002"/>
      <w:bookmarkStart w:id="6387" w:name="_Toc29503439"/>
      <w:bookmarkStart w:id="6388" w:name="_Toc29504023"/>
      <w:bookmarkStart w:id="6389" w:name="_Toc29504607"/>
      <w:bookmarkStart w:id="6390" w:name="_Toc36553053"/>
      <w:bookmarkStart w:id="6391" w:name="_Toc36554780"/>
      <w:bookmarkStart w:id="6392" w:name="_Toc45652070"/>
      <w:bookmarkStart w:id="6393" w:name="_Toc45658502"/>
      <w:bookmarkStart w:id="6394" w:name="_Toc45720322"/>
      <w:bookmarkStart w:id="6395" w:name="_Toc45798202"/>
      <w:bookmarkStart w:id="6396" w:name="_Toc45897591"/>
      <w:bookmarkStart w:id="6397" w:name="_Toc51745795"/>
      <w:bookmarkStart w:id="6398" w:name="_Toc64446059"/>
      <w:bookmarkStart w:id="6399" w:name="_Toc73981929"/>
      <w:bookmarkStart w:id="6400" w:name="_Toc88652018"/>
      <w:bookmarkStart w:id="6401" w:name="_Toc97891061"/>
      <w:bookmarkStart w:id="6402" w:name="_Toc99123139"/>
      <w:bookmarkStart w:id="6403" w:name="_Toc99661943"/>
      <w:bookmarkStart w:id="6404" w:name="_Toc105152004"/>
      <w:bookmarkStart w:id="6405" w:name="_Toc105173810"/>
      <w:bookmarkStart w:id="6406" w:name="_Toc106108809"/>
      <w:bookmarkStart w:id="6407" w:name="_Toc106122714"/>
      <w:bookmarkStart w:id="6408" w:name="_Toc107409267"/>
      <w:bookmarkStart w:id="6409" w:name="_Toc112756456"/>
      <w:bookmarkStart w:id="6410" w:name="_Toc209706138"/>
      <w:bookmarkEnd w:id="6385"/>
      <w:r w:rsidRPr="001D2E49">
        <w:t>8.9.4.2</w:t>
      </w:r>
      <w:r w:rsidRPr="001D2E49">
        <w:tab/>
        <w:t>Successful Operation</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3514F456" w14:textId="77777777" w:rsidR="009B75C3" w:rsidRPr="001D2E49" w:rsidRDefault="009B75C3" w:rsidP="009B75C3">
      <w:pPr>
        <w:pStyle w:val="TH"/>
      </w:pPr>
      <w:r w:rsidRPr="001D2E49">
        <w:object w:dxaOrig="6893" w:dyaOrig="2427" w14:anchorId="27339797">
          <v:shape id="_x0000_i1098" type="#_x0000_t75" style="width:344.35pt;height:118.95pt" o:ole="">
            <v:imagedata r:id="rId156" o:title=""/>
          </v:shape>
          <o:OLEObject Type="Embed" ProgID="Visio.Drawing.11" ShapeID="_x0000_i1098" DrawAspect="Content" ObjectID="_1825660863"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411" w:name="_CR8_9_4_3"/>
      <w:bookmarkStart w:id="6412" w:name="_Toc20955003"/>
      <w:bookmarkStart w:id="6413" w:name="_Toc29503440"/>
      <w:bookmarkStart w:id="6414" w:name="_Toc29504024"/>
      <w:bookmarkStart w:id="6415" w:name="_Toc29504608"/>
      <w:bookmarkStart w:id="6416" w:name="_Toc36553054"/>
      <w:bookmarkStart w:id="6417" w:name="_Toc36554781"/>
      <w:bookmarkStart w:id="6418" w:name="_Toc45652071"/>
      <w:bookmarkStart w:id="6419" w:name="_Toc45658503"/>
      <w:bookmarkStart w:id="6420" w:name="_Toc45720323"/>
      <w:bookmarkStart w:id="6421" w:name="_Toc45798203"/>
      <w:bookmarkStart w:id="6422" w:name="_Toc45897592"/>
      <w:bookmarkStart w:id="6423" w:name="_Toc51745796"/>
      <w:bookmarkStart w:id="6424" w:name="_Toc64446060"/>
      <w:bookmarkStart w:id="6425" w:name="_Toc73981930"/>
      <w:bookmarkStart w:id="6426" w:name="_Toc88652019"/>
      <w:bookmarkStart w:id="6427" w:name="_Toc97891062"/>
      <w:bookmarkStart w:id="6428" w:name="_Toc99123140"/>
      <w:bookmarkStart w:id="6429" w:name="_Toc99661944"/>
      <w:bookmarkStart w:id="6430" w:name="_Toc105152005"/>
      <w:bookmarkStart w:id="6431" w:name="_Toc105173811"/>
      <w:bookmarkStart w:id="6432" w:name="_Toc106108810"/>
      <w:bookmarkStart w:id="6433" w:name="_Toc106122715"/>
      <w:bookmarkStart w:id="6434" w:name="_Toc107409268"/>
      <w:bookmarkStart w:id="6435" w:name="_Toc112756457"/>
      <w:bookmarkStart w:id="6436" w:name="_Toc209706139"/>
      <w:bookmarkEnd w:id="6411"/>
      <w:r w:rsidRPr="001D2E49">
        <w:t>8.9.4.3</w:t>
      </w:r>
      <w:r w:rsidRPr="001D2E49">
        <w:tab/>
        <w:t>Abnormal Conditions</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437" w:name="_CR8_10"/>
      <w:bookmarkStart w:id="6438" w:name="_Toc20955004"/>
      <w:bookmarkStart w:id="6439" w:name="_Toc29503441"/>
      <w:bookmarkStart w:id="6440" w:name="_Toc29504025"/>
      <w:bookmarkStart w:id="6441" w:name="_Toc29504609"/>
      <w:bookmarkStart w:id="6442" w:name="_Toc36553055"/>
      <w:bookmarkStart w:id="6443" w:name="_Toc36554782"/>
      <w:bookmarkStart w:id="6444" w:name="_Toc45652072"/>
      <w:bookmarkStart w:id="6445" w:name="_Toc45658504"/>
      <w:bookmarkStart w:id="6446" w:name="_Toc45720324"/>
      <w:bookmarkStart w:id="6447" w:name="_Toc45798204"/>
      <w:bookmarkStart w:id="6448" w:name="_Toc45897593"/>
      <w:bookmarkStart w:id="6449" w:name="_Toc51745797"/>
      <w:bookmarkStart w:id="6450" w:name="_Toc64446061"/>
      <w:bookmarkStart w:id="6451" w:name="_Toc73981931"/>
      <w:bookmarkStart w:id="6452" w:name="_Toc88652020"/>
      <w:bookmarkStart w:id="6453" w:name="_Toc97891063"/>
      <w:bookmarkStart w:id="6454" w:name="_Toc99123141"/>
      <w:bookmarkStart w:id="6455" w:name="_Toc99661945"/>
      <w:bookmarkStart w:id="6456" w:name="_Toc105152006"/>
      <w:bookmarkStart w:id="6457" w:name="_Toc105173812"/>
      <w:bookmarkStart w:id="6458" w:name="_Toc106108811"/>
      <w:bookmarkStart w:id="6459" w:name="_Toc106122716"/>
      <w:bookmarkStart w:id="6460" w:name="_Toc107409269"/>
      <w:bookmarkStart w:id="6461" w:name="_Toc112756458"/>
      <w:bookmarkStart w:id="6462" w:name="_Toc209706140"/>
      <w:bookmarkEnd w:id="6437"/>
      <w:r w:rsidRPr="001D2E49">
        <w:lastRenderedPageBreak/>
        <w:t>8.10</w:t>
      </w:r>
      <w:r w:rsidRPr="001D2E49">
        <w:tab/>
        <w:t>NRPPa Transport Procedures</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6A6E6E62" w14:textId="77777777" w:rsidR="009B75C3" w:rsidRPr="001D2E49" w:rsidRDefault="009B75C3" w:rsidP="009B75C3">
      <w:pPr>
        <w:pStyle w:val="Heading3"/>
      </w:pPr>
      <w:bookmarkStart w:id="6463" w:name="_CR8_10_1"/>
      <w:bookmarkStart w:id="6464" w:name="_Toc20955005"/>
      <w:bookmarkStart w:id="6465" w:name="_Toc29503442"/>
      <w:bookmarkStart w:id="6466" w:name="_Toc29504026"/>
      <w:bookmarkStart w:id="6467" w:name="_Toc29504610"/>
      <w:bookmarkStart w:id="6468" w:name="_Toc36553056"/>
      <w:bookmarkStart w:id="6469" w:name="_Toc36554783"/>
      <w:bookmarkStart w:id="6470" w:name="_Toc45652073"/>
      <w:bookmarkStart w:id="6471" w:name="_Toc45658505"/>
      <w:bookmarkStart w:id="6472" w:name="_Toc45720325"/>
      <w:bookmarkStart w:id="6473" w:name="_Toc45798205"/>
      <w:bookmarkStart w:id="6474" w:name="_Toc45897594"/>
      <w:bookmarkStart w:id="6475" w:name="_Toc51745798"/>
      <w:bookmarkStart w:id="6476" w:name="_Toc64446062"/>
      <w:bookmarkStart w:id="6477" w:name="_Toc73981932"/>
      <w:bookmarkStart w:id="6478" w:name="_Toc88652021"/>
      <w:bookmarkStart w:id="6479" w:name="_Toc97891064"/>
      <w:bookmarkStart w:id="6480" w:name="_Toc99123142"/>
      <w:bookmarkStart w:id="6481" w:name="_Toc99661946"/>
      <w:bookmarkStart w:id="6482" w:name="_Toc105152007"/>
      <w:bookmarkStart w:id="6483" w:name="_Toc105173813"/>
      <w:bookmarkStart w:id="6484" w:name="_Toc106108812"/>
      <w:bookmarkStart w:id="6485" w:name="_Toc106122717"/>
      <w:bookmarkStart w:id="6486" w:name="_Toc107409270"/>
      <w:bookmarkStart w:id="6487" w:name="_Toc112756459"/>
      <w:bookmarkStart w:id="6488" w:name="_Toc209706141"/>
      <w:bookmarkEnd w:id="6463"/>
      <w:r w:rsidRPr="001D2E49">
        <w:t>8.10.1</w:t>
      </w:r>
      <w:r w:rsidRPr="001D2E49">
        <w:tab/>
        <w:t>General</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489" w:name="_CR8_10_2"/>
      <w:bookmarkStart w:id="6490" w:name="_Toc20955006"/>
      <w:bookmarkStart w:id="6491" w:name="_Toc29503443"/>
      <w:bookmarkStart w:id="6492" w:name="_Toc29504027"/>
      <w:bookmarkStart w:id="6493" w:name="_Toc29504611"/>
      <w:bookmarkStart w:id="6494" w:name="_Toc36553057"/>
      <w:bookmarkStart w:id="6495" w:name="_Toc36554784"/>
      <w:bookmarkStart w:id="6496" w:name="_Toc45652074"/>
      <w:bookmarkStart w:id="6497" w:name="_Toc45658506"/>
      <w:bookmarkStart w:id="6498" w:name="_Toc45720326"/>
      <w:bookmarkStart w:id="6499" w:name="_Toc45798206"/>
      <w:bookmarkStart w:id="6500" w:name="_Toc45897595"/>
      <w:bookmarkStart w:id="6501" w:name="_Toc51745799"/>
      <w:bookmarkStart w:id="6502" w:name="_Toc64446063"/>
      <w:bookmarkStart w:id="6503" w:name="_Toc73981933"/>
      <w:bookmarkStart w:id="6504" w:name="_Toc88652022"/>
      <w:bookmarkStart w:id="6505" w:name="_Toc97891065"/>
      <w:bookmarkStart w:id="6506" w:name="_Toc99123143"/>
      <w:bookmarkStart w:id="6507" w:name="_Toc99661947"/>
      <w:bookmarkStart w:id="6508" w:name="_Toc105152008"/>
      <w:bookmarkStart w:id="6509" w:name="_Toc105173814"/>
      <w:bookmarkStart w:id="6510" w:name="_Toc106108813"/>
      <w:bookmarkStart w:id="6511" w:name="_Toc106122718"/>
      <w:bookmarkStart w:id="6512" w:name="_Toc107409271"/>
      <w:bookmarkStart w:id="6513" w:name="_Toc112756460"/>
      <w:bookmarkStart w:id="6514" w:name="_Toc209706142"/>
      <w:bookmarkEnd w:id="6489"/>
      <w:r w:rsidRPr="001D2E49">
        <w:t>8.10.2</w:t>
      </w:r>
      <w:r w:rsidRPr="001D2E49">
        <w:tab/>
        <w:t>Successful Operations</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0EE04896" w14:textId="77777777" w:rsidR="009B75C3" w:rsidRPr="001D2E49" w:rsidRDefault="009B75C3" w:rsidP="009B75C3">
      <w:pPr>
        <w:pStyle w:val="Heading4"/>
      </w:pPr>
      <w:bookmarkStart w:id="6515" w:name="_CR8_10_2_1"/>
      <w:bookmarkStart w:id="6516" w:name="_Toc20955007"/>
      <w:bookmarkStart w:id="6517" w:name="_Toc29503444"/>
      <w:bookmarkStart w:id="6518" w:name="_Toc29504028"/>
      <w:bookmarkStart w:id="6519" w:name="_Toc29504612"/>
      <w:bookmarkStart w:id="6520" w:name="_Toc36553058"/>
      <w:bookmarkStart w:id="6521" w:name="_Toc36554785"/>
      <w:bookmarkStart w:id="6522" w:name="_Toc45652075"/>
      <w:bookmarkStart w:id="6523" w:name="_Toc45658507"/>
      <w:bookmarkStart w:id="6524" w:name="_Toc45720327"/>
      <w:bookmarkStart w:id="6525" w:name="_Toc45798207"/>
      <w:bookmarkStart w:id="6526" w:name="_Toc45897596"/>
      <w:bookmarkStart w:id="6527" w:name="_Toc51745800"/>
      <w:bookmarkStart w:id="6528" w:name="_Toc64446064"/>
      <w:bookmarkStart w:id="6529" w:name="_Toc73981934"/>
      <w:bookmarkStart w:id="6530" w:name="_Toc88652023"/>
      <w:bookmarkStart w:id="6531" w:name="_Toc97891066"/>
      <w:bookmarkStart w:id="6532" w:name="_Toc99123144"/>
      <w:bookmarkStart w:id="6533" w:name="_Toc99661948"/>
      <w:bookmarkStart w:id="6534" w:name="_Toc105152009"/>
      <w:bookmarkStart w:id="6535" w:name="_Toc105173815"/>
      <w:bookmarkStart w:id="6536" w:name="_Toc106108814"/>
      <w:bookmarkStart w:id="6537" w:name="_Toc106122719"/>
      <w:bookmarkStart w:id="6538" w:name="_Toc107409272"/>
      <w:bookmarkStart w:id="6539" w:name="_Toc112756461"/>
      <w:bookmarkStart w:id="6540" w:name="_Toc209706143"/>
      <w:bookmarkEnd w:id="6515"/>
      <w:r w:rsidRPr="001D2E49">
        <w:t>8.10.2.1</w:t>
      </w:r>
      <w:r w:rsidRPr="001D2E49">
        <w:tab/>
        <w:t xml:space="preserve">DOWNLINK </w:t>
      </w:r>
      <w:r w:rsidRPr="001D2E49">
        <w:rPr>
          <w:lang w:eastAsia="zh-CN"/>
        </w:rPr>
        <w:t>UE ASSOCIATED NRPPA</w:t>
      </w:r>
      <w:r w:rsidRPr="001D2E49">
        <w:t xml:space="preserve"> TRANSPORT</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4D4D5CDC" w14:textId="77777777" w:rsidR="009B75C3" w:rsidRPr="001D2E49" w:rsidRDefault="009B75C3" w:rsidP="009B75C3">
      <w:pPr>
        <w:pStyle w:val="TH"/>
      </w:pPr>
      <w:r w:rsidRPr="001D2E49">
        <w:object w:dxaOrig="6893" w:dyaOrig="2427" w14:anchorId="014B340E">
          <v:shape id="_x0000_i1099" type="#_x0000_t75" style="width:344.35pt;height:118.95pt" o:ole="">
            <v:imagedata r:id="rId158" o:title=""/>
          </v:shape>
          <o:OLEObject Type="Embed" ProgID="Visio.Drawing.11" ShapeID="_x0000_i1099" DrawAspect="Content" ObjectID="_1825660864"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541" w:name="_CR8_10_2_2"/>
      <w:bookmarkStart w:id="6542" w:name="_Toc20955008"/>
      <w:bookmarkStart w:id="6543" w:name="_Toc29503445"/>
      <w:bookmarkStart w:id="6544" w:name="_Toc29504029"/>
      <w:bookmarkStart w:id="6545" w:name="_Toc29504613"/>
      <w:bookmarkStart w:id="6546" w:name="_Toc36553059"/>
      <w:bookmarkStart w:id="6547" w:name="_Toc36554786"/>
      <w:bookmarkStart w:id="6548" w:name="_Toc45652076"/>
      <w:bookmarkStart w:id="6549" w:name="_Toc45658508"/>
      <w:bookmarkStart w:id="6550" w:name="_Toc45720328"/>
      <w:bookmarkStart w:id="6551" w:name="_Toc45798208"/>
      <w:bookmarkStart w:id="6552" w:name="_Toc45897597"/>
      <w:bookmarkStart w:id="6553" w:name="_Toc51745801"/>
      <w:bookmarkStart w:id="6554" w:name="_Toc64446065"/>
      <w:bookmarkStart w:id="6555" w:name="_Toc73981935"/>
      <w:bookmarkStart w:id="6556" w:name="_Toc88652024"/>
      <w:bookmarkStart w:id="6557" w:name="_Toc97891067"/>
      <w:bookmarkStart w:id="6558" w:name="_Toc99123145"/>
      <w:bookmarkStart w:id="6559" w:name="_Toc99661949"/>
      <w:bookmarkStart w:id="6560" w:name="_Toc105152010"/>
      <w:bookmarkStart w:id="6561" w:name="_Toc105173816"/>
      <w:bookmarkStart w:id="6562" w:name="_Toc106108815"/>
      <w:bookmarkStart w:id="6563" w:name="_Toc106122720"/>
      <w:bookmarkStart w:id="6564" w:name="_Toc107409273"/>
      <w:bookmarkStart w:id="6565" w:name="_Toc112756462"/>
      <w:bookmarkStart w:id="6566" w:name="_Toc209706144"/>
      <w:bookmarkEnd w:id="6541"/>
      <w:r w:rsidRPr="001D2E49">
        <w:t>8.10.2.2</w:t>
      </w:r>
      <w:r w:rsidRPr="001D2E49">
        <w:tab/>
        <w:t xml:space="preserve">UPLINK </w:t>
      </w:r>
      <w:r w:rsidRPr="001D2E49">
        <w:rPr>
          <w:lang w:eastAsia="zh-CN"/>
        </w:rPr>
        <w:t>UE ASSOCIATED NRPPA</w:t>
      </w:r>
      <w:r w:rsidRPr="001D2E49">
        <w:t xml:space="preserve"> TRANSPORT</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36DBAC1D" w14:textId="77777777" w:rsidR="009B75C3" w:rsidRPr="001D2E49" w:rsidRDefault="009B75C3" w:rsidP="009B75C3">
      <w:pPr>
        <w:pStyle w:val="TH"/>
      </w:pPr>
      <w:r w:rsidRPr="001D2E49">
        <w:object w:dxaOrig="6893" w:dyaOrig="2427" w14:anchorId="3D18B967">
          <v:shape id="_x0000_i1100" type="#_x0000_t75" style="width:344.35pt;height:118.15pt" o:ole="">
            <v:imagedata r:id="rId160" o:title=""/>
          </v:shape>
          <o:OLEObject Type="Embed" ProgID="Visio.Drawing.11" ShapeID="_x0000_i1100" DrawAspect="Content" ObjectID="_1825660865"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567" w:name="_CR8_10_2_3"/>
      <w:bookmarkStart w:id="6568" w:name="_Toc20955009"/>
      <w:bookmarkStart w:id="6569" w:name="_Toc29503446"/>
      <w:bookmarkStart w:id="6570" w:name="_Toc29504030"/>
      <w:bookmarkStart w:id="6571" w:name="_Toc29504614"/>
      <w:bookmarkStart w:id="6572" w:name="_Toc36553060"/>
      <w:bookmarkStart w:id="6573" w:name="_Toc36554787"/>
      <w:bookmarkStart w:id="6574" w:name="_Toc45652077"/>
      <w:bookmarkStart w:id="6575" w:name="_Toc45658509"/>
      <w:bookmarkStart w:id="6576" w:name="_Toc45720329"/>
      <w:bookmarkStart w:id="6577" w:name="_Toc45798209"/>
      <w:bookmarkStart w:id="6578" w:name="_Toc45897598"/>
      <w:bookmarkStart w:id="6579" w:name="_Toc51745802"/>
      <w:bookmarkStart w:id="6580" w:name="_Toc64446066"/>
      <w:bookmarkStart w:id="6581" w:name="_Toc73981936"/>
      <w:bookmarkStart w:id="6582" w:name="_Toc88652025"/>
      <w:bookmarkStart w:id="6583" w:name="_Toc97891068"/>
      <w:bookmarkStart w:id="6584" w:name="_Toc99123146"/>
      <w:bookmarkStart w:id="6585" w:name="_Toc99661950"/>
      <w:bookmarkStart w:id="6586" w:name="_Toc105152011"/>
      <w:bookmarkStart w:id="6587" w:name="_Toc105173817"/>
      <w:bookmarkStart w:id="6588" w:name="_Toc106108816"/>
      <w:bookmarkStart w:id="6589" w:name="_Toc106122721"/>
      <w:bookmarkStart w:id="6590" w:name="_Toc107409274"/>
      <w:bookmarkStart w:id="6591" w:name="_Toc112756463"/>
      <w:bookmarkStart w:id="6592" w:name="_Toc209706145"/>
      <w:bookmarkEnd w:id="6567"/>
      <w:r w:rsidRPr="001D2E49">
        <w:lastRenderedPageBreak/>
        <w:t>8.10.2.3</w:t>
      </w:r>
      <w:r w:rsidRPr="001D2E49">
        <w:tab/>
        <w:t xml:space="preserve">DOWNLINK NON </w:t>
      </w:r>
      <w:r w:rsidRPr="001D2E49">
        <w:rPr>
          <w:lang w:eastAsia="zh-CN"/>
        </w:rPr>
        <w:t>UE ASSOCIATED NRPPA</w:t>
      </w:r>
      <w:r w:rsidRPr="001D2E49">
        <w:t xml:space="preserve"> TRANSPORT</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7C1DFAFE" w14:textId="77777777" w:rsidR="009B75C3" w:rsidRPr="001D2E49" w:rsidRDefault="009B75C3" w:rsidP="009B75C3">
      <w:pPr>
        <w:pStyle w:val="TH"/>
      </w:pPr>
      <w:r w:rsidRPr="001D2E49">
        <w:object w:dxaOrig="6893" w:dyaOrig="2427" w14:anchorId="788D86B9">
          <v:shape id="_x0000_i1101" type="#_x0000_t75" style="width:344.35pt;height:118.15pt" o:ole="">
            <v:imagedata r:id="rId162" o:title=""/>
          </v:shape>
          <o:OLEObject Type="Embed" ProgID="Visio.Drawing.11" ShapeID="_x0000_i1101" DrawAspect="Content" ObjectID="_1825660866"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593" w:name="_CR8_10_2_4"/>
      <w:bookmarkStart w:id="6594" w:name="_Toc20955010"/>
      <w:bookmarkStart w:id="6595" w:name="_Toc29503447"/>
      <w:bookmarkStart w:id="6596" w:name="_Toc29504031"/>
      <w:bookmarkStart w:id="6597" w:name="_Toc29504615"/>
      <w:bookmarkStart w:id="6598" w:name="_Toc36553061"/>
      <w:bookmarkStart w:id="6599" w:name="_Toc36554788"/>
      <w:bookmarkStart w:id="6600" w:name="_Toc45652078"/>
      <w:bookmarkStart w:id="6601" w:name="_Toc45658510"/>
      <w:bookmarkStart w:id="6602" w:name="_Toc45720330"/>
      <w:bookmarkStart w:id="6603" w:name="_Toc45798210"/>
      <w:bookmarkStart w:id="6604" w:name="_Toc45897599"/>
      <w:bookmarkStart w:id="6605" w:name="_Toc51745803"/>
      <w:bookmarkStart w:id="6606" w:name="_Toc64446067"/>
      <w:bookmarkStart w:id="6607" w:name="_Toc73981937"/>
      <w:bookmarkStart w:id="6608" w:name="_Toc88652026"/>
      <w:bookmarkStart w:id="6609" w:name="_Toc97891069"/>
      <w:bookmarkStart w:id="6610" w:name="_Toc99123147"/>
      <w:bookmarkStart w:id="6611" w:name="_Toc99661951"/>
      <w:bookmarkStart w:id="6612" w:name="_Toc105152012"/>
      <w:bookmarkStart w:id="6613" w:name="_Toc105173818"/>
      <w:bookmarkStart w:id="6614" w:name="_Toc106108817"/>
      <w:bookmarkStart w:id="6615" w:name="_Toc106122722"/>
      <w:bookmarkStart w:id="6616" w:name="_Toc107409275"/>
      <w:bookmarkStart w:id="6617" w:name="_Toc112756464"/>
      <w:bookmarkStart w:id="6618" w:name="_Toc209706146"/>
      <w:bookmarkEnd w:id="6593"/>
      <w:r w:rsidRPr="001D2E49">
        <w:t>8.10.2.4</w:t>
      </w:r>
      <w:r w:rsidRPr="001D2E49">
        <w:tab/>
        <w:t xml:space="preserve">UPLINK NON </w:t>
      </w:r>
      <w:r w:rsidRPr="001D2E49">
        <w:rPr>
          <w:lang w:eastAsia="zh-CN"/>
        </w:rPr>
        <w:t>UE ASSOCIATED NRPPA</w:t>
      </w:r>
      <w:r w:rsidRPr="001D2E49">
        <w:t xml:space="preserve"> TRANSPOR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078CE041" w14:textId="77777777" w:rsidR="009B75C3" w:rsidRPr="001D2E49" w:rsidRDefault="009B75C3" w:rsidP="009B75C3">
      <w:pPr>
        <w:pStyle w:val="TH"/>
      </w:pPr>
      <w:r w:rsidRPr="001D2E49">
        <w:object w:dxaOrig="6893" w:dyaOrig="2427" w14:anchorId="6876587F">
          <v:shape id="_x0000_i1102" type="#_x0000_t75" style="width:344.35pt;height:118.15pt" o:ole="">
            <v:imagedata r:id="rId164" o:title=""/>
          </v:shape>
          <o:OLEObject Type="Embed" ProgID="Visio.Drawing.11" ShapeID="_x0000_i1102" DrawAspect="Content" ObjectID="_1825660867"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619" w:name="_CR8_10_3"/>
      <w:bookmarkStart w:id="6620" w:name="_Toc20955011"/>
      <w:bookmarkStart w:id="6621" w:name="_Toc29503448"/>
      <w:bookmarkStart w:id="6622" w:name="_Toc29504032"/>
      <w:bookmarkStart w:id="6623" w:name="_Toc29504616"/>
      <w:bookmarkStart w:id="6624" w:name="_Toc36553062"/>
      <w:bookmarkStart w:id="6625" w:name="_Toc36554789"/>
      <w:bookmarkStart w:id="6626" w:name="_Toc45652079"/>
      <w:bookmarkStart w:id="6627" w:name="_Toc45658511"/>
      <w:bookmarkStart w:id="6628" w:name="_Toc45720331"/>
      <w:bookmarkStart w:id="6629" w:name="_Toc45798211"/>
      <w:bookmarkStart w:id="6630" w:name="_Toc45897600"/>
      <w:bookmarkStart w:id="6631" w:name="_Toc51745804"/>
      <w:bookmarkStart w:id="6632" w:name="_Toc64446068"/>
      <w:bookmarkStart w:id="6633" w:name="_Toc73981938"/>
      <w:bookmarkStart w:id="6634" w:name="_Toc88652027"/>
      <w:bookmarkStart w:id="6635" w:name="_Toc97891070"/>
      <w:bookmarkStart w:id="6636" w:name="_Toc99123148"/>
      <w:bookmarkStart w:id="6637" w:name="_Toc99661952"/>
      <w:bookmarkStart w:id="6638" w:name="_Toc105152013"/>
      <w:bookmarkStart w:id="6639" w:name="_Toc105173819"/>
      <w:bookmarkStart w:id="6640" w:name="_Toc106108818"/>
      <w:bookmarkStart w:id="6641" w:name="_Toc106122723"/>
      <w:bookmarkStart w:id="6642" w:name="_Toc107409276"/>
      <w:bookmarkStart w:id="6643" w:name="_Toc112756465"/>
      <w:bookmarkStart w:id="6644" w:name="_Toc209706147"/>
      <w:bookmarkEnd w:id="6619"/>
      <w:r w:rsidRPr="001D2E49">
        <w:t>8.10.3</w:t>
      </w:r>
      <w:r w:rsidRPr="001D2E49">
        <w:tab/>
        <w:t>Unsuccessful Operations</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645" w:name="_CR8_10_4"/>
      <w:bookmarkStart w:id="6646" w:name="_Toc20955012"/>
      <w:bookmarkStart w:id="6647" w:name="_Toc29503449"/>
      <w:bookmarkStart w:id="6648" w:name="_Toc29504033"/>
      <w:bookmarkStart w:id="6649" w:name="_Toc29504617"/>
      <w:bookmarkStart w:id="6650" w:name="_Toc36553063"/>
      <w:bookmarkStart w:id="6651" w:name="_Toc36554790"/>
      <w:bookmarkStart w:id="6652" w:name="_Toc45652080"/>
      <w:bookmarkStart w:id="6653" w:name="_Toc45658512"/>
      <w:bookmarkStart w:id="6654" w:name="_Toc45720332"/>
      <w:bookmarkStart w:id="6655" w:name="_Toc45798212"/>
      <w:bookmarkStart w:id="6656" w:name="_Toc45897601"/>
      <w:bookmarkStart w:id="6657" w:name="_Toc51745805"/>
      <w:bookmarkStart w:id="6658" w:name="_Toc64446069"/>
      <w:bookmarkStart w:id="6659" w:name="_Toc73981939"/>
      <w:bookmarkStart w:id="6660" w:name="_Toc88652028"/>
      <w:bookmarkStart w:id="6661" w:name="_Toc97891071"/>
      <w:bookmarkStart w:id="6662" w:name="_Toc99123149"/>
      <w:bookmarkStart w:id="6663" w:name="_Toc99661953"/>
      <w:bookmarkStart w:id="6664" w:name="_Toc105152014"/>
      <w:bookmarkStart w:id="6665" w:name="_Toc105173820"/>
      <w:bookmarkStart w:id="6666" w:name="_Toc106108819"/>
      <w:bookmarkStart w:id="6667" w:name="_Toc106122724"/>
      <w:bookmarkStart w:id="6668" w:name="_Toc107409277"/>
      <w:bookmarkStart w:id="6669" w:name="_Toc112756466"/>
      <w:bookmarkStart w:id="6670" w:name="_Toc209706148"/>
      <w:bookmarkEnd w:id="6645"/>
      <w:r w:rsidRPr="001D2E49">
        <w:t>8.10.4</w:t>
      </w:r>
      <w:r w:rsidRPr="001D2E49">
        <w:tab/>
        <w:t>Abnormal Conditions</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671" w:name="_CR8_11"/>
      <w:bookmarkStart w:id="6672" w:name="_Toc20955013"/>
      <w:bookmarkStart w:id="6673" w:name="_Toc29503450"/>
      <w:bookmarkStart w:id="6674" w:name="_Toc29504034"/>
      <w:bookmarkStart w:id="6675" w:name="_Toc29504618"/>
      <w:bookmarkStart w:id="6676" w:name="_Toc36553064"/>
      <w:bookmarkStart w:id="6677" w:name="_Toc36554791"/>
      <w:bookmarkStart w:id="6678" w:name="_Toc45652081"/>
      <w:bookmarkStart w:id="6679" w:name="_Toc45658513"/>
      <w:bookmarkStart w:id="6680" w:name="_Toc45720333"/>
      <w:bookmarkStart w:id="6681" w:name="_Toc45798213"/>
      <w:bookmarkStart w:id="6682" w:name="_Toc45897602"/>
      <w:bookmarkStart w:id="6683" w:name="_Toc51745806"/>
      <w:bookmarkStart w:id="6684" w:name="_Toc64446070"/>
      <w:bookmarkStart w:id="6685" w:name="_Toc73981940"/>
      <w:bookmarkStart w:id="6686" w:name="_Toc88652029"/>
      <w:bookmarkStart w:id="6687" w:name="_Toc97891072"/>
      <w:bookmarkStart w:id="6688" w:name="_Toc99123150"/>
      <w:bookmarkStart w:id="6689" w:name="_Toc99661954"/>
      <w:bookmarkStart w:id="6690" w:name="_Toc105152015"/>
      <w:bookmarkStart w:id="6691" w:name="_Toc105173821"/>
      <w:bookmarkStart w:id="6692" w:name="_Toc106108820"/>
      <w:bookmarkStart w:id="6693" w:name="_Toc106122725"/>
      <w:bookmarkStart w:id="6694" w:name="_Toc107409278"/>
      <w:bookmarkStart w:id="6695" w:name="_Toc112756467"/>
      <w:bookmarkStart w:id="6696" w:name="_Toc209706149"/>
      <w:bookmarkEnd w:id="6671"/>
      <w:r w:rsidRPr="001D2E49">
        <w:t>8.11</w:t>
      </w:r>
      <w:r w:rsidRPr="001D2E49">
        <w:tab/>
        <w:t>Trace Procedures</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A05C263" w14:textId="77777777" w:rsidR="009B75C3" w:rsidRPr="001D2E49" w:rsidRDefault="009B75C3" w:rsidP="009B75C3">
      <w:pPr>
        <w:pStyle w:val="Heading3"/>
      </w:pPr>
      <w:bookmarkStart w:id="6697" w:name="_CR8_11_1"/>
      <w:bookmarkStart w:id="6698" w:name="_Toc20955014"/>
      <w:bookmarkStart w:id="6699" w:name="_Toc29503451"/>
      <w:bookmarkStart w:id="6700" w:name="_Toc29504035"/>
      <w:bookmarkStart w:id="6701" w:name="_Toc29504619"/>
      <w:bookmarkStart w:id="6702" w:name="_Toc36553065"/>
      <w:bookmarkStart w:id="6703" w:name="_Toc36554792"/>
      <w:bookmarkStart w:id="6704" w:name="_Toc45652082"/>
      <w:bookmarkStart w:id="6705" w:name="_Toc45658514"/>
      <w:bookmarkStart w:id="6706" w:name="_Toc45720334"/>
      <w:bookmarkStart w:id="6707" w:name="_Toc45798214"/>
      <w:bookmarkStart w:id="6708" w:name="_Toc45897603"/>
      <w:bookmarkStart w:id="6709" w:name="_Toc51745807"/>
      <w:bookmarkStart w:id="6710" w:name="_Toc64446071"/>
      <w:bookmarkStart w:id="6711" w:name="_Toc73981941"/>
      <w:bookmarkStart w:id="6712" w:name="_Toc88652030"/>
      <w:bookmarkStart w:id="6713" w:name="_Toc97891073"/>
      <w:bookmarkStart w:id="6714" w:name="_Toc99123151"/>
      <w:bookmarkStart w:id="6715" w:name="_Toc99661955"/>
      <w:bookmarkStart w:id="6716" w:name="_Toc105152016"/>
      <w:bookmarkStart w:id="6717" w:name="_Toc105173822"/>
      <w:bookmarkStart w:id="6718" w:name="_Toc106108821"/>
      <w:bookmarkStart w:id="6719" w:name="_Toc106122726"/>
      <w:bookmarkStart w:id="6720" w:name="_Toc107409279"/>
      <w:bookmarkStart w:id="6721" w:name="_Toc112756468"/>
      <w:bookmarkStart w:id="6722" w:name="_Toc209706150"/>
      <w:bookmarkEnd w:id="6697"/>
      <w:r w:rsidRPr="001D2E49">
        <w:t>8.11.1</w:t>
      </w:r>
      <w:r w:rsidRPr="001D2E49">
        <w:tab/>
        <w:t>Trace Start</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29FF3F4F" w14:textId="77777777" w:rsidR="009B75C3" w:rsidRPr="001D2E49" w:rsidRDefault="009B75C3" w:rsidP="009B75C3">
      <w:pPr>
        <w:pStyle w:val="Heading4"/>
      </w:pPr>
      <w:bookmarkStart w:id="6723" w:name="_CR8_11_1_1"/>
      <w:bookmarkStart w:id="6724" w:name="_Toc20955015"/>
      <w:bookmarkStart w:id="6725" w:name="_Toc29503452"/>
      <w:bookmarkStart w:id="6726" w:name="_Toc29504036"/>
      <w:bookmarkStart w:id="6727" w:name="_Toc29504620"/>
      <w:bookmarkStart w:id="6728" w:name="_Toc36553066"/>
      <w:bookmarkStart w:id="6729" w:name="_Toc36554793"/>
      <w:bookmarkStart w:id="6730" w:name="_Toc45652083"/>
      <w:bookmarkStart w:id="6731" w:name="_Toc45658515"/>
      <w:bookmarkStart w:id="6732" w:name="_Toc45720335"/>
      <w:bookmarkStart w:id="6733" w:name="_Toc45798215"/>
      <w:bookmarkStart w:id="6734" w:name="_Toc45897604"/>
      <w:bookmarkStart w:id="6735" w:name="_Toc51745808"/>
      <w:bookmarkStart w:id="6736" w:name="_Toc64446072"/>
      <w:bookmarkStart w:id="6737" w:name="_Toc73981942"/>
      <w:bookmarkStart w:id="6738" w:name="_Toc88652031"/>
      <w:bookmarkStart w:id="6739" w:name="_Toc97891074"/>
      <w:bookmarkStart w:id="6740" w:name="_Toc99123152"/>
      <w:bookmarkStart w:id="6741" w:name="_Toc99661956"/>
      <w:bookmarkStart w:id="6742" w:name="_Toc105152017"/>
      <w:bookmarkStart w:id="6743" w:name="_Toc105173823"/>
      <w:bookmarkStart w:id="6744" w:name="_Toc106108822"/>
      <w:bookmarkStart w:id="6745" w:name="_Toc106122727"/>
      <w:bookmarkStart w:id="6746" w:name="_Toc107409280"/>
      <w:bookmarkStart w:id="6747" w:name="_Toc112756469"/>
      <w:bookmarkStart w:id="6748" w:name="_Toc209706151"/>
      <w:bookmarkEnd w:id="6723"/>
      <w:r w:rsidRPr="001D2E49">
        <w:t>8.11.1.1</w:t>
      </w:r>
      <w:r w:rsidRPr="001D2E49">
        <w:tab/>
        <w:t>General</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749" w:name="_CR8_11_1_2"/>
      <w:bookmarkStart w:id="6750" w:name="_Toc20955016"/>
      <w:bookmarkStart w:id="6751" w:name="_Toc29503453"/>
      <w:bookmarkStart w:id="6752" w:name="_Toc29504037"/>
      <w:bookmarkStart w:id="6753" w:name="_Toc29504621"/>
      <w:bookmarkStart w:id="6754" w:name="_Toc36553067"/>
      <w:bookmarkStart w:id="6755" w:name="_Toc36554794"/>
      <w:bookmarkStart w:id="6756" w:name="_Toc45652084"/>
      <w:bookmarkStart w:id="6757" w:name="_Toc45658516"/>
      <w:bookmarkStart w:id="6758" w:name="_Toc45720336"/>
      <w:bookmarkStart w:id="6759" w:name="_Toc45798216"/>
      <w:bookmarkStart w:id="6760" w:name="_Toc45897605"/>
      <w:bookmarkStart w:id="6761" w:name="_Toc51745809"/>
      <w:bookmarkStart w:id="6762" w:name="_Toc64446073"/>
      <w:bookmarkStart w:id="6763" w:name="_Toc73981943"/>
      <w:bookmarkStart w:id="6764" w:name="_Toc88652032"/>
      <w:bookmarkStart w:id="6765" w:name="_Toc97891075"/>
      <w:bookmarkStart w:id="6766" w:name="_Toc99123153"/>
      <w:bookmarkStart w:id="6767" w:name="_Toc99661957"/>
      <w:bookmarkStart w:id="6768" w:name="_Toc105152018"/>
      <w:bookmarkStart w:id="6769" w:name="_Toc105173824"/>
      <w:bookmarkStart w:id="6770" w:name="_Toc106108823"/>
      <w:bookmarkStart w:id="6771" w:name="_Toc106122728"/>
      <w:bookmarkStart w:id="6772" w:name="_Toc107409281"/>
      <w:bookmarkStart w:id="6773" w:name="_Toc112756470"/>
      <w:bookmarkStart w:id="6774" w:name="_Toc209706152"/>
      <w:bookmarkEnd w:id="6749"/>
      <w:r w:rsidRPr="001D2E49">
        <w:lastRenderedPageBreak/>
        <w:t>8.11.1.2</w:t>
      </w:r>
      <w:r w:rsidRPr="001D2E49">
        <w:tab/>
        <w:t>Successful Operation</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5029E6D1" w14:textId="77777777" w:rsidR="009B75C3" w:rsidRPr="001D2E49" w:rsidRDefault="009B75C3" w:rsidP="009B75C3">
      <w:pPr>
        <w:pStyle w:val="TH"/>
      </w:pPr>
      <w:r w:rsidRPr="001D2E49">
        <w:object w:dxaOrig="6893" w:dyaOrig="2427" w14:anchorId="1F2DF28E">
          <v:shape id="_x0000_i1103" type="#_x0000_t75" style="width:344.35pt;height:118.15pt" o:ole="">
            <v:imagedata r:id="rId166" o:title=""/>
          </v:shape>
          <o:OLEObject Type="Embed" ProgID="Visio.Drawing.11" ShapeID="_x0000_i1103" DrawAspect="Content" ObjectID="_1825660868"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74B74524" w14:textId="77777777" w:rsidR="00A82CAE" w:rsidDel="009953E0" w:rsidRDefault="00A82CAE" w:rsidP="00A82CAE">
      <w:pPr>
        <w:rPr>
          <w:del w:id="6775" w:author="CR1318" w:date="2025-11-24T09:31:00Z" w16du:dateUtc="2025-09-15T10:43:00Z"/>
        </w:rPr>
      </w:pPr>
      <w:bookmarkStart w:id="6776" w:name="_Hlk170401452"/>
      <w:del w:id="6777" w:author="CR1318" w:date="2025-11-24T09:31:00Z" w16du:dateUtc="2025-09-15T10:43:00Z">
        <w:r w:rsidDel="009953E0">
          <w:delText xml:space="preserve">If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is included in the </w:delText>
        </w:r>
        <w:r w:rsidDel="009953E0">
          <w:rPr>
            <w:i/>
            <w:iCs/>
          </w:rPr>
          <w:delText>MDT Configuration-NR</w:delText>
        </w:r>
        <w:r w:rsidDel="009953E0">
          <w:delText xml:space="preserve"> IE, included in the TRACE START message, and the </w:delText>
        </w:r>
        <w:r w:rsidDel="009953E0">
          <w:rPr>
            <w:i/>
            <w:iCs/>
          </w:rPr>
          <w:delText xml:space="preserve">Geographical </w:delText>
        </w:r>
        <w:r w:rsidDel="009953E0">
          <w:rPr>
            <w:rFonts w:eastAsia="SimSun" w:hint="eastAsia"/>
            <w:i/>
            <w:iCs/>
            <w:lang w:val="en-US" w:eastAsia="zh-CN"/>
          </w:rPr>
          <w:delText xml:space="preserve">Area </w:delText>
        </w:r>
        <w:r w:rsidDel="009953E0">
          <w:delText xml:space="preserve">IE contains the </w:delText>
        </w:r>
        <w:r w:rsidDel="009953E0">
          <w:rPr>
            <w:i/>
            <w:iCs/>
          </w:rPr>
          <w:delText>MDT PLMN List</w:delText>
        </w:r>
        <w:r w:rsidDel="009953E0">
          <w:delText xml:space="preserve"> IE, the NG-RAN node shall, if supported, apply the geographical area scope only for UEs served in the listed PLMNs.</w:delText>
        </w:r>
      </w:del>
    </w:p>
    <w:p w14:paraId="2F3FE31A" w14:textId="1A8DB9BD" w:rsidR="0037505C" w:rsidRDefault="0037505C" w:rsidP="001B7E23">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776"/>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w:t>
      </w:r>
      <w:r w:rsidRPr="00A47AE6">
        <w:rPr>
          <w:rFonts w:eastAsia="SimSun"/>
          <w:lang w:eastAsia="zh-CN"/>
        </w:rPr>
        <w:lastRenderedPageBreak/>
        <w:t xml:space="preserve">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778" w:name="_CR8_11_1_3"/>
      <w:bookmarkStart w:id="6779" w:name="_Toc20955017"/>
      <w:bookmarkStart w:id="6780" w:name="_Toc29503454"/>
      <w:bookmarkStart w:id="6781" w:name="_Toc29504038"/>
      <w:bookmarkStart w:id="6782" w:name="_Toc29504622"/>
      <w:bookmarkStart w:id="6783" w:name="_Toc36553068"/>
      <w:bookmarkStart w:id="6784" w:name="_Toc36554795"/>
      <w:bookmarkStart w:id="6785" w:name="_Toc45652085"/>
      <w:bookmarkStart w:id="6786" w:name="_Toc45658517"/>
      <w:bookmarkStart w:id="6787" w:name="_Toc45720337"/>
      <w:bookmarkStart w:id="6788" w:name="_Toc45798217"/>
      <w:bookmarkStart w:id="6789" w:name="_Toc45897606"/>
      <w:bookmarkStart w:id="6790" w:name="_Toc51745810"/>
      <w:bookmarkStart w:id="6791" w:name="_Toc64446074"/>
      <w:bookmarkStart w:id="6792" w:name="_Toc73981944"/>
      <w:bookmarkStart w:id="6793" w:name="_Toc88652033"/>
      <w:bookmarkStart w:id="6794" w:name="_Toc97891076"/>
      <w:bookmarkStart w:id="6795" w:name="_Toc99123154"/>
      <w:bookmarkStart w:id="6796" w:name="_Toc99661958"/>
      <w:bookmarkStart w:id="6797" w:name="_Toc105152019"/>
      <w:bookmarkStart w:id="6798" w:name="_Toc105173825"/>
      <w:bookmarkStart w:id="6799" w:name="_Toc106108824"/>
      <w:bookmarkStart w:id="6800" w:name="_Toc106122729"/>
      <w:bookmarkStart w:id="6801" w:name="_Toc107409282"/>
      <w:bookmarkStart w:id="6802" w:name="_Toc112756471"/>
      <w:bookmarkStart w:id="6803" w:name="_Toc209706153"/>
      <w:bookmarkEnd w:id="6778"/>
      <w:r w:rsidRPr="002315C1">
        <w:t>8.11.1.3</w:t>
      </w:r>
      <w:r w:rsidRPr="002315C1">
        <w:tab/>
        <w:t>Abnormal Conditions</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804" w:name="_CR8_11_2"/>
      <w:bookmarkStart w:id="6805" w:name="_Toc20955018"/>
      <w:bookmarkStart w:id="6806" w:name="_Toc29503455"/>
      <w:bookmarkStart w:id="6807" w:name="_Toc29504039"/>
      <w:bookmarkStart w:id="6808" w:name="_Toc29504623"/>
      <w:bookmarkStart w:id="6809" w:name="_Toc36553069"/>
      <w:bookmarkStart w:id="6810" w:name="_Toc36554796"/>
      <w:bookmarkStart w:id="6811" w:name="_Toc45652086"/>
      <w:bookmarkStart w:id="6812" w:name="_Toc45658518"/>
      <w:bookmarkStart w:id="6813" w:name="_Toc45720338"/>
      <w:bookmarkStart w:id="6814" w:name="_Toc45798218"/>
      <w:bookmarkStart w:id="6815" w:name="_Toc45897607"/>
      <w:bookmarkStart w:id="6816" w:name="_Toc51745811"/>
      <w:bookmarkStart w:id="6817" w:name="_Toc64446075"/>
      <w:bookmarkStart w:id="6818" w:name="_Toc73981945"/>
      <w:bookmarkStart w:id="6819" w:name="_Toc88652034"/>
      <w:bookmarkStart w:id="6820" w:name="_Toc97891077"/>
      <w:bookmarkStart w:id="6821" w:name="_Toc99123155"/>
      <w:bookmarkStart w:id="6822" w:name="_Toc99661959"/>
      <w:bookmarkStart w:id="6823" w:name="_Toc105152020"/>
      <w:bookmarkStart w:id="6824" w:name="_Toc105173826"/>
      <w:bookmarkStart w:id="6825" w:name="_Toc106108825"/>
      <w:bookmarkStart w:id="6826" w:name="_Toc106122730"/>
      <w:bookmarkStart w:id="6827" w:name="_Toc107409283"/>
      <w:bookmarkStart w:id="6828" w:name="_Toc112756472"/>
      <w:bookmarkStart w:id="6829" w:name="_Toc209706154"/>
      <w:bookmarkEnd w:id="6804"/>
      <w:r w:rsidRPr="00C53F0E">
        <w:t>8.11.2</w:t>
      </w:r>
      <w:r w:rsidRPr="00C53F0E">
        <w:tab/>
        <w:t>Trace Failure Indication</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5C743B37" w14:textId="77777777" w:rsidR="009B75C3" w:rsidRPr="001D2E49" w:rsidRDefault="009B75C3" w:rsidP="009B75C3">
      <w:pPr>
        <w:pStyle w:val="Heading4"/>
      </w:pPr>
      <w:bookmarkStart w:id="6830" w:name="_CR8_11_2_1"/>
      <w:bookmarkStart w:id="6831" w:name="_Toc20955019"/>
      <w:bookmarkStart w:id="6832" w:name="_Toc29503456"/>
      <w:bookmarkStart w:id="6833" w:name="_Toc29504040"/>
      <w:bookmarkStart w:id="6834" w:name="_Toc29504624"/>
      <w:bookmarkStart w:id="6835" w:name="_Toc36553070"/>
      <w:bookmarkStart w:id="6836" w:name="_Toc36554797"/>
      <w:bookmarkStart w:id="6837" w:name="_Toc45652087"/>
      <w:bookmarkStart w:id="6838" w:name="_Toc45658519"/>
      <w:bookmarkStart w:id="6839" w:name="_Toc45720339"/>
      <w:bookmarkStart w:id="6840" w:name="_Toc45798219"/>
      <w:bookmarkStart w:id="6841" w:name="_Toc45897608"/>
      <w:bookmarkStart w:id="6842" w:name="_Toc51745812"/>
      <w:bookmarkStart w:id="6843" w:name="_Toc64446076"/>
      <w:bookmarkStart w:id="6844" w:name="_Toc73981946"/>
      <w:bookmarkStart w:id="6845" w:name="_Toc88652035"/>
      <w:bookmarkStart w:id="6846" w:name="_Toc97891078"/>
      <w:bookmarkStart w:id="6847" w:name="_Toc99123156"/>
      <w:bookmarkStart w:id="6848" w:name="_Toc99661960"/>
      <w:bookmarkStart w:id="6849" w:name="_Toc105152021"/>
      <w:bookmarkStart w:id="6850" w:name="_Toc105173827"/>
      <w:bookmarkStart w:id="6851" w:name="_Toc106108826"/>
      <w:bookmarkStart w:id="6852" w:name="_Toc106122731"/>
      <w:bookmarkStart w:id="6853" w:name="_Toc107409284"/>
      <w:bookmarkStart w:id="6854" w:name="_Toc112756473"/>
      <w:bookmarkStart w:id="6855" w:name="_Toc209706155"/>
      <w:bookmarkEnd w:id="6830"/>
      <w:r w:rsidRPr="001D2E49">
        <w:t>8.11.2.1</w:t>
      </w:r>
      <w:r w:rsidRPr="001D2E49">
        <w:tab/>
        <w:t>General</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856" w:name="_CR8_11_2_2"/>
      <w:bookmarkStart w:id="6857" w:name="_Toc20955020"/>
      <w:bookmarkStart w:id="6858" w:name="_Toc29503457"/>
      <w:bookmarkStart w:id="6859" w:name="_Toc29504041"/>
      <w:bookmarkStart w:id="6860" w:name="_Toc29504625"/>
      <w:bookmarkStart w:id="6861" w:name="_Toc36553071"/>
      <w:bookmarkStart w:id="6862" w:name="_Toc36554798"/>
      <w:bookmarkStart w:id="6863" w:name="_Toc45652088"/>
      <w:bookmarkStart w:id="6864" w:name="_Toc45658520"/>
      <w:bookmarkStart w:id="6865" w:name="_Toc45720340"/>
      <w:bookmarkStart w:id="6866" w:name="_Toc45798220"/>
      <w:bookmarkStart w:id="6867" w:name="_Toc45897609"/>
      <w:bookmarkStart w:id="6868" w:name="_Toc51745813"/>
      <w:bookmarkStart w:id="6869" w:name="_Toc64446077"/>
      <w:bookmarkStart w:id="6870" w:name="_Toc73981947"/>
      <w:bookmarkStart w:id="6871" w:name="_Toc88652036"/>
      <w:bookmarkStart w:id="6872" w:name="_Toc97891079"/>
      <w:bookmarkStart w:id="6873" w:name="_Toc99123157"/>
      <w:bookmarkStart w:id="6874" w:name="_Toc99661961"/>
      <w:bookmarkStart w:id="6875" w:name="_Toc105152022"/>
      <w:bookmarkStart w:id="6876" w:name="_Toc105173828"/>
      <w:bookmarkStart w:id="6877" w:name="_Toc106108827"/>
      <w:bookmarkStart w:id="6878" w:name="_Toc106122732"/>
      <w:bookmarkStart w:id="6879" w:name="_Toc107409285"/>
      <w:bookmarkStart w:id="6880" w:name="_Toc112756474"/>
      <w:bookmarkStart w:id="6881" w:name="_Toc209706156"/>
      <w:bookmarkEnd w:id="6856"/>
      <w:r w:rsidRPr="001D2E49">
        <w:t>8.11.2.2</w:t>
      </w:r>
      <w:r w:rsidRPr="001D2E49">
        <w:tab/>
        <w:t>Successful Operation</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44FAD1B" w14:textId="77777777" w:rsidR="009B75C3" w:rsidRPr="001D2E49" w:rsidRDefault="009B75C3" w:rsidP="009B75C3">
      <w:pPr>
        <w:pStyle w:val="TH"/>
      </w:pPr>
      <w:r w:rsidRPr="001D2E49">
        <w:object w:dxaOrig="6893" w:dyaOrig="2427" w14:anchorId="40BEF313">
          <v:shape id="_x0000_i1104" type="#_x0000_t75" style="width:344.35pt;height:118.15pt" o:ole="">
            <v:imagedata r:id="rId168" o:title=""/>
          </v:shape>
          <o:OLEObject Type="Embed" ProgID="Visio.Drawing.11" ShapeID="_x0000_i1104" DrawAspect="Content" ObjectID="_1825660869"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882" w:name="_CR8_11_2_3"/>
      <w:bookmarkStart w:id="6883" w:name="_Toc20955021"/>
      <w:bookmarkStart w:id="6884" w:name="_Toc29503458"/>
      <w:bookmarkStart w:id="6885" w:name="_Toc29504042"/>
      <w:bookmarkStart w:id="6886" w:name="_Toc29504626"/>
      <w:bookmarkStart w:id="6887" w:name="_Toc36553072"/>
      <w:bookmarkStart w:id="6888" w:name="_Toc36554799"/>
      <w:bookmarkStart w:id="6889" w:name="_Toc45652089"/>
      <w:bookmarkStart w:id="6890" w:name="_Toc45658521"/>
      <w:bookmarkStart w:id="6891" w:name="_Toc45720341"/>
      <w:bookmarkStart w:id="6892" w:name="_Toc45798221"/>
      <w:bookmarkStart w:id="6893" w:name="_Toc45897610"/>
      <w:bookmarkStart w:id="6894" w:name="_Toc51745814"/>
      <w:bookmarkStart w:id="6895" w:name="_Toc64446078"/>
      <w:bookmarkStart w:id="6896" w:name="_Toc73981948"/>
      <w:bookmarkStart w:id="6897" w:name="_Toc88652037"/>
      <w:bookmarkStart w:id="6898" w:name="_Toc97891080"/>
      <w:bookmarkStart w:id="6899" w:name="_Toc99123158"/>
      <w:bookmarkStart w:id="6900" w:name="_Toc99661962"/>
      <w:bookmarkStart w:id="6901" w:name="_Toc105152023"/>
      <w:bookmarkStart w:id="6902" w:name="_Toc105173829"/>
      <w:bookmarkStart w:id="6903" w:name="_Toc106108828"/>
      <w:bookmarkStart w:id="6904" w:name="_Toc106122733"/>
      <w:bookmarkStart w:id="6905" w:name="_Toc107409286"/>
      <w:bookmarkStart w:id="6906" w:name="_Toc112756475"/>
      <w:bookmarkStart w:id="6907" w:name="_Toc209706157"/>
      <w:bookmarkEnd w:id="6882"/>
      <w:r w:rsidRPr="001D2E49">
        <w:t>8.11.2.3</w:t>
      </w:r>
      <w:r w:rsidRPr="001D2E49">
        <w:tab/>
        <w:t>Abnormal Conditions</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908" w:name="_CR8_11_3"/>
      <w:bookmarkStart w:id="6909" w:name="_Toc20955022"/>
      <w:bookmarkStart w:id="6910" w:name="_Toc29503459"/>
      <w:bookmarkStart w:id="6911" w:name="_Toc29504043"/>
      <w:bookmarkStart w:id="6912" w:name="_Toc29504627"/>
      <w:bookmarkStart w:id="6913" w:name="_Toc36553073"/>
      <w:bookmarkStart w:id="6914" w:name="_Toc36554800"/>
      <w:bookmarkStart w:id="6915" w:name="_Toc45652090"/>
      <w:bookmarkStart w:id="6916" w:name="_Toc45658522"/>
      <w:bookmarkStart w:id="6917" w:name="_Toc45720342"/>
      <w:bookmarkStart w:id="6918" w:name="_Toc45798222"/>
      <w:bookmarkStart w:id="6919" w:name="_Toc45897611"/>
      <w:bookmarkStart w:id="6920" w:name="_Toc51745815"/>
      <w:bookmarkStart w:id="6921" w:name="_Toc64446079"/>
      <w:bookmarkStart w:id="6922" w:name="_Toc73981949"/>
      <w:bookmarkStart w:id="6923" w:name="_Toc88652038"/>
      <w:bookmarkStart w:id="6924" w:name="_Toc97891081"/>
      <w:bookmarkStart w:id="6925" w:name="_Toc99123159"/>
      <w:bookmarkStart w:id="6926" w:name="_Toc99661963"/>
      <w:bookmarkStart w:id="6927" w:name="_Toc105152024"/>
      <w:bookmarkStart w:id="6928" w:name="_Toc105173830"/>
      <w:bookmarkStart w:id="6929" w:name="_Toc106108829"/>
      <w:bookmarkStart w:id="6930" w:name="_Toc106122734"/>
      <w:bookmarkStart w:id="6931" w:name="_Toc107409287"/>
      <w:bookmarkStart w:id="6932" w:name="_Toc112756476"/>
      <w:bookmarkStart w:id="6933" w:name="_Toc209706158"/>
      <w:bookmarkEnd w:id="6908"/>
      <w:r w:rsidRPr="001D2E49">
        <w:t>8.11.3</w:t>
      </w:r>
      <w:r w:rsidRPr="001D2E49">
        <w:tab/>
        <w:t>Deactivate Trace</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15220233" w14:textId="77777777" w:rsidR="009B75C3" w:rsidRPr="001D2E49" w:rsidRDefault="009B75C3" w:rsidP="009B75C3">
      <w:pPr>
        <w:pStyle w:val="Heading4"/>
      </w:pPr>
      <w:bookmarkStart w:id="6934" w:name="_CR8_11_3_1"/>
      <w:bookmarkStart w:id="6935" w:name="_Toc20955023"/>
      <w:bookmarkStart w:id="6936" w:name="_Toc29503460"/>
      <w:bookmarkStart w:id="6937" w:name="_Toc29504044"/>
      <w:bookmarkStart w:id="6938" w:name="_Toc29504628"/>
      <w:bookmarkStart w:id="6939" w:name="_Toc36553074"/>
      <w:bookmarkStart w:id="6940" w:name="_Toc36554801"/>
      <w:bookmarkStart w:id="6941" w:name="_Toc45652091"/>
      <w:bookmarkStart w:id="6942" w:name="_Toc45658523"/>
      <w:bookmarkStart w:id="6943" w:name="_Toc45720343"/>
      <w:bookmarkStart w:id="6944" w:name="_Toc45798223"/>
      <w:bookmarkStart w:id="6945" w:name="_Toc45897612"/>
      <w:bookmarkStart w:id="6946" w:name="_Toc51745816"/>
      <w:bookmarkStart w:id="6947" w:name="_Toc64446080"/>
      <w:bookmarkStart w:id="6948" w:name="_Toc73981950"/>
      <w:bookmarkStart w:id="6949" w:name="_Toc88652039"/>
      <w:bookmarkStart w:id="6950" w:name="_Toc97891082"/>
      <w:bookmarkStart w:id="6951" w:name="_Toc99123160"/>
      <w:bookmarkStart w:id="6952" w:name="_Toc99661964"/>
      <w:bookmarkStart w:id="6953" w:name="_Toc105152025"/>
      <w:bookmarkStart w:id="6954" w:name="_Toc105173831"/>
      <w:bookmarkStart w:id="6955" w:name="_Toc106108830"/>
      <w:bookmarkStart w:id="6956" w:name="_Toc106122735"/>
      <w:bookmarkStart w:id="6957" w:name="_Toc107409288"/>
      <w:bookmarkStart w:id="6958" w:name="_Toc112756477"/>
      <w:bookmarkStart w:id="6959" w:name="_Toc209706159"/>
      <w:bookmarkEnd w:id="6934"/>
      <w:r w:rsidRPr="001D2E49">
        <w:t>8.11.3.1</w:t>
      </w:r>
      <w:r w:rsidRPr="001D2E49">
        <w:tab/>
        <w:t>General</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960" w:name="_CR8_11_3_2"/>
      <w:bookmarkStart w:id="6961" w:name="_Toc20955024"/>
      <w:bookmarkStart w:id="6962" w:name="_Toc29503461"/>
      <w:bookmarkStart w:id="6963" w:name="_Toc29504045"/>
      <w:bookmarkStart w:id="6964" w:name="_Toc29504629"/>
      <w:bookmarkStart w:id="6965" w:name="_Toc36553075"/>
      <w:bookmarkStart w:id="6966" w:name="_Toc36554802"/>
      <w:bookmarkStart w:id="6967" w:name="_Toc45652092"/>
      <w:bookmarkStart w:id="6968" w:name="_Toc45658524"/>
      <w:bookmarkStart w:id="6969" w:name="_Toc45720344"/>
      <w:bookmarkStart w:id="6970" w:name="_Toc45798224"/>
      <w:bookmarkStart w:id="6971" w:name="_Toc45897613"/>
      <w:bookmarkStart w:id="6972" w:name="_Toc51745817"/>
      <w:bookmarkStart w:id="6973" w:name="_Toc64446081"/>
      <w:bookmarkStart w:id="6974" w:name="_Toc73981951"/>
      <w:bookmarkStart w:id="6975" w:name="_Toc88652040"/>
      <w:bookmarkStart w:id="6976" w:name="_Toc97891083"/>
      <w:bookmarkStart w:id="6977" w:name="_Toc99123161"/>
      <w:bookmarkStart w:id="6978" w:name="_Toc99661965"/>
      <w:bookmarkStart w:id="6979" w:name="_Toc105152026"/>
      <w:bookmarkStart w:id="6980" w:name="_Toc105173832"/>
      <w:bookmarkStart w:id="6981" w:name="_Toc106108831"/>
      <w:bookmarkStart w:id="6982" w:name="_Toc106122736"/>
      <w:bookmarkStart w:id="6983" w:name="_Toc107409289"/>
      <w:bookmarkStart w:id="6984" w:name="_Toc112756478"/>
      <w:bookmarkStart w:id="6985" w:name="_Toc209706160"/>
      <w:bookmarkEnd w:id="6960"/>
      <w:r w:rsidRPr="001D2E49">
        <w:lastRenderedPageBreak/>
        <w:t>8.11.3.2</w:t>
      </w:r>
      <w:r w:rsidRPr="001D2E49">
        <w:tab/>
        <w:t>Successful Operation</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1FE62DD2" w14:textId="77777777" w:rsidR="009B75C3" w:rsidRPr="001D2E49" w:rsidRDefault="009B75C3" w:rsidP="009B75C3">
      <w:pPr>
        <w:pStyle w:val="TH"/>
      </w:pPr>
      <w:r w:rsidRPr="001D2E49">
        <w:object w:dxaOrig="6893" w:dyaOrig="2427" w14:anchorId="787FF04C">
          <v:shape id="_x0000_i1105" type="#_x0000_t75" style="width:344.35pt;height:118.15pt" o:ole="">
            <v:imagedata r:id="rId170" o:title=""/>
          </v:shape>
          <o:OLEObject Type="Embed" ProgID="Visio.Drawing.11" ShapeID="_x0000_i1105" DrawAspect="Content" ObjectID="_1825660870"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986" w:name="_CR8_11_3_3"/>
      <w:bookmarkStart w:id="6987" w:name="_Toc20955025"/>
      <w:bookmarkStart w:id="6988" w:name="_Toc29503462"/>
      <w:bookmarkStart w:id="6989" w:name="_Toc29504046"/>
      <w:bookmarkStart w:id="6990" w:name="_Toc29504630"/>
      <w:bookmarkStart w:id="6991" w:name="_Toc36553076"/>
      <w:bookmarkStart w:id="6992" w:name="_Toc36554803"/>
      <w:bookmarkStart w:id="6993" w:name="_Toc45652093"/>
      <w:bookmarkStart w:id="6994" w:name="_Toc45658525"/>
      <w:bookmarkStart w:id="6995" w:name="_Toc45720345"/>
      <w:bookmarkStart w:id="6996" w:name="_Toc45798225"/>
      <w:bookmarkStart w:id="6997" w:name="_Toc45897614"/>
      <w:bookmarkStart w:id="6998" w:name="_Toc51745818"/>
      <w:bookmarkStart w:id="6999" w:name="_Toc64446082"/>
      <w:bookmarkStart w:id="7000" w:name="_Toc73981952"/>
      <w:bookmarkStart w:id="7001" w:name="_Toc88652041"/>
      <w:bookmarkStart w:id="7002" w:name="_Toc97891084"/>
      <w:bookmarkStart w:id="7003" w:name="_Toc99123162"/>
      <w:bookmarkStart w:id="7004" w:name="_Toc99661966"/>
      <w:bookmarkStart w:id="7005" w:name="_Toc105152027"/>
      <w:bookmarkStart w:id="7006" w:name="_Toc105173833"/>
      <w:bookmarkStart w:id="7007" w:name="_Toc106108832"/>
      <w:bookmarkStart w:id="7008" w:name="_Toc106122737"/>
      <w:bookmarkStart w:id="7009" w:name="_Toc107409290"/>
      <w:bookmarkStart w:id="7010" w:name="_Toc112756479"/>
      <w:bookmarkStart w:id="7011" w:name="_Toc209706161"/>
      <w:bookmarkEnd w:id="6986"/>
      <w:r w:rsidRPr="001D2E49">
        <w:t>8.11.3.3</w:t>
      </w:r>
      <w:r w:rsidRPr="001D2E49">
        <w:tab/>
        <w:t>Abnormal Conditions</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7012" w:name="_CR8_11_4"/>
      <w:bookmarkStart w:id="7013" w:name="_Toc20955026"/>
      <w:bookmarkStart w:id="7014" w:name="_Toc29503463"/>
      <w:bookmarkStart w:id="7015" w:name="_Toc29504047"/>
      <w:bookmarkStart w:id="7016" w:name="_Toc29504631"/>
      <w:bookmarkStart w:id="7017" w:name="_Toc36553077"/>
      <w:bookmarkStart w:id="7018" w:name="_Toc36554804"/>
      <w:bookmarkStart w:id="7019" w:name="_Toc45652094"/>
      <w:bookmarkStart w:id="7020" w:name="_Toc45658526"/>
      <w:bookmarkStart w:id="7021" w:name="_Toc45720346"/>
      <w:bookmarkStart w:id="7022" w:name="_Toc45798226"/>
      <w:bookmarkStart w:id="7023" w:name="_Toc45897615"/>
      <w:bookmarkStart w:id="7024" w:name="_Toc51745819"/>
      <w:bookmarkStart w:id="7025" w:name="_Toc64446083"/>
      <w:bookmarkStart w:id="7026" w:name="_Toc73981953"/>
      <w:bookmarkStart w:id="7027" w:name="_Toc88652042"/>
      <w:bookmarkStart w:id="7028" w:name="_Toc97891085"/>
      <w:bookmarkStart w:id="7029" w:name="_Toc99123163"/>
      <w:bookmarkStart w:id="7030" w:name="_Toc99661967"/>
      <w:bookmarkStart w:id="7031" w:name="_Toc105152028"/>
      <w:bookmarkStart w:id="7032" w:name="_Toc105173834"/>
      <w:bookmarkStart w:id="7033" w:name="_Toc106108833"/>
      <w:bookmarkStart w:id="7034" w:name="_Toc106122738"/>
      <w:bookmarkStart w:id="7035" w:name="_Toc107409291"/>
      <w:bookmarkStart w:id="7036" w:name="_Toc112756480"/>
      <w:bookmarkStart w:id="7037" w:name="_Toc209706162"/>
      <w:bookmarkEnd w:id="7012"/>
      <w:r w:rsidRPr="001D2E49">
        <w:rPr>
          <w:lang w:eastAsia="zh-CN"/>
        </w:rPr>
        <w:t>8.11.4</w:t>
      </w:r>
      <w:r w:rsidRPr="001D2E49">
        <w:tab/>
      </w:r>
      <w:r w:rsidRPr="001D2E49">
        <w:rPr>
          <w:lang w:eastAsia="zh-CN"/>
        </w:rPr>
        <w:t>Cell Traffic Trace</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1243AA69" w14:textId="77777777" w:rsidR="009B75C3" w:rsidRPr="001D2E49" w:rsidRDefault="009B75C3" w:rsidP="009B75C3">
      <w:pPr>
        <w:pStyle w:val="Heading4"/>
        <w:rPr>
          <w:lang w:eastAsia="zh-CN"/>
        </w:rPr>
      </w:pPr>
      <w:bookmarkStart w:id="7038" w:name="_CR8_11_4_1"/>
      <w:bookmarkStart w:id="7039" w:name="_Toc20955027"/>
      <w:bookmarkStart w:id="7040" w:name="_Toc29503464"/>
      <w:bookmarkStart w:id="7041" w:name="_Toc29504048"/>
      <w:bookmarkStart w:id="7042" w:name="_Toc29504632"/>
      <w:bookmarkStart w:id="7043" w:name="_Toc36553078"/>
      <w:bookmarkStart w:id="7044" w:name="_Toc36554805"/>
      <w:bookmarkStart w:id="7045" w:name="_Toc45652095"/>
      <w:bookmarkStart w:id="7046" w:name="_Toc45658527"/>
      <w:bookmarkStart w:id="7047" w:name="_Toc45720347"/>
      <w:bookmarkStart w:id="7048" w:name="_Toc45798227"/>
      <w:bookmarkStart w:id="7049" w:name="_Toc45897616"/>
      <w:bookmarkStart w:id="7050" w:name="_Toc51745820"/>
      <w:bookmarkStart w:id="7051" w:name="_Toc64446084"/>
      <w:bookmarkStart w:id="7052" w:name="_Toc73981954"/>
      <w:bookmarkStart w:id="7053" w:name="_Toc88652043"/>
      <w:bookmarkStart w:id="7054" w:name="_Toc97891086"/>
      <w:bookmarkStart w:id="7055" w:name="_Toc99123164"/>
      <w:bookmarkStart w:id="7056" w:name="_Toc99661968"/>
      <w:bookmarkStart w:id="7057" w:name="_Toc105152029"/>
      <w:bookmarkStart w:id="7058" w:name="_Toc105173835"/>
      <w:bookmarkStart w:id="7059" w:name="_Toc106108834"/>
      <w:bookmarkStart w:id="7060" w:name="_Toc106122739"/>
      <w:bookmarkStart w:id="7061" w:name="_Toc107409292"/>
      <w:bookmarkStart w:id="7062" w:name="_Toc112756481"/>
      <w:bookmarkStart w:id="7063" w:name="_Toc209706163"/>
      <w:bookmarkEnd w:id="7038"/>
      <w:r w:rsidRPr="001D2E49">
        <w:rPr>
          <w:lang w:eastAsia="zh-CN"/>
        </w:rPr>
        <w:t>8.11.4.1</w:t>
      </w:r>
      <w:r w:rsidRPr="001D2E49">
        <w:tab/>
      </w:r>
      <w:r w:rsidRPr="001D2E49">
        <w:rPr>
          <w:lang w:eastAsia="zh-CN"/>
        </w:rPr>
        <w:t>General</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7064" w:name="_CR8_11_4_2"/>
      <w:bookmarkStart w:id="7065" w:name="_Toc20955028"/>
      <w:bookmarkStart w:id="7066" w:name="_Toc29503465"/>
      <w:bookmarkStart w:id="7067" w:name="_Toc29504049"/>
      <w:bookmarkStart w:id="7068" w:name="_Toc29504633"/>
      <w:bookmarkStart w:id="7069" w:name="_Toc36553079"/>
      <w:bookmarkStart w:id="7070" w:name="_Toc36554806"/>
      <w:bookmarkStart w:id="7071" w:name="_Toc45652096"/>
      <w:bookmarkStart w:id="7072" w:name="_Toc45658528"/>
      <w:bookmarkStart w:id="7073" w:name="_Toc45720348"/>
      <w:bookmarkStart w:id="7074" w:name="_Toc45798228"/>
      <w:bookmarkStart w:id="7075" w:name="_Toc45897617"/>
      <w:bookmarkStart w:id="7076" w:name="_Toc51745821"/>
      <w:bookmarkStart w:id="7077" w:name="_Toc64446085"/>
      <w:bookmarkStart w:id="7078" w:name="_Toc73981955"/>
      <w:bookmarkStart w:id="7079" w:name="_Toc88652044"/>
      <w:bookmarkStart w:id="7080" w:name="_Toc97891087"/>
      <w:bookmarkStart w:id="7081" w:name="_Toc99123165"/>
      <w:bookmarkStart w:id="7082" w:name="_Toc99661969"/>
      <w:bookmarkStart w:id="7083" w:name="_Toc105152030"/>
      <w:bookmarkStart w:id="7084" w:name="_Toc105173836"/>
      <w:bookmarkStart w:id="7085" w:name="_Toc106108835"/>
      <w:bookmarkStart w:id="7086" w:name="_Toc106122740"/>
      <w:bookmarkStart w:id="7087" w:name="_Toc107409293"/>
      <w:bookmarkStart w:id="7088" w:name="_Toc112756482"/>
      <w:bookmarkStart w:id="7089" w:name="_Toc209706164"/>
      <w:bookmarkEnd w:id="7064"/>
      <w:r w:rsidRPr="001D2E49">
        <w:t>8.11.4.2</w:t>
      </w:r>
      <w:r w:rsidRPr="001D2E49">
        <w:tab/>
        <w:t>Successful Operation</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4C741A13" w14:textId="77777777" w:rsidR="009B75C3" w:rsidRPr="001D2E49" w:rsidRDefault="009B75C3" w:rsidP="009B75C3">
      <w:pPr>
        <w:pStyle w:val="TH"/>
      </w:pPr>
      <w:r w:rsidRPr="001D2E49">
        <w:object w:dxaOrig="6893" w:dyaOrig="2427" w14:anchorId="5F328FFD">
          <v:shape id="_x0000_i1106" type="#_x0000_t75" style="width:344.35pt;height:118.15pt" o:ole="">
            <v:imagedata r:id="rId172" o:title=""/>
          </v:shape>
          <o:OLEObject Type="Embed" ProgID="Visio.Drawing.11" ShapeID="_x0000_i1106" DrawAspect="Content" ObjectID="_1825660871"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7090" w:name="_Toc20955029"/>
      <w:bookmarkStart w:id="7091" w:name="_Toc29503466"/>
      <w:bookmarkStart w:id="7092" w:name="_Toc29504050"/>
      <w:bookmarkStart w:id="7093" w:name="_Toc29504634"/>
      <w:bookmarkStart w:id="7094" w:name="_Toc36553080"/>
      <w:bookmarkStart w:id="7095"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7096" w:name="_CR8_11_4_3"/>
      <w:bookmarkStart w:id="7097" w:name="_Toc45652097"/>
      <w:bookmarkStart w:id="7098" w:name="_Toc45658529"/>
      <w:bookmarkStart w:id="7099" w:name="_Toc45720349"/>
      <w:bookmarkStart w:id="7100" w:name="_Toc45798229"/>
      <w:bookmarkStart w:id="7101" w:name="_Toc45897618"/>
      <w:bookmarkStart w:id="7102" w:name="_Toc51745822"/>
      <w:bookmarkStart w:id="7103" w:name="_Toc64446086"/>
      <w:bookmarkStart w:id="7104" w:name="_Toc73981956"/>
      <w:bookmarkStart w:id="7105" w:name="_Toc88652045"/>
      <w:bookmarkStart w:id="7106" w:name="_Toc97891088"/>
      <w:bookmarkStart w:id="7107" w:name="_Toc99123166"/>
      <w:bookmarkStart w:id="7108" w:name="_Toc99661970"/>
      <w:bookmarkStart w:id="7109" w:name="_Toc105152031"/>
      <w:bookmarkStart w:id="7110" w:name="_Toc105173837"/>
      <w:bookmarkStart w:id="7111" w:name="_Toc106108836"/>
      <w:bookmarkStart w:id="7112" w:name="_Toc106122741"/>
      <w:bookmarkStart w:id="7113" w:name="_Toc107409294"/>
      <w:bookmarkStart w:id="7114" w:name="_Toc112756483"/>
      <w:bookmarkStart w:id="7115" w:name="_Toc209706165"/>
      <w:bookmarkEnd w:id="7096"/>
      <w:r w:rsidRPr="001D2E49">
        <w:t>8.11.4.3</w:t>
      </w:r>
      <w:r w:rsidRPr="001D2E49">
        <w:tab/>
        <w:t>Abnormal Conditions</w:t>
      </w:r>
      <w:bookmarkEnd w:id="7090"/>
      <w:bookmarkEnd w:id="7091"/>
      <w:bookmarkEnd w:id="7092"/>
      <w:bookmarkEnd w:id="7093"/>
      <w:bookmarkEnd w:id="7094"/>
      <w:bookmarkEnd w:id="7095"/>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7116" w:name="_CR8_12"/>
      <w:bookmarkStart w:id="7117" w:name="_Toc20955030"/>
      <w:bookmarkStart w:id="7118" w:name="_Toc29503467"/>
      <w:bookmarkStart w:id="7119" w:name="_Toc29504051"/>
      <w:bookmarkStart w:id="7120" w:name="_Toc29504635"/>
      <w:bookmarkStart w:id="7121" w:name="_Toc36553081"/>
      <w:bookmarkStart w:id="7122" w:name="_Toc36554808"/>
      <w:bookmarkStart w:id="7123" w:name="_Toc45652098"/>
      <w:bookmarkStart w:id="7124" w:name="_Toc45658530"/>
      <w:bookmarkStart w:id="7125" w:name="_Toc45720350"/>
      <w:bookmarkStart w:id="7126" w:name="_Toc45798230"/>
      <w:bookmarkStart w:id="7127" w:name="_Toc45897619"/>
      <w:bookmarkStart w:id="7128" w:name="_Toc51745823"/>
      <w:bookmarkStart w:id="7129" w:name="_Toc64446087"/>
      <w:bookmarkStart w:id="7130" w:name="_Toc73981957"/>
      <w:bookmarkStart w:id="7131" w:name="_Toc88652046"/>
      <w:bookmarkStart w:id="7132" w:name="_Toc97891089"/>
      <w:bookmarkStart w:id="7133" w:name="_Toc99123167"/>
      <w:bookmarkStart w:id="7134" w:name="_Toc99661971"/>
      <w:bookmarkStart w:id="7135" w:name="_Toc105152032"/>
      <w:bookmarkStart w:id="7136" w:name="_Toc105173838"/>
      <w:bookmarkStart w:id="7137" w:name="_Toc106108837"/>
      <w:bookmarkStart w:id="7138" w:name="_Toc106122742"/>
      <w:bookmarkStart w:id="7139" w:name="_Toc107409295"/>
      <w:bookmarkStart w:id="7140" w:name="_Toc112756484"/>
      <w:bookmarkStart w:id="7141" w:name="_Toc209706166"/>
      <w:bookmarkEnd w:id="7116"/>
      <w:r w:rsidRPr="001D2E49">
        <w:lastRenderedPageBreak/>
        <w:t>8.12</w:t>
      </w:r>
      <w:r w:rsidRPr="001D2E49">
        <w:tab/>
      </w:r>
      <w:r w:rsidRPr="001D2E49">
        <w:rPr>
          <w:lang w:eastAsia="zh-CN"/>
        </w:rPr>
        <w:t>Location</w:t>
      </w:r>
      <w:r w:rsidRPr="001D2E49">
        <w:t xml:space="preserve"> </w:t>
      </w:r>
      <w:r w:rsidRPr="001D2E49">
        <w:rPr>
          <w:lang w:eastAsia="zh-CN"/>
        </w:rPr>
        <w:t>Reporting Procedures</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795BF271" w14:textId="77777777" w:rsidR="009B75C3" w:rsidRPr="001D2E49" w:rsidRDefault="009B75C3" w:rsidP="009B75C3">
      <w:pPr>
        <w:pStyle w:val="Heading3"/>
      </w:pPr>
      <w:bookmarkStart w:id="7142" w:name="_CR8_12_1"/>
      <w:bookmarkStart w:id="7143" w:name="_Toc20955031"/>
      <w:bookmarkStart w:id="7144" w:name="_Toc29503468"/>
      <w:bookmarkStart w:id="7145" w:name="_Toc29504052"/>
      <w:bookmarkStart w:id="7146" w:name="_Toc29504636"/>
      <w:bookmarkStart w:id="7147" w:name="_Toc36553082"/>
      <w:bookmarkStart w:id="7148" w:name="_Toc36554809"/>
      <w:bookmarkStart w:id="7149" w:name="_Toc45652099"/>
      <w:bookmarkStart w:id="7150" w:name="_Toc45658531"/>
      <w:bookmarkStart w:id="7151" w:name="_Toc45720351"/>
      <w:bookmarkStart w:id="7152" w:name="_Toc45798231"/>
      <w:bookmarkStart w:id="7153" w:name="_Toc45897620"/>
      <w:bookmarkStart w:id="7154" w:name="_Toc51745824"/>
      <w:bookmarkStart w:id="7155" w:name="_Toc64446088"/>
      <w:bookmarkStart w:id="7156" w:name="_Toc73981958"/>
      <w:bookmarkStart w:id="7157" w:name="_Toc88652047"/>
      <w:bookmarkStart w:id="7158" w:name="_Toc97891090"/>
      <w:bookmarkStart w:id="7159" w:name="_Toc99123168"/>
      <w:bookmarkStart w:id="7160" w:name="_Toc99661972"/>
      <w:bookmarkStart w:id="7161" w:name="_Toc105152033"/>
      <w:bookmarkStart w:id="7162" w:name="_Toc105173839"/>
      <w:bookmarkStart w:id="7163" w:name="_Toc106108838"/>
      <w:bookmarkStart w:id="7164" w:name="_Toc106122743"/>
      <w:bookmarkStart w:id="7165" w:name="_Toc107409296"/>
      <w:bookmarkStart w:id="7166" w:name="_Toc112756485"/>
      <w:bookmarkStart w:id="7167" w:name="_Toc209706167"/>
      <w:bookmarkEnd w:id="7142"/>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5770C924" w14:textId="77777777" w:rsidR="009B75C3" w:rsidRPr="001D2E49" w:rsidRDefault="009B75C3" w:rsidP="009B75C3">
      <w:pPr>
        <w:pStyle w:val="Heading4"/>
      </w:pPr>
      <w:bookmarkStart w:id="7168" w:name="_CR8_12_1_1"/>
      <w:bookmarkStart w:id="7169" w:name="_Toc20955032"/>
      <w:bookmarkStart w:id="7170" w:name="_Toc29503469"/>
      <w:bookmarkStart w:id="7171" w:name="_Toc29504053"/>
      <w:bookmarkStart w:id="7172" w:name="_Toc29504637"/>
      <w:bookmarkStart w:id="7173" w:name="_Toc36553083"/>
      <w:bookmarkStart w:id="7174" w:name="_Toc36554810"/>
      <w:bookmarkStart w:id="7175" w:name="_Toc45652100"/>
      <w:bookmarkStart w:id="7176" w:name="_Toc45658532"/>
      <w:bookmarkStart w:id="7177" w:name="_Toc45720352"/>
      <w:bookmarkStart w:id="7178" w:name="_Toc45798232"/>
      <w:bookmarkStart w:id="7179" w:name="_Toc45897621"/>
      <w:bookmarkStart w:id="7180" w:name="_Toc51745825"/>
      <w:bookmarkStart w:id="7181" w:name="_Toc64446089"/>
      <w:bookmarkStart w:id="7182" w:name="_Toc73981959"/>
      <w:bookmarkStart w:id="7183" w:name="_Toc88652048"/>
      <w:bookmarkStart w:id="7184" w:name="_Toc97891091"/>
      <w:bookmarkStart w:id="7185" w:name="_Toc99123169"/>
      <w:bookmarkStart w:id="7186" w:name="_Toc99661973"/>
      <w:bookmarkStart w:id="7187" w:name="_Toc105152034"/>
      <w:bookmarkStart w:id="7188" w:name="_Toc105173840"/>
      <w:bookmarkStart w:id="7189" w:name="_Toc106108839"/>
      <w:bookmarkStart w:id="7190" w:name="_Toc106122744"/>
      <w:bookmarkStart w:id="7191" w:name="_Toc107409297"/>
      <w:bookmarkStart w:id="7192" w:name="_Toc112756486"/>
      <w:bookmarkStart w:id="7193" w:name="_Toc209706168"/>
      <w:bookmarkEnd w:id="7168"/>
      <w:r w:rsidRPr="001D2E49">
        <w:t>8.12.1.1</w:t>
      </w:r>
      <w:r w:rsidRPr="001D2E49">
        <w:tab/>
        <w:t>General</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7194" w:name="_CR8_12_1_2"/>
      <w:bookmarkStart w:id="7195" w:name="_Toc20955033"/>
      <w:bookmarkStart w:id="7196" w:name="_Toc29503470"/>
      <w:bookmarkStart w:id="7197" w:name="_Toc29504054"/>
      <w:bookmarkStart w:id="7198" w:name="_Toc29504638"/>
      <w:bookmarkStart w:id="7199" w:name="_Toc36553084"/>
      <w:bookmarkStart w:id="7200" w:name="_Toc36554811"/>
      <w:bookmarkStart w:id="7201" w:name="_Toc45652101"/>
      <w:bookmarkStart w:id="7202" w:name="_Toc45658533"/>
      <w:bookmarkStart w:id="7203" w:name="_Toc45720353"/>
      <w:bookmarkStart w:id="7204" w:name="_Toc45798233"/>
      <w:bookmarkStart w:id="7205" w:name="_Toc45897622"/>
      <w:bookmarkStart w:id="7206" w:name="_Toc51745826"/>
      <w:bookmarkStart w:id="7207" w:name="_Toc64446090"/>
      <w:bookmarkStart w:id="7208" w:name="_Toc73981960"/>
      <w:bookmarkStart w:id="7209" w:name="_Toc88652049"/>
      <w:bookmarkStart w:id="7210" w:name="_Toc97891092"/>
      <w:bookmarkStart w:id="7211" w:name="_Toc99123170"/>
      <w:bookmarkStart w:id="7212" w:name="_Toc99661974"/>
      <w:bookmarkStart w:id="7213" w:name="_Toc105152035"/>
      <w:bookmarkStart w:id="7214" w:name="_Toc105173841"/>
      <w:bookmarkStart w:id="7215" w:name="_Toc106108840"/>
      <w:bookmarkStart w:id="7216" w:name="_Toc106122745"/>
      <w:bookmarkStart w:id="7217" w:name="_Toc107409298"/>
      <w:bookmarkStart w:id="7218" w:name="_Toc112756487"/>
      <w:bookmarkStart w:id="7219" w:name="_Toc209706169"/>
      <w:bookmarkEnd w:id="7194"/>
      <w:r w:rsidRPr="001D2E49">
        <w:t>8.12.1.2</w:t>
      </w:r>
      <w:r w:rsidRPr="001D2E49">
        <w:tab/>
        <w:t>Successful Operation</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0C97E647" w14:textId="77777777" w:rsidR="009B75C3" w:rsidRPr="001D2E49" w:rsidRDefault="009B75C3" w:rsidP="009B75C3">
      <w:pPr>
        <w:pStyle w:val="TH"/>
      </w:pPr>
      <w:r w:rsidRPr="001D2E49">
        <w:object w:dxaOrig="6893" w:dyaOrig="2427" w14:anchorId="31CACAD5">
          <v:shape id="_x0000_i1107" type="#_x0000_t75" style="width:344.35pt;height:118.15pt" o:ole="">
            <v:imagedata r:id="rId174" o:title=""/>
          </v:shape>
          <o:OLEObject Type="Embed" ProgID="Visio.Drawing.11" ShapeID="_x0000_i1107" DrawAspect="Content" ObjectID="_1825660872"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lastRenderedPageBreak/>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7220" w:name="_CR8_12_1_3"/>
      <w:bookmarkStart w:id="7221" w:name="_Toc20955034"/>
      <w:bookmarkStart w:id="7222" w:name="_Toc29503471"/>
      <w:bookmarkStart w:id="7223" w:name="_Toc29504055"/>
      <w:bookmarkStart w:id="7224" w:name="_Toc29504639"/>
      <w:bookmarkStart w:id="7225" w:name="_Toc36553085"/>
      <w:bookmarkStart w:id="7226" w:name="_Toc36554812"/>
      <w:bookmarkStart w:id="7227" w:name="_Toc45652102"/>
      <w:bookmarkStart w:id="7228" w:name="_Toc45658534"/>
      <w:bookmarkStart w:id="7229" w:name="_Toc45720354"/>
      <w:bookmarkStart w:id="7230" w:name="_Toc45798234"/>
      <w:bookmarkStart w:id="7231" w:name="_Toc45897623"/>
      <w:bookmarkStart w:id="7232" w:name="_Toc51745827"/>
      <w:bookmarkStart w:id="7233" w:name="_Toc64446091"/>
      <w:bookmarkStart w:id="7234" w:name="_Toc73981961"/>
      <w:bookmarkStart w:id="7235" w:name="_Toc88652050"/>
      <w:bookmarkStart w:id="7236" w:name="_Toc97891093"/>
      <w:bookmarkStart w:id="7237" w:name="_Toc99123171"/>
      <w:bookmarkStart w:id="7238" w:name="_Toc99661975"/>
      <w:bookmarkStart w:id="7239" w:name="_Toc105152036"/>
      <w:bookmarkStart w:id="7240" w:name="_Toc105173842"/>
      <w:bookmarkStart w:id="7241" w:name="_Toc106108841"/>
      <w:bookmarkStart w:id="7242" w:name="_Toc106122746"/>
      <w:bookmarkStart w:id="7243" w:name="_Toc107409299"/>
      <w:bookmarkStart w:id="7244" w:name="_Toc112756488"/>
      <w:bookmarkStart w:id="7245" w:name="_Toc209706170"/>
      <w:bookmarkEnd w:id="7220"/>
      <w:r w:rsidRPr="001D2E49">
        <w:t>8.12.1.3</w:t>
      </w:r>
      <w:r w:rsidRPr="001D2E49">
        <w:tab/>
        <w:t>Abnormal Condition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7246" w:name="_CR8_12_2"/>
      <w:bookmarkStart w:id="7247" w:name="_Toc20955035"/>
      <w:bookmarkStart w:id="7248" w:name="_Toc29503472"/>
      <w:bookmarkStart w:id="7249" w:name="_Toc29504056"/>
      <w:bookmarkStart w:id="7250" w:name="_Toc29504640"/>
      <w:bookmarkStart w:id="7251" w:name="_Toc36553086"/>
      <w:bookmarkStart w:id="7252" w:name="_Toc36554813"/>
      <w:bookmarkStart w:id="7253" w:name="_Toc45652103"/>
      <w:bookmarkStart w:id="7254" w:name="_Toc45658535"/>
      <w:bookmarkStart w:id="7255" w:name="_Toc45720355"/>
      <w:bookmarkStart w:id="7256" w:name="_Toc45798235"/>
      <w:bookmarkStart w:id="7257" w:name="_Toc45897624"/>
      <w:bookmarkStart w:id="7258" w:name="_Toc51745828"/>
      <w:bookmarkStart w:id="7259" w:name="_Toc64446092"/>
      <w:bookmarkStart w:id="7260" w:name="_Toc73981962"/>
      <w:bookmarkStart w:id="7261" w:name="_Toc88652051"/>
      <w:bookmarkStart w:id="7262" w:name="_Toc97891094"/>
      <w:bookmarkStart w:id="7263" w:name="_Toc99123172"/>
      <w:bookmarkStart w:id="7264" w:name="_Toc99661976"/>
      <w:bookmarkStart w:id="7265" w:name="_Toc105152037"/>
      <w:bookmarkStart w:id="7266" w:name="_Toc105173843"/>
      <w:bookmarkStart w:id="7267" w:name="_Toc106108842"/>
      <w:bookmarkStart w:id="7268" w:name="_Toc106122747"/>
      <w:bookmarkStart w:id="7269" w:name="_Toc107409300"/>
      <w:bookmarkStart w:id="7270" w:name="_Toc112756489"/>
      <w:bookmarkStart w:id="7271" w:name="_Toc209706171"/>
      <w:bookmarkEnd w:id="7246"/>
      <w:r w:rsidRPr="001D2E49">
        <w:t>8.12.2</w:t>
      </w:r>
      <w:r w:rsidRPr="001D2E49">
        <w:tab/>
        <w:t>Location Reporting Failure Indic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5666AC89" w14:textId="77777777" w:rsidR="009B75C3" w:rsidRPr="001D2E49" w:rsidRDefault="009B75C3" w:rsidP="009B75C3">
      <w:pPr>
        <w:pStyle w:val="Heading4"/>
      </w:pPr>
      <w:bookmarkStart w:id="7272" w:name="_CR8_12_2_1"/>
      <w:bookmarkStart w:id="7273" w:name="_Toc20955036"/>
      <w:bookmarkStart w:id="7274" w:name="_Toc29503473"/>
      <w:bookmarkStart w:id="7275" w:name="_Toc29504057"/>
      <w:bookmarkStart w:id="7276" w:name="_Toc29504641"/>
      <w:bookmarkStart w:id="7277" w:name="_Toc36553087"/>
      <w:bookmarkStart w:id="7278" w:name="_Toc36554814"/>
      <w:bookmarkStart w:id="7279" w:name="_Toc45652104"/>
      <w:bookmarkStart w:id="7280" w:name="_Toc45658536"/>
      <w:bookmarkStart w:id="7281" w:name="_Toc45720356"/>
      <w:bookmarkStart w:id="7282" w:name="_Toc45798236"/>
      <w:bookmarkStart w:id="7283" w:name="_Toc45897625"/>
      <w:bookmarkStart w:id="7284" w:name="_Toc51745829"/>
      <w:bookmarkStart w:id="7285" w:name="_Toc64446093"/>
      <w:bookmarkStart w:id="7286" w:name="_Toc73981963"/>
      <w:bookmarkStart w:id="7287" w:name="_Toc88652052"/>
      <w:bookmarkStart w:id="7288" w:name="_Toc97891095"/>
      <w:bookmarkStart w:id="7289" w:name="_Toc99123173"/>
      <w:bookmarkStart w:id="7290" w:name="_Toc99661977"/>
      <w:bookmarkStart w:id="7291" w:name="_Toc105152038"/>
      <w:bookmarkStart w:id="7292" w:name="_Toc105173844"/>
      <w:bookmarkStart w:id="7293" w:name="_Toc106108843"/>
      <w:bookmarkStart w:id="7294" w:name="_Toc106122748"/>
      <w:bookmarkStart w:id="7295" w:name="_Toc107409301"/>
      <w:bookmarkStart w:id="7296" w:name="_Toc112756490"/>
      <w:bookmarkStart w:id="7297" w:name="_Toc209706172"/>
      <w:bookmarkEnd w:id="7272"/>
      <w:r w:rsidRPr="001D2E49">
        <w:t>8.12.2.1</w:t>
      </w:r>
      <w:r w:rsidRPr="001D2E49">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7298" w:name="_CR8_12_2_2"/>
      <w:bookmarkStart w:id="7299" w:name="_Toc20955037"/>
      <w:bookmarkStart w:id="7300" w:name="_Toc29503474"/>
      <w:bookmarkStart w:id="7301" w:name="_Toc29504058"/>
      <w:bookmarkStart w:id="7302" w:name="_Toc29504642"/>
      <w:bookmarkStart w:id="7303" w:name="_Toc36553088"/>
      <w:bookmarkStart w:id="7304" w:name="_Toc36554815"/>
      <w:bookmarkStart w:id="7305" w:name="_Toc45652105"/>
      <w:bookmarkStart w:id="7306" w:name="_Toc45658537"/>
      <w:bookmarkStart w:id="7307" w:name="_Toc45720357"/>
      <w:bookmarkStart w:id="7308" w:name="_Toc45798237"/>
      <w:bookmarkStart w:id="7309" w:name="_Toc45897626"/>
      <w:bookmarkStart w:id="7310" w:name="_Toc51745830"/>
      <w:bookmarkStart w:id="7311" w:name="_Toc64446094"/>
      <w:bookmarkStart w:id="7312" w:name="_Toc73981964"/>
      <w:bookmarkStart w:id="7313" w:name="_Toc88652053"/>
      <w:bookmarkStart w:id="7314" w:name="_Toc97891096"/>
      <w:bookmarkStart w:id="7315" w:name="_Toc99123174"/>
      <w:bookmarkStart w:id="7316" w:name="_Toc99661978"/>
      <w:bookmarkStart w:id="7317" w:name="_Toc105152039"/>
      <w:bookmarkStart w:id="7318" w:name="_Toc105173845"/>
      <w:bookmarkStart w:id="7319" w:name="_Toc106108844"/>
      <w:bookmarkStart w:id="7320" w:name="_Toc106122749"/>
      <w:bookmarkStart w:id="7321" w:name="_Toc107409302"/>
      <w:bookmarkStart w:id="7322" w:name="_Toc112756491"/>
      <w:bookmarkStart w:id="7323" w:name="_Toc209706173"/>
      <w:bookmarkEnd w:id="7298"/>
      <w:r w:rsidRPr="001D2E49">
        <w:t>8.12.2.2</w:t>
      </w:r>
      <w:r w:rsidRPr="001D2E49">
        <w:tab/>
        <w:t>Successful Operation</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F13931B" w14:textId="77777777" w:rsidR="009B75C3" w:rsidRPr="001D2E49" w:rsidRDefault="009B75C3" w:rsidP="009B75C3">
      <w:pPr>
        <w:pStyle w:val="TH"/>
      </w:pPr>
      <w:r w:rsidRPr="001D2E49">
        <w:object w:dxaOrig="6893" w:dyaOrig="2427" w14:anchorId="4BD412C3">
          <v:shape id="_x0000_i1108" type="#_x0000_t75" style="width:344.35pt;height:118.15pt" o:ole="">
            <v:imagedata r:id="rId176" o:title=""/>
          </v:shape>
          <o:OLEObject Type="Embed" ProgID="Visio.Drawing.11" ShapeID="_x0000_i1108" DrawAspect="Content" ObjectID="_1825660873"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message</w:t>
      </w:r>
      <w:ins w:id="7324" w:author="CR1380" w:date="2025-11-24T09:31:00Z" w16du:dateUtc="2025-11-06T05:38:00Z">
        <w:r w:rsidR="00BF385E">
          <w:rPr>
            <w:lang w:eastAsia="zh-CN"/>
          </w:rPr>
          <w:t>,</w:t>
        </w:r>
      </w:ins>
      <w:r w:rsidR="00BF385E">
        <w:rPr>
          <w:lang w:eastAsia="zh-CN"/>
        </w:rPr>
        <w:t xml:space="preserv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7325" w:name="_CR8_12_2_3"/>
      <w:bookmarkStart w:id="7326" w:name="_Toc20955038"/>
      <w:bookmarkStart w:id="7327" w:name="_Toc29503475"/>
      <w:bookmarkStart w:id="7328" w:name="_Toc29504059"/>
      <w:bookmarkStart w:id="7329" w:name="_Toc29504643"/>
      <w:bookmarkStart w:id="7330" w:name="_Toc36553089"/>
      <w:bookmarkStart w:id="7331" w:name="_Toc36554816"/>
      <w:bookmarkStart w:id="7332" w:name="_Toc45652106"/>
      <w:bookmarkStart w:id="7333" w:name="_Toc45658538"/>
      <w:bookmarkStart w:id="7334" w:name="_Toc45720358"/>
      <w:bookmarkStart w:id="7335" w:name="_Toc45798238"/>
      <w:bookmarkStart w:id="7336" w:name="_Toc45897627"/>
      <w:bookmarkStart w:id="7337" w:name="_Toc51745831"/>
      <w:bookmarkStart w:id="7338" w:name="_Toc64446095"/>
      <w:bookmarkStart w:id="7339" w:name="_Toc73981965"/>
      <w:bookmarkStart w:id="7340" w:name="_Toc88652054"/>
      <w:bookmarkStart w:id="7341" w:name="_Toc97891097"/>
      <w:bookmarkStart w:id="7342" w:name="_Toc99123175"/>
      <w:bookmarkStart w:id="7343" w:name="_Toc99661979"/>
      <w:bookmarkStart w:id="7344" w:name="_Toc105152040"/>
      <w:bookmarkStart w:id="7345" w:name="_Toc105173846"/>
      <w:bookmarkStart w:id="7346" w:name="_Toc106108845"/>
      <w:bookmarkStart w:id="7347" w:name="_Toc106122750"/>
      <w:bookmarkStart w:id="7348" w:name="_Toc107409303"/>
      <w:bookmarkStart w:id="7349" w:name="_Toc112756492"/>
      <w:bookmarkStart w:id="7350" w:name="_Toc209706174"/>
      <w:bookmarkEnd w:id="7325"/>
      <w:r w:rsidRPr="001D2E49">
        <w:lastRenderedPageBreak/>
        <w:t>8.12.2.3</w:t>
      </w:r>
      <w:r w:rsidRPr="001D2E49">
        <w:tab/>
        <w:t>Abnormal Conditions</w:t>
      </w:r>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7351" w:name="_CR8_12_3"/>
      <w:bookmarkStart w:id="7352" w:name="_Toc20955039"/>
      <w:bookmarkStart w:id="7353" w:name="_Toc29503476"/>
      <w:bookmarkStart w:id="7354" w:name="_Toc29504060"/>
      <w:bookmarkStart w:id="7355" w:name="_Toc29504644"/>
      <w:bookmarkStart w:id="7356" w:name="_Toc36553090"/>
      <w:bookmarkStart w:id="7357" w:name="_Toc36554817"/>
      <w:bookmarkStart w:id="7358" w:name="_Toc45652107"/>
      <w:bookmarkStart w:id="7359" w:name="_Toc45658539"/>
      <w:bookmarkStart w:id="7360" w:name="_Toc45720359"/>
      <w:bookmarkStart w:id="7361" w:name="_Toc45798239"/>
      <w:bookmarkStart w:id="7362" w:name="_Toc45897628"/>
      <w:bookmarkStart w:id="7363" w:name="_Toc51745832"/>
      <w:bookmarkStart w:id="7364" w:name="_Toc64446096"/>
      <w:bookmarkStart w:id="7365" w:name="_Toc73981966"/>
      <w:bookmarkStart w:id="7366" w:name="_Toc88652055"/>
      <w:bookmarkStart w:id="7367" w:name="_Toc97891098"/>
      <w:bookmarkStart w:id="7368" w:name="_Toc99123176"/>
      <w:bookmarkStart w:id="7369" w:name="_Toc99661980"/>
      <w:bookmarkStart w:id="7370" w:name="_Toc105152041"/>
      <w:bookmarkStart w:id="7371" w:name="_Toc105173847"/>
      <w:bookmarkStart w:id="7372" w:name="_Toc106108846"/>
      <w:bookmarkStart w:id="7373" w:name="_Toc106122751"/>
      <w:bookmarkStart w:id="7374" w:name="_Toc107409304"/>
      <w:bookmarkStart w:id="7375" w:name="_Toc112756493"/>
      <w:bookmarkStart w:id="7376" w:name="_Toc209706175"/>
      <w:bookmarkEnd w:id="7351"/>
      <w:r w:rsidRPr="001D2E49">
        <w:t>8.12.3</w:t>
      </w:r>
      <w:r w:rsidRPr="001D2E49">
        <w:tab/>
        <w:t>Location Report</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174DD9D5" w14:textId="77777777" w:rsidR="009B75C3" w:rsidRPr="001D2E49" w:rsidRDefault="009B75C3" w:rsidP="009B75C3">
      <w:pPr>
        <w:pStyle w:val="Heading4"/>
      </w:pPr>
      <w:bookmarkStart w:id="7377" w:name="_CR8_12_3_1"/>
      <w:bookmarkStart w:id="7378" w:name="_Toc20955040"/>
      <w:bookmarkStart w:id="7379" w:name="_Toc29503477"/>
      <w:bookmarkStart w:id="7380" w:name="_Toc29504061"/>
      <w:bookmarkStart w:id="7381" w:name="_Toc29504645"/>
      <w:bookmarkStart w:id="7382" w:name="_Toc36553091"/>
      <w:bookmarkStart w:id="7383" w:name="_Toc36554818"/>
      <w:bookmarkStart w:id="7384" w:name="_Toc45652108"/>
      <w:bookmarkStart w:id="7385" w:name="_Toc45658540"/>
      <w:bookmarkStart w:id="7386" w:name="_Toc45720360"/>
      <w:bookmarkStart w:id="7387" w:name="_Toc45798240"/>
      <w:bookmarkStart w:id="7388" w:name="_Toc45897629"/>
      <w:bookmarkStart w:id="7389" w:name="_Toc51745833"/>
      <w:bookmarkStart w:id="7390" w:name="_Toc64446097"/>
      <w:bookmarkStart w:id="7391" w:name="_Toc73981967"/>
      <w:bookmarkStart w:id="7392" w:name="_Toc88652056"/>
      <w:bookmarkStart w:id="7393" w:name="_Toc97891099"/>
      <w:bookmarkStart w:id="7394" w:name="_Toc99123177"/>
      <w:bookmarkStart w:id="7395" w:name="_Toc99661981"/>
      <w:bookmarkStart w:id="7396" w:name="_Toc105152042"/>
      <w:bookmarkStart w:id="7397" w:name="_Toc105173848"/>
      <w:bookmarkStart w:id="7398" w:name="_Toc106108847"/>
      <w:bookmarkStart w:id="7399" w:name="_Toc106122752"/>
      <w:bookmarkStart w:id="7400" w:name="_Toc107409305"/>
      <w:bookmarkStart w:id="7401" w:name="_Toc112756494"/>
      <w:bookmarkStart w:id="7402" w:name="_Toc209706176"/>
      <w:bookmarkEnd w:id="7377"/>
      <w:r w:rsidRPr="001D2E49">
        <w:t>8.12.3.1</w:t>
      </w:r>
      <w:r w:rsidRPr="001D2E49">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403" w:name="_CR8_12_3_2"/>
      <w:bookmarkStart w:id="7404" w:name="_Toc20955041"/>
      <w:bookmarkStart w:id="7405" w:name="_Toc29503478"/>
      <w:bookmarkStart w:id="7406" w:name="_Toc29504062"/>
      <w:bookmarkStart w:id="7407" w:name="_Toc29504646"/>
      <w:bookmarkStart w:id="7408" w:name="_Toc36553092"/>
      <w:bookmarkStart w:id="7409" w:name="_Toc36554819"/>
      <w:bookmarkStart w:id="7410" w:name="_Toc45652109"/>
      <w:bookmarkStart w:id="7411" w:name="_Toc45658541"/>
      <w:bookmarkStart w:id="7412" w:name="_Toc45720361"/>
      <w:bookmarkStart w:id="7413" w:name="_Toc45798241"/>
      <w:bookmarkStart w:id="7414" w:name="_Toc45897630"/>
      <w:bookmarkStart w:id="7415" w:name="_Toc51745834"/>
      <w:bookmarkStart w:id="7416" w:name="_Toc64446098"/>
      <w:bookmarkStart w:id="7417" w:name="_Toc73981968"/>
      <w:bookmarkStart w:id="7418" w:name="_Toc88652057"/>
      <w:bookmarkStart w:id="7419" w:name="_Toc97891100"/>
      <w:bookmarkStart w:id="7420" w:name="_Toc99123178"/>
      <w:bookmarkStart w:id="7421" w:name="_Toc99661982"/>
      <w:bookmarkStart w:id="7422" w:name="_Toc105152043"/>
      <w:bookmarkStart w:id="7423" w:name="_Toc105173849"/>
      <w:bookmarkStart w:id="7424" w:name="_Toc106108848"/>
      <w:bookmarkStart w:id="7425" w:name="_Toc106122753"/>
      <w:bookmarkStart w:id="7426" w:name="_Toc107409306"/>
      <w:bookmarkStart w:id="7427" w:name="_Toc112756495"/>
      <w:bookmarkStart w:id="7428" w:name="_Toc209706177"/>
      <w:bookmarkEnd w:id="7403"/>
      <w:r w:rsidRPr="001D2E49">
        <w:t>8.12.3.2</w:t>
      </w:r>
      <w:r w:rsidRPr="001D2E49">
        <w:tab/>
        <w:t>Successful Operation</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35592A47" w14:textId="77777777" w:rsidR="009B75C3" w:rsidRPr="001D2E49" w:rsidRDefault="009B75C3" w:rsidP="009B75C3">
      <w:pPr>
        <w:pStyle w:val="TH"/>
      </w:pPr>
      <w:r w:rsidRPr="001D2E49">
        <w:object w:dxaOrig="6893" w:dyaOrig="2427" w14:anchorId="21E0A453">
          <v:shape id="_x0000_i1109" type="#_x0000_t75" style="width:344.35pt;height:118.15pt" o:ole="">
            <v:imagedata r:id="rId178" o:title=""/>
          </v:shape>
          <o:OLEObject Type="Embed" ProgID="Visio.Drawing.11" ShapeID="_x0000_i1109" DrawAspect="Content" ObjectID="_1825660874"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429" w:name="_CR8_12_3_3"/>
      <w:bookmarkStart w:id="7430" w:name="_Toc20955042"/>
      <w:bookmarkStart w:id="7431" w:name="_Toc29503479"/>
      <w:bookmarkStart w:id="7432" w:name="_Toc29504063"/>
      <w:bookmarkStart w:id="7433" w:name="_Toc29504647"/>
      <w:bookmarkStart w:id="7434" w:name="_Toc36553093"/>
      <w:bookmarkStart w:id="7435" w:name="_Toc36554820"/>
      <w:bookmarkStart w:id="7436" w:name="_Toc45652110"/>
      <w:bookmarkStart w:id="7437" w:name="_Toc45658542"/>
      <w:bookmarkStart w:id="7438" w:name="_Toc45720362"/>
      <w:bookmarkStart w:id="7439" w:name="_Toc45798242"/>
      <w:bookmarkStart w:id="7440" w:name="_Toc45897631"/>
      <w:bookmarkStart w:id="7441" w:name="_Toc51745835"/>
      <w:bookmarkStart w:id="7442" w:name="_Toc64446099"/>
      <w:bookmarkStart w:id="7443" w:name="_Toc73981969"/>
      <w:bookmarkStart w:id="7444" w:name="_Toc88652058"/>
      <w:bookmarkStart w:id="7445" w:name="_Toc97891101"/>
      <w:bookmarkStart w:id="7446" w:name="_Toc99123179"/>
      <w:bookmarkStart w:id="7447" w:name="_Toc99661983"/>
      <w:bookmarkStart w:id="7448" w:name="_Toc105152044"/>
      <w:bookmarkStart w:id="7449" w:name="_Toc105173850"/>
      <w:bookmarkStart w:id="7450" w:name="_Toc106108849"/>
      <w:bookmarkStart w:id="7451" w:name="_Toc106122754"/>
      <w:bookmarkStart w:id="7452" w:name="_Toc107409307"/>
      <w:bookmarkStart w:id="7453" w:name="_Toc112756496"/>
      <w:bookmarkStart w:id="7454" w:name="_Toc209706178"/>
      <w:bookmarkEnd w:id="7429"/>
      <w:r w:rsidRPr="001D2E49">
        <w:t>8.12.3.3</w:t>
      </w:r>
      <w:r w:rsidRPr="001D2E49">
        <w:tab/>
        <w:t>Abnormal Conditions</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455" w:name="_CR8_13"/>
      <w:bookmarkStart w:id="7456" w:name="_Toc20955043"/>
      <w:bookmarkStart w:id="7457" w:name="_Toc29503480"/>
      <w:bookmarkStart w:id="7458" w:name="_Toc29504064"/>
      <w:bookmarkStart w:id="7459" w:name="_Toc29504648"/>
      <w:bookmarkStart w:id="7460" w:name="_Toc36553094"/>
      <w:bookmarkStart w:id="7461" w:name="_Toc36554821"/>
      <w:bookmarkStart w:id="7462" w:name="_Toc45652111"/>
      <w:bookmarkStart w:id="7463" w:name="_Toc45658543"/>
      <w:bookmarkStart w:id="7464" w:name="_Toc45720363"/>
      <w:bookmarkStart w:id="7465" w:name="_Toc45798243"/>
      <w:bookmarkStart w:id="7466" w:name="_Toc45897632"/>
      <w:bookmarkStart w:id="7467" w:name="_Toc51745836"/>
      <w:bookmarkStart w:id="7468" w:name="_Toc64446100"/>
      <w:bookmarkStart w:id="7469" w:name="_Toc73981970"/>
      <w:bookmarkStart w:id="7470" w:name="_Toc88652059"/>
      <w:bookmarkStart w:id="7471" w:name="_Toc97891102"/>
      <w:bookmarkStart w:id="7472" w:name="_Toc99123180"/>
      <w:bookmarkStart w:id="7473" w:name="_Toc99661984"/>
      <w:bookmarkStart w:id="7474" w:name="_Toc105152045"/>
      <w:bookmarkStart w:id="7475" w:name="_Toc105173851"/>
      <w:bookmarkStart w:id="7476" w:name="_Toc106108850"/>
      <w:bookmarkStart w:id="7477" w:name="_Toc106122755"/>
      <w:bookmarkStart w:id="7478" w:name="_Toc107409308"/>
      <w:bookmarkStart w:id="7479" w:name="_Toc112756497"/>
      <w:bookmarkStart w:id="7480" w:name="_Toc209706179"/>
      <w:bookmarkEnd w:id="7455"/>
      <w:r w:rsidRPr="001D2E49">
        <w:t>8.13</w:t>
      </w:r>
      <w:r w:rsidRPr="001D2E49">
        <w:tab/>
        <w:t>UE TNLA Binding Procedure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576ECAC2" w14:textId="77777777" w:rsidR="009B75C3" w:rsidRPr="001D2E49" w:rsidRDefault="009B75C3" w:rsidP="009B75C3">
      <w:pPr>
        <w:pStyle w:val="Heading3"/>
      </w:pPr>
      <w:bookmarkStart w:id="7481" w:name="_CR8_13_1"/>
      <w:bookmarkStart w:id="7482" w:name="_Toc20955044"/>
      <w:bookmarkStart w:id="7483" w:name="_Toc29503481"/>
      <w:bookmarkStart w:id="7484" w:name="_Toc29504065"/>
      <w:bookmarkStart w:id="7485" w:name="_Toc29504649"/>
      <w:bookmarkStart w:id="7486" w:name="_Toc36553095"/>
      <w:bookmarkStart w:id="7487" w:name="_Toc36554822"/>
      <w:bookmarkStart w:id="7488" w:name="_Toc45652112"/>
      <w:bookmarkStart w:id="7489" w:name="_Toc45658544"/>
      <w:bookmarkStart w:id="7490" w:name="_Toc45720364"/>
      <w:bookmarkStart w:id="7491" w:name="_Toc45798244"/>
      <w:bookmarkStart w:id="7492" w:name="_Toc45897633"/>
      <w:bookmarkStart w:id="7493" w:name="_Toc51745837"/>
      <w:bookmarkStart w:id="7494" w:name="_Toc64446101"/>
      <w:bookmarkStart w:id="7495" w:name="_Toc73981971"/>
      <w:bookmarkStart w:id="7496" w:name="_Toc88652060"/>
      <w:bookmarkStart w:id="7497" w:name="_Toc97891103"/>
      <w:bookmarkStart w:id="7498" w:name="_Toc99123181"/>
      <w:bookmarkStart w:id="7499" w:name="_Toc99661985"/>
      <w:bookmarkStart w:id="7500" w:name="_Toc105152046"/>
      <w:bookmarkStart w:id="7501" w:name="_Toc105173852"/>
      <w:bookmarkStart w:id="7502" w:name="_Toc106108851"/>
      <w:bookmarkStart w:id="7503" w:name="_Toc106122756"/>
      <w:bookmarkStart w:id="7504" w:name="_Toc107409309"/>
      <w:bookmarkStart w:id="7505" w:name="_Toc112756498"/>
      <w:bookmarkStart w:id="7506" w:name="_Toc209706180"/>
      <w:bookmarkEnd w:id="7481"/>
      <w:r w:rsidRPr="001D2E49">
        <w:t>8.13.1</w:t>
      </w:r>
      <w:r w:rsidRPr="001D2E49">
        <w:tab/>
        <w:t>UE TNLA Binding Release</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50654DF1" w14:textId="77777777" w:rsidR="009B75C3" w:rsidRPr="001D2E49" w:rsidRDefault="009B75C3" w:rsidP="009B75C3">
      <w:pPr>
        <w:pStyle w:val="Heading4"/>
      </w:pPr>
      <w:bookmarkStart w:id="7507" w:name="_CR8_13_1_1"/>
      <w:bookmarkStart w:id="7508" w:name="_Toc20955045"/>
      <w:bookmarkStart w:id="7509" w:name="_Toc29503482"/>
      <w:bookmarkStart w:id="7510" w:name="_Toc29504066"/>
      <w:bookmarkStart w:id="7511" w:name="_Toc29504650"/>
      <w:bookmarkStart w:id="7512" w:name="_Toc36553096"/>
      <w:bookmarkStart w:id="7513" w:name="_Toc36554823"/>
      <w:bookmarkStart w:id="7514" w:name="_Toc45652113"/>
      <w:bookmarkStart w:id="7515" w:name="_Toc45658545"/>
      <w:bookmarkStart w:id="7516" w:name="_Toc45720365"/>
      <w:bookmarkStart w:id="7517" w:name="_Toc45798245"/>
      <w:bookmarkStart w:id="7518" w:name="_Toc45897634"/>
      <w:bookmarkStart w:id="7519" w:name="_Toc51745838"/>
      <w:bookmarkStart w:id="7520" w:name="_Toc64446102"/>
      <w:bookmarkStart w:id="7521" w:name="_Toc73981972"/>
      <w:bookmarkStart w:id="7522" w:name="_Toc88652061"/>
      <w:bookmarkStart w:id="7523" w:name="_Toc97891104"/>
      <w:bookmarkStart w:id="7524" w:name="_Toc99123182"/>
      <w:bookmarkStart w:id="7525" w:name="_Toc99661986"/>
      <w:bookmarkStart w:id="7526" w:name="_Toc105152047"/>
      <w:bookmarkStart w:id="7527" w:name="_Toc105173853"/>
      <w:bookmarkStart w:id="7528" w:name="_Toc106108852"/>
      <w:bookmarkStart w:id="7529" w:name="_Toc106122757"/>
      <w:bookmarkStart w:id="7530" w:name="_Toc107409310"/>
      <w:bookmarkStart w:id="7531" w:name="_Toc112756499"/>
      <w:bookmarkStart w:id="7532" w:name="_Toc209706181"/>
      <w:bookmarkEnd w:id="7507"/>
      <w:r w:rsidRPr="001D2E49">
        <w:t>8.13.1.1</w:t>
      </w:r>
      <w:r w:rsidRPr="001D2E49">
        <w:tab/>
        <w:t>General</w:t>
      </w:r>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533" w:name="_CR8_13_1_2"/>
      <w:bookmarkStart w:id="7534" w:name="_Toc20955046"/>
      <w:bookmarkStart w:id="7535" w:name="_Toc29503483"/>
      <w:bookmarkStart w:id="7536" w:name="_Toc29504067"/>
      <w:bookmarkStart w:id="7537" w:name="_Toc29504651"/>
      <w:bookmarkStart w:id="7538" w:name="_Toc36553097"/>
      <w:bookmarkStart w:id="7539" w:name="_Toc36554824"/>
      <w:bookmarkStart w:id="7540" w:name="_Toc45652114"/>
      <w:bookmarkStart w:id="7541" w:name="_Toc45658546"/>
      <w:bookmarkStart w:id="7542" w:name="_Toc45720366"/>
      <w:bookmarkStart w:id="7543" w:name="_Toc45798246"/>
      <w:bookmarkStart w:id="7544" w:name="_Toc45897635"/>
      <w:bookmarkStart w:id="7545" w:name="_Toc51745839"/>
      <w:bookmarkStart w:id="7546" w:name="_Toc64446103"/>
      <w:bookmarkStart w:id="7547" w:name="_Toc73981973"/>
      <w:bookmarkStart w:id="7548" w:name="_Toc88652062"/>
      <w:bookmarkStart w:id="7549" w:name="_Toc97891105"/>
      <w:bookmarkStart w:id="7550" w:name="_Toc99123183"/>
      <w:bookmarkStart w:id="7551" w:name="_Toc99661987"/>
      <w:bookmarkStart w:id="7552" w:name="_Toc105152048"/>
      <w:bookmarkStart w:id="7553" w:name="_Toc105173854"/>
      <w:bookmarkStart w:id="7554" w:name="_Toc106108853"/>
      <w:bookmarkStart w:id="7555" w:name="_Toc106122758"/>
      <w:bookmarkStart w:id="7556" w:name="_Toc107409311"/>
      <w:bookmarkStart w:id="7557" w:name="_Toc112756500"/>
      <w:bookmarkStart w:id="7558" w:name="_Toc209706182"/>
      <w:bookmarkEnd w:id="7533"/>
      <w:r w:rsidRPr="001D2E49">
        <w:lastRenderedPageBreak/>
        <w:t>8.13.1.2</w:t>
      </w:r>
      <w:r w:rsidRPr="001D2E49">
        <w:tab/>
        <w:t>Successful Operation</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559C7A2B" w14:textId="77777777" w:rsidR="009B75C3" w:rsidRPr="001D2E49" w:rsidRDefault="009B75C3" w:rsidP="009B75C3">
      <w:pPr>
        <w:pStyle w:val="TH"/>
      </w:pPr>
      <w:r w:rsidRPr="001D2E49">
        <w:object w:dxaOrig="6893" w:dyaOrig="2427" w14:anchorId="420CC3B1">
          <v:shape id="_x0000_i1110" type="#_x0000_t75" style="width:344.35pt;height:118.15pt" o:ole="">
            <v:imagedata r:id="rId180" o:title=""/>
          </v:shape>
          <o:OLEObject Type="Embed" ProgID="Visio.Drawing.11" ShapeID="_x0000_i1110" DrawAspect="Content" ObjectID="_1825660875"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559" w:name="_CR8_13_1_3"/>
      <w:bookmarkStart w:id="7560" w:name="_Toc20955047"/>
      <w:bookmarkStart w:id="7561" w:name="_Toc29503484"/>
      <w:bookmarkStart w:id="7562" w:name="_Toc29504068"/>
      <w:bookmarkStart w:id="7563" w:name="_Toc29504652"/>
      <w:bookmarkStart w:id="7564" w:name="_Toc36553098"/>
      <w:bookmarkStart w:id="7565" w:name="_Toc36554825"/>
      <w:bookmarkStart w:id="7566" w:name="_Toc45652115"/>
      <w:bookmarkStart w:id="7567" w:name="_Toc45658547"/>
      <w:bookmarkStart w:id="7568" w:name="_Toc45720367"/>
      <w:bookmarkStart w:id="7569" w:name="_Toc45798247"/>
      <w:bookmarkStart w:id="7570" w:name="_Toc45897636"/>
      <w:bookmarkStart w:id="7571" w:name="_Toc51745840"/>
      <w:bookmarkStart w:id="7572" w:name="_Toc64446104"/>
      <w:bookmarkStart w:id="7573" w:name="_Toc73981974"/>
      <w:bookmarkStart w:id="7574" w:name="_Toc88652063"/>
      <w:bookmarkStart w:id="7575" w:name="_Toc97891106"/>
      <w:bookmarkStart w:id="7576" w:name="_Toc99123184"/>
      <w:bookmarkStart w:id="7577" w:name="_Toc99661988"/>
      <w:bookmarkStart w:id="7578" w:name="_Toc105152049"/>
      <w:bookmarkStart w:id="7579" w:name="_Toc105173855"/>
      <w:bookmarkStart w:id="7580" w:name="_Toc106108854"/>
      <w:bookmarkStart w:id="7581" w:name="_Toc106122759"/>
      <w:bookmarkStart w:id="7582" w:name="_Toc107409312"/>
      <w:bookmarkStart w:id="7583" w:name="_Toc112756501"/>
      <w:bookmarkStart w:id="7584" w:name="_Toc209706183"/>
      <w:bookmarkEnd w:id="7559"/>
      <w:r w:rsidRPr="001D2E49">
        <w:t>8.13.1.3</w:t>
      </w:r>
      <w:r w:rsidRPr="001D2E49">
        <w:tab/>
        <w:t>Abnormal Conditions</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585" w:name="_CR8_14"/>
      <w:bookmarkStart w:id="7586" w:name="_Toc20955048"/>
      <w:bookmarkStart w:id="7587" w:name="_Toc29503485"/>
      <w:bookmarkStart w:id="7588" w:name="_Toc29504069"/>
      <w:bookmarkStart w:id="7589" w:name="_Toc29504653"/>
      <w:bookmarkStart w:id="7590" w:name="_Toc36553099"/>
      <w:bookmarkStart w:id="7591" w:name="_Toc36554826"/>
      <w:bookmarkStart w:id="7592" w:name="_Toc45652116"/>
      <w:bookmarkStart w:id="7593" w:name="_Toc45658548"/>
      <w:bookmarkStart w:id="7594" w:name="_Toc45720368"/>
      <w:bookmarkStart w:id="7595" w:name="_Toc45798248"/>
      <w:bookmarkStart w:id="7596" w:name="_Toc45897637"/>
      <w:bookmarkStart w:id="7597" w:name="_Toc51745841"/>
      <w:bookmarkStart w:id="7598" w:name="_Toc64446105"/>
      <w:bookmarkStart w:id="7599" w:name="_Toc73981975"/>
      <w:bookmarkStart w:id="7600" w:name="_Toc88652064"/>
      <w:bookmarkStart w:id="7601" w:name="_Toc97891107"/>
      <w:bookmarkStart w:id="7602" w:name="_Toc99123185"/>
      <w:bookmarkStart w:id="7603" w:name="_Toc99661989"/>
      <w:bookmarkStart w:id="7604" w:name="_Toc105152050"/>
      <w:bookmarkStart w:id="7605" w:name="_Toc105173856"/>
      <w:bookmarkStart w:id="7606" w:name="_Toc106108855"/>
      <w:bookmarkStart w:id="7607" w:name="_Toc106122760"/>
      <w:bookmarkStart w:id="7608" w:name="_Toc107409313"/>
      <w:bookmarkStart w:id="7609" w:name="_Toc112756502"/>
      <w:bookmarkStart w:id="7610" w:name="_Toc209706184"/>
      <w:bookmarkEnd w:id="7585"/>
      <w:r w:rsidRPr="001D2E49">
        <w:t>8.14</w:t>
      </w:r>
      <w:r w:rsidRPr="001D2E49">
        <w:tab/>
        <w:t>UE Radio Capability Management Procedures</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0951FC0E" w14:textId="77777777" w:rsidR="009B75C3" w:rsidRPr="001D2E49" w:rsidRDefault="009B75C3" w:rsidP="009B75C3">
      <w:pPr>
        <w:pStyle w:val="Heading3"/>
      </w:pPr>
      <w:bookmarkStart w:id="7611" w:name="_CR8_14_1"/>
      <w:bookmarkStart w:id="7612" w:name="_Toc20955049"/>
      <w:bookmarkStart w:id="7613" w:name="_Toc29503486"/>
      <w:bookmarkStart w:id="7614" w:name="_Toc29504070"/>
      <w:bookmarkStart w:id="7615" w:name="_Toc29504654"/>
      <w:bookmarkStart w:id="7616" w:name="_Toc36553100"/>
      <w:bookmarkStart w:id="7617" w:name="_Toc36554827"/>
      <w:bookmarkStart w:id="7618" w:name="_Toc45652117"/>
      <w:bookmarkStart w:id="7619" w:name="_Toc45658549"/>
      <w:bookmarkStart w:id="7620" w:name="_Toc45720369"/>
      <w:bookmarkStart w:id="7621" w:name="_Toc45798249"/>
      <w:bookmarkStart w:id="7622" w:name="_Toc45897638"/>
      <w:bookmarkStart w:id="7623" w:name="_Toc51745842"/>
      <w:bookmarkStart w:id="7624" w:name="_Toc64446106"/>
      <w:bookmarkStart w:id="7625" w:name="_Toc73981976"/>
      <w:bookmarkStart w:id="7626" w:name="_Toc88652065"/>
      <w:bookmarkStart w:id="7627" w:name="_Toc97891108"/>
      <w:bookmarkStart w:id="7628" w:name="_Toc99123186"/>
      <w:bookmarkStart w:id="7629" w:name="_Toc99661990"/>
      <w:bookmarkStart w:id="7630" w:name="_Toc105152051"/>
      <w:bookmarkStart w:id="7631" w:name="_Toc105173857"/>
      <w:bookmarkStart w:id="7632" w:name="_Toc106108856"/>
      <w:bookmarkStart w:id="7633" w:name="_Toc106122761"/>
      <w:bookmarkStart w:id="7634" w:name="_Toc107409314"/>
      <w:bookmarkStart w:id="7635" w:name="_Toc112756503"/>
      <w:bookmarkStart w:id="7636" w:name="_Toc209706185"/>
      <w:bookmarkEnd w:id="7611"/>
      <w:r w:rsidRPr="001D2E49">
        <w:t>8.14.1</w:t>
      </w:r>
      <w:r w:rsidRPr="001D2E49">
        <w:tab/>
        <w:t>UE Radio Capability Info Indication</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14:paraId="293F678D" w14:textId="77777777" w:rsidR="009B75C3" w:rsidRPr="001D2E49" w:rsidRDefault="009B75C3" w:rsidP="009B75C3">
      <w:pPr>
        <w:pStyle w:val="Heading4"/>
      </w:pPr>
      <w:bookmarkStart w:id="7637" w:name="_CR8_14_1_1"/>
      <w:bookmarkStart w:id="7638" w:name="_Toc20955050"/>
      <w:bookmarkStart w:id="7639" w:name="_Toc29503487"/>
      <w:bookmarkStart w:id="7640" w:name="_Toc29504071"/>
      <w:bookmarkStart w:id="7641" w:name="_Toc29504655"/>
      <w:bookmarkStart w:id="7642" w:name="_Toc36553101"/>
      <w:bookmarkStart w:id="7643" w:name="_Toc36554828"/>
      <w:bookmarkStart w:id="7644" w:name="_Toc45652118"/>
      <w:bookmarkStart w:id="7645" w:name="_Toc45658550"/>
      <w:bookmarkStart w:id="7646" w:name="_Toc45720370"/>
      <w:bookmarkStart w:id="7647" w:name="_Toc45798250"/>
      <w:bookmarkStart w:id="7648" w:name="_Toc45897639"/>
      <w:bookmarkStart w:id="7649" w:name="_Toc51745843"/>
      <w:bookmarkStart w:id="7650" w:name="_Toc64446107"/>
      <w:bookmarkStart w:id="7651" w:name="_Toc73981977"/>
      <w:bookmarkStart w:id="7652" w:name="_Toc88652066"/>
      <w:bookmarkStart w:id="7653" w:name="_Toc97891109"/>
      <w:bookmarkStart w:id="7654" w:name="_Toc99123187"/>
      <w:bookmarkStart w:id="7655" w:name="_Toc99661991"/>
      <w:bookmarkStart w:id="7656" w:name="_Toc105152052"/>
      <w:bookmarkStart w:id="7657" w:name="_Toc105173858"/>
      <w:bookmarkStart w:id="7658" w:name="_Toc106108857"/>
      <w:bookmarkStart w:id="7659" w:name="_Toc106122762"/>
      <w:bookmarkStart w:id="7660" w:name="_Toc107409315"/>
      <w:bookmarkStart w:id="7661" w:name="_Toc112756504"/>
      <w:bookmarkStart w:id="7662" w:name="_Toc209706186"/>
      <w:bookmarkEnd w:id="7637"/>
      <w:r w:rsidRPr="001D2E49">
        <w:t>8.14.1.1</w:t>
      </w:r>
      <w:r w:rsidRPr="001D2E49">
        <w:tab/>
        <w:t>General</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663" w:name="_CR8_14_1_2"/>
      <w:bookmarkStart w:id="7664" w:name="_Toc20955051"/>
      <w:bookmarkStart w:id="7665" w:name="_Toc29503488"/>
      <w:bookmarkStart w:id="7666" w:name="_Toc29504072"/>
      <w:bookmarkStart w:id="7667" w:name="_Toc29504656"/>
      <w:bookmarkStart w:id="7668" w:name="_Toc36553102"/>
      <w:bookmarkStart w:id="7669" w:name="_Toc36554829"/>
      <w:bookmarkStart w:id="7670" w:name="_Toc45652119"/>
      <w:bookmarkStart w:id="7671" w:name="_Toc45658551"/>
      <w:bookmarkStart w:id="7672" w:name="_Toc45720371"/>
      <w:bookmarkStart w:id="7673" w:name="_Toc45798251"/>
      <w:bookmarkStart w:id="7674" w:name="_Toc45897640"/>
      <w:bookmarkStart w:id="7675" w:name="_Toc51745844"/>
      <w:bookmarkStart w:id="7676" w:name="_Toc64446108"/>
      <w:bookmarkStart w:id="7677" w:name="_Toc73981978"/>
      <w:bookmarkStart w:id="7678" w:name="_Toc88652067"/>
      <w:bookmarkStart w:id="7679" w:name="_Toc97891110"/>
      <w:bookmarkStart w:id="7680" w:name="_Toc99123188"/>
      <w:bookmarkStart w:id="7681" w:name="_Toc99661992"/>
      <w:bookmarkStart w:id="7682" w:name="_Toc105152053"/>
      <w:bookmarkStart w:id="7683" w:name="_Toc105173859"/>
      <w:bookmarkStart w:id="7684" w:name="_Toc106108858"/>
      <w:bookmarkStart w:id="7685" w:name="_Toc106122763"/>
      <w:bookmarkStart w:id="7686" w:name="_Toc107409316"/>
      <w:bookmarkStart w:id="7687" w:name="_Toc112756505"/>
      <w:bookmarkStart w:id="7688" w:name="_Toc209706187"/>
      <w:bookmarkEnd w:id="7663"/>
      <w:r w:rsidRPr="001D2E49">
        <w:t>8.14.1.2</w:t>
      </w:r>
      <w:r w:rsidRPr="001D2E49">
        <w:tab/>
        <w:t>Successful Operation</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p>
    <w:p w14:paraId="73E91EF7" w14:textId="77777777" w:rsidR="009B75C3" w:rsidRPr="001D2E49" w:rsidRDefault="009B75C3" w:rsidP="009B75C3">
      <w:pPr>
        <w:pStyle w:val="TH"/>
      </w:pPr>
      <w:r w:rsidRPr="001D2E49">
        <w:object w:dxaOrig="6893" w:dyaOrig="2427" w14:anchorId="7EBC3856">
          <v:shape id="_x0000_i1111" type="#_x0000_t75" style="width:344.35pt;height:118.15pt" o:ole="">
            <v:imagedata r:id="rId182" o:title=""/>
          </v:shape>
          <o:OLEObject Type="Embed" ProgID="Visio.Drawing.11" ShapeID="_x0000_i1111" DrawAspect="Content" ObjectID="_1825660876"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689"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689"/>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690" w:name="_Toc20955052"/>
      <w:bookmarkStart w:id="7691" w:name="_Toc29503489"/>
      <w:bookmarkStart w:id="7692" w:name="_Toc29504073"/>
      <w:bookmarkStart w:id="7693" w:name="_Toc29504657"/>
      <w:bookmarkStart w:id="7694" w:name="_Toc36553103"/>
      <w:bookmarkStart w:id="7695" w:name="_Toc36554830"/>
      <w:r>
        <w:lastRenderedPageBreak/>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696" w:name="_CR8_14_1_3"/>
      <w:bookmarkStart w:id="7697" w:name="_Toc45652120"/>
      <w:bookmarkStart w:id="7698" w:name="_Toc45658552"/>
      <w:bookmarkStart w:id="7699" w:name="_Toc45720372"/>
      <w:bookmarkStart w:id="7700" w:name="_Toc45798252"/>
      <w:bookmarkStart w:id="7701" w:name="_Toc45897641"/>
      <w:bookmarkStart w:id="7702" w:name="_Toc51745845"/>
      <w:bookmarkStart w:id="7703" w:name="_Toc64446109"/>
      <w:bookmarkStart w:id="7704" w:name="_Toc73981979"/>
      <w:bookmarkStart w:id="7705" w:name="_Toc88652068"/>
      <w:bookmarkStart w:id="7706" w:name="_Toc97891111"/>
      <w:bookmarkStart w:id="7707" w:name="_Toc99123189"/>
      <w:bookmarkStart w:id="7708" w:name="_Toc99661993"/>
      <w:bookmarkStart w:id="7709" w:name="_Toc105152054"/>
      <w:bookmarkStart w:id="7710" w:name="_Toc105173860"/>
      <w:bookmarkStart w:id="7711" w:name="_Toc106108859"/>
      <w:bookmarkStart w:id="7712" w:name="_Toc106122764"/>
      <w:bookmarkStart w:id="7713" w:name="_Toc107409317"/>
      <w:bookmarkStart w:id="7714" w:name="_Toc112756506"/>
      <w:bookmarkStart w:id="7715" w:name="_Toc209706188"/>
      <w:bookmarkEnd w:id="7696"/>
      <w:r w:rsidRPr="001D2E49">
        <w:t>8.14.1.3</w:t>
      </w:r>
      <w:r w:rsidRPr="001D2E49">
        <w:tab/>
        <w:t>Abnormal Conditions</w:t>
      </w:r>
      <w:bookmarkEnd w:id="7690"/>
      <w:bookmarkEnd w:id="7691"/>
      <w:bookmarkEnd w:id="7692"/>
      <w:bookmarkEnd w:id="7693"/>
      <w:bookmarkEnd w:id="7694"/>
      <w:bookmarkEnd w:id="7695"/>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716" w:name="_CR8_14_2"/>
      <w:bookmarkStart w:id="7717" w:name="_Toc20955053"/>
      <w:bookmarkStart w:id="7718" w:name="_Toc29503490"/>
      <w:bookmarkStart w:id="7719" w:name="_Toc29504074"/>
      <w:bookmarkStart w:id="7720" w:name="_Toc29504658"/>
      <w:bookmarkStart w:id="7721" w:name="_Toc36553104"/>
      <w:bookmarkStart w:id="7722" w:name="_Toc36554831"/>
      <w:bookmarkStart w:id="7723" w:name="_Toc45652121"/>
      <w:bookmarkStart w:id="7724" w:name="_Toc45658553"/>
      <w:bookmarkStart w:id="7725" w:name="_Toc45720373"/>
      <w:bookmarkStart w:id="7726" w:name="_Toc45798253"/>
      <w:bookmarkStart w:id="7727" w:name="_Toc45897642"/>
      <w:bookmarkStart w:id="7728" w:name="_Toc51745846"/>
      <w:bookmarkStart w:id="7729" w:name="_Toc64446110"/>
      <w:bookmarkStart w:id="7730" w:name="_Toc73981980"/>
      <w:bookmarkStart w:id="7731" w:name="_Toc88652069"/>
      <w:bookmarkStart w:id="7732" w:name="_Toc97891112"/>
      <w:bookmarkStart w:id="7733" w:name="_Toc99123190"/>
      <w:bookmarkStart w:id="7734" w:name="_Toc99661994"/>
      <w:bookmarkStart w:id="7735" w:name="_Toc105152055"/>
      <w:bookmarkStart w:id="7736" w:name="_Toc105173861"/>
      <w:bookmarkStart w:id="7737" w:name="_Toc106108860"/>
      <w:bookmarkStart w:id="7738" w:name="_Toc106122765"/>
      <w:bookmarkStart w:id="7739" w:name="_Toc107409318"/>
      <w:bookmarkStart w:id="7740" w:name="_Toc112756507"/>
      <w:bookmarkStart w:id="7741" w:name="_Toc209706189"/>
      <w:bookmarkEnd w:id="7716"/>
      <w:r w:rsidRPr="001D2E49">
        <w:t>8.14.2</w:t>
      </w:r>
      <w:r w:rsidRPr="001D2E49">
        <w:tab/>
        <w:t>UE Radio Capability Check</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CD8EC4B" w14:textId="77777777" w:rsidR="009B75C3" w:rsidRPr="001D2E49" w:rsidRDefault="009B75C3" w:rsidP="009B75C3">
      <w:pPr>
        <w:pStyle w:val="Heading4"/>
      </w:pPr>
      <w:bookmarkStart w:id="7742" w:name="_CR8_14_2_1"/>
      <w:bookmarkStart w:id="7743" w:name="_Toc20955054"/>
      <w:bookmarkStart w:id="7744" w:name="_Toc29503491"/>
      <w:bookmarkStart w:id="7745" w:name="_Toc29504075"/>
      <w:bookmarkStart w:id="7746" w:name="_Toc29504659"/>
      <w:bookmarkStart w:id="7747" w:name="_Toc36553105"/>
      <w:bookmarkStart w:id="7748" w:name="_Toc36554832"/>
      <w:bookmarkStart w:id="7749" w:name="_Toc45652122"/>
      <w:bookmarkStart w:id="7750" w:name="_Toc45658554"/>
      <w:bookmarkStart w:id="7751" w:name="_Toc45720374"/>
      <w:bookmarkStart w:id="7752" w:name="_Toc45798254"/>
      <w:bookmarkStart w:id="7753" w:name="_Toc45897643"/>
      <w:bookmarkStart w:id="7754" w:name="_Toc51745847"/>
      <w:bookmarkStart w:id="7755" w:name="_Toc64446111"/>
      <w:bookmarkStart w:id="7756" w:name="_Toc73981981"/>
      <w:bookmarkStart w:id="7757" w:name="_Toc88652070"/>
      <w:bookmarkStart w:id="7758" w:name="_Toc97891113"/>
      <w:bookmarkStart w:id="7759" w:name="_Toc99123191"/>
      <w:bookmarkStart w:id="7760" w:name="_Toc99661995"/>
      <w:bookmarkStart w:id="7761" w:name="_Toc105152056"/>
      <w:bookmarkStart w:id="7762" w:name="_Toc105173862"/>
      <w:bookmarkStart w:id="7763" w:name="_Toc106108861"/>
      <w:bookmarkStart w:id="7764" w:name="_Toc106122766"/>
      <w:bookmarkStart w:id="7765" w:name="_Toc107409319"/>
      <w:bookmarkStart w:id="7766" w:name="_Toc112756508"/>
      <w:bookmarkStart w:id="7767" w:name="_Toc209706190"/>
      <w:bookmarkEnd w:id="7742"/>
      <w:r w:rsidRPr="001D2E49">
        <w:t>8.14.2.1</w:t>
      </w:r>
      <w:r w:rsidRPr="001D2E49">
        <w:tab/>
        <w:t>General</w:t>
      </w:r>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768" w:name="_CR8_14_2_2"/>
      <w:bookmarkStart w:id="7769" w:name="_Toc20955055"/>
      <w:bookmarkStart w:id="7770" w:name="_Toc29503492"/>
      <w:bookmarkStart w:id="7771" w:name="_Toc29504076"/>
      <w:bookmarkStart w:id="7772" w:name="_Toc29504660"/>
      <w:bookmarkStart w:id="7773" w:name="_Toc36553106"/>
      <w:bookmarkStart w:id="7774" w:name="_Toc36554833"/>
      <w:bookmarkStart w:id="7775" w:name="_Toc45652123"/>
      <w:bookmarkStart w:id="7776" w:name="_Toc45658555"/>
      <w:bookmarkStart w:id="7777" w:name="_Toc45720375"/>
      <w:bookmarkStart w:id="7778" w:name="_Toc45798255"/>
      <w:bookmarkStart w:id="7779" w:name="_Toc45897644"/>
      <w:bookmarkStart w:id="7780" w:name="_Toc51745848"/>
      <w:bookmarkStart w:id="7781" w:name="_Toc64446112"/>
      <w:bookmarkStart w:id="7782" w:name="_Toc73981982"/>
      <w:bookmarkStart w:id="7783" w:name="_Toc88652071"/>
      <w:bookmarkStart w:id="7784" w:name="_Toc97891114"/>
      <w:bookmarkStart w:id="7785" w:name="_Toc99123192"/>
      <w:bookmarkStart w:id="7786" w:name="_Toc99661996"/>
      <w:bookmarkStart w:id="7787" w:name="_Toc105152057"/>
      <w:bookmarkStart w:id="7788" w:name="_Toc105173863"/>
      <w:bookmarkStart w:id="7789" w:name="_Toc106108862"/>
      <w:bookmarkStart w:id="7790" w:name="_Toc106122767"/>
      <w:bookmarkStart w:id="7791" w:name="_Toc107409320"/>
      <w:bookmarkStart w:id="7792" w:name="_Toc112756509"/>
      <w:bookmarkStart w:id="7793" w:name="_Toc209706191"/>
      <w:bookmarkEnd w:id="7768"/>
      <w:r w:rsidRPr="001D2E49">
        <w:t>8.14.2.2</w:t>
      </w:r>
      <w:r w:rsidRPr="001D2E49">
        <w:tab/>
        <w:t>Successful Operation</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5C81ED94" w14:textId="77777777" w:rsidR="009B75C3" w:rsidRPr="001D2E49" w:rsidRDefault="009B75C3" w:rsidP="009B75C3">
      <w:pPr>
        <w:pStyle w:val="TH"/>
      </w:pPr>
      <w:r w:rsidRPr="001D2E49">
        <w:object w:dxaOrig="6893" w:dyaOrig="2427" w14:anchorId="15CA2FAF">
          <v:shape id="_x0000_i1112" type="#_x0000_t75" style="width:344.35pt;height:118.15pt" o:ole="">
            <v:imagedata r:id="rId184" o:title=""/>
          </v:shape>
          <o:OLEObject Type="Embed" ProgID="Visio.Drawing.11" ShapeID="_x0000_i1112" DrawAspect="Content" ObjectID="_1825660877"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794" w:name="_Toc20955056"/>
      <w:bookmarkStart w:id="7795" w:name="_Toc29503493"/>
      <w:bookmarkStart w:id="7796" w:name="_Toc29504077"/>
      <w:bookmarkStart w:id="7797" w:name="_Toc29504661"/>
      <w:bookmarkStart w:id="7798" w:name="_Toc36553107"/>
      <w:bookmarkStart w:id="7799"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800" w:name="_CR8_14_2_3"/>
      <w:bookmarkStart w:id="7801" w:name="_Toc45652124"/>
      <w:bookmarkStart w:id="7802" w:name="_Toc45658556"/>
      <w:bookmarkStart w:id="7803" w:name="_Toc45720376"/>
      <w:bookmarkStart w:id="7804" w:name="_Toc45798256"/>
      <w:bookmarkStart w:id="7805" w:name="_Toc45897645"/>
      <w:bookmarkStart w:id="7806" w:name="_Toc51745849"/>
      <w:bookmarkStart w:id="7807" w:name="_Toc64446113"/>
      <w:bookmarkStart w:id="7808" w:name="_Toc73981983"/>
      <w:bookmarkStart w:id="7809" w:name="_Toc88652072"/>
      <w:bookmarkStart w:id="7810" w:name="_Toc97891115"/>
      <w:bookmarkStart w:id="7811" w:name="_Toc99123193"/>
      <w:bookmarkStart w:id="7812" w:name="_Toc99661997"/>
      <w:bookmarkStart w:id="7813" w:name="_Toc105152058"/>
      <w:bookmarkStart w:id="7814" w:name="_Toc105173864"/>
      <w:bookmarkStart w:id="7815" w:name="_Toc106108863"/>
      <w:bookmarkStart w:id="7816" w:name="_Toc106122768"/>
      <w:bookmarkStart w:id="7817" w:name="_Toc107409321"/>
      <w:bookmarkStart w:id="7818" w:name="_Toc112756510"/>
      <w:bookmarkStart w:id="7819" w:name="_Toc209706192"/>
      <w:bookmarkEnd w:id="7800"/>
      <w:r w:rsidRPr="001D2E49">
        <w:t>8.14.2.3</w:t>
      </w:r>
      <w:r w:rsidRPr="001D2E49">
        <w:tab/>
        <w:t>Unsuccessful Operation</w:t>
      </w:r>
      <w:bookmarkEnd w:id="7794"/>
      <w:bookmarkEnd w:id="7795"/>
      <w:bookmarkEnd w:id="7796"/>
      <w:bookmarkEnd w:id="7797"/>
      <w:bookmarkEnd w:id="7798"/>
      <w:bookmarkEnd w:id="7799"/>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820" w:name="_CR8_14_2_4"/>
      <w:bookmarkStart w:id="7821" w:name="_Toc20955057"/>
      <w:bookmarkStart w:id="7822" w:name="_Toc29503494"/>
      <w:bookmarkStart w:id="7823" w:name="_Toc29504078"/>
      <w:bookmarkStart w:id="7824" w:name="_Toc29504662"/>
      <w:bookmarkStart w:id="7825" w:name="_Toc36553108"/>
      <w:bookmarkStart w:id="7826" w:name="_Toc36554835"/>
      <w:bookmarkStart w:id="7827" w:name="_Toc45652125"/>
      <w:bookmarkStart w:id="7828" w:name="_Toc45658557"/>
      <w:bookmarkStart w:id="7829" w:name="_Toc45720377"/>
      <w:bookmarkStart w:id="7830" w:name="_Toc45798257"/>
      <w:bookmarkStart w:id="7831" w:name="_Toc45897646"/>
      <w:bookmarkStart w:id="7832" w:name="_Toc51745850"/>
      <w:bookmarkStart w:id="7833" w:name="_Toc64446114"/>
      <w:bookmarkStart w:id="7834" w:name="_Toc73981984"/>
      <w:bookmarkStart w:id="7835" w:name="_Toc88652073"/>
      <w:bookmarkStart w:id="7836" w:name="_Toc97891116"/>
      <w:bookmarkStart w:id="7837" w:name="_Toc99123194"/>
      <w:bookmarkStart w:id="7838" w:name="_Toc99661998"/>
      <w:bookmarkStart w:id="7839" w:name="_Toc105152059"/>
      <w:bookmarkStart w:id="7840" w:name="_Toc105173865"/>
      <w:bookmarkStart w:id="7841" w:name="_Toc106108864"/>
      <w:bookmarkStart w:id="7842" w:name="_Toc106122769"/>
      <w:bookmarkStart w:id="7843" w:name="_Toc107409322"/>
      <w:bookmarkStart w:id="7844" w:name="_Toc112756511"/>
      <w:bookmarkStart w:id="7845" w:name="_Toc209706193"/>
      <w:bookmarkEnd w:id="7820"/>
      <w:r w:rsidRPr="001D2E49">
        <w:lastRenderedPageBreak/>
        <w:t>8.14.2.4</w:t>
      </w:r>
      <w:r w:rsidRPr="001D2E49">
        <w:tab/>
        <w:t>Abnormal Conditions</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846" w:name="_CR8_14_3"/>
      <w:bookmarkStart w:id="7847" w:name="_Toc45652126"/>
      <w:bookmarkStart w:id="7848" w:name="_Toc45658558"/>
      <w:bookmarkStart w:id="7849" w:name="_Toc45720378"/>
      <w:bookmarkStart w:id="7850" w:name="_Toc45798258"/>
      <w:bookmarkStart w:id="7851" w:name="_Toc45897647"/>
      <w:bookmarkStart w:id="7852" w:name="_Toc51745851"/>
      <w:bookmarkStart w:id="7853" w:name="_Toc64446115"/>
      <w:bookmarkStart w:id="7854" w:name="_Toc73981985"/>
      <w:bookmarkStart w:id="7855" w:name="_Toc88652074"/>
      <w:bookmarkStart w:id="7856" w:name="_Toc97891117"/>
      <w:bookmarkStart w:id="7857" w:name="_Toc99123195"/>
      <w:bookmarkStart w:id="7858" w:name="_Toc99661999"/>
      <w:bookmarkStart w:id="7859" w:name="_Toc105152060"/>
      <w:bookmarkStart w:id="7860" w:name="_Toc105173866"/>
      <w:bookmarkStart w:id="7861" w:name="_Toc106108865"/>
      <w:bookmarkStart w:id="7862" w:name="_Toc106122770"/>
      <w:bookmarkStart w:id="7863" w:name="_Toc107409323"/>
      <w:bookmarkStart w:id="7864" w:name="_Toc112756512"/>
      <w:bookmarkStart w:id="7865" w:name="_Toc209706194"/>
      <w:bookmarkStart w:id="7866" w:name="_Hlk24016628"/>
      <w:bookmarkStart w:id="7867" w:name="_Toc20955058"/>
      <w:bookmarkStart w:id="7868" w:name="_Toc29503495"/>
      <w:bookmarkStart w:id="7869" w:name="_Toc29504079"/>
      <w:bookmarkStart w:id="7870" w:name="_Toc29504663"/>
      <w:bookmarkStart w:id="7871" w:name="_Toc36553109"/>
      <w:bookmarkStart w:id="7872" w:name="_Toc36554836"/>
      <w:bookmarkEnd w:id="7846"/>
      <w:r w:rsidRPr="009F5A10">
        <w:t>8.14.</w:t>
      </w:r>
      <w:r>
        <w:t>3</w:t>
      </w:r>
      <w:r w:rsidRPr="009F5A10">
        <w:tab/>
        <w:t xml:space="preserve">UE </w:t>
      </w:r>
      <w:r>
        <w:t xml:space="preserve">Radio </w:t>
      </w:r>
      <w:r w:rsidRPr="009F5A10">
        <w:t xml:space="preserve">Capability </w:t>
      </w:r>
      <w:r>
        <w:t>ID Mapping</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33A52F46" w14:textId="77777777" w:rsidR="0097459A" w:rsidRPr="009F5A10" w:rsidRDefault="0097459A" w:rsidP="0097459A">
      <w:pPr>
        <w:pStyle w:val="Heading4"/>
      </w:pPr>
      <w:bookmarkStart w:id="7873" w:name="_CR8_14_3_1"/>
      <w:bookmarkStart w:id="7874" w:name="_Toc45652127"/>
      <w:bookmarkStart w:id="7875" w:name="_Toc45658559"/>
      <w:bookmarkStart w:id="7876" w:name="_Toc45720379"/>
      <w:bookmarkStart w:id="7877" w:name="_Toc45798259"/>
      <w:bookmarkStart w:id="7878" w:name="_Toc45897648"/>
      <w:bookmarkStart w:id="7879" w:name="_Toc51745852"/>
      <w:bookmarkStart w:id="7880" w:name="_Toc64446116"/>
      <w:bookmarkStart w:id="7881" w:name="_Toc73981986"/>
      <w:bookmarkStart w:id="7882" w:name="_Toc88652075"/>
      <w:bookmarkStart w:id="7883" w:name="_Toc97891118"/>
      <w:bookmarkStart w:id="7884" w:name="_Toc99123196"/>
      <w:bookmarkStart w:id="7885" w:name="_Toc99662000"/>
      <w:bookmarkStart w:id="7886" w:name="_Toc105152061"/>
      <w:bookmarkStart w:id="7887" w:name="_Toc105173867"/>
      <w:bookmarkStart w:id="7888" w:name="_Toc106108866"/>
      <w:bookmarkStart w:id="7889" w:name="_Toc106122771"/>
      <w:bookmarkStart w:id="7890" w:name="_Toc107409324"/>
      <w:bookmarkStart w:id="7891" w:name="_Toc112756513"/>
      <w:bookmarkStart w:id="7892" w:name="_Toc209706195"/>
      <w:bookmarkEnd w:id="7873"/>
      <w:r w:rsidRPr="009F5A10">
        <w:t>8.14.</w:t>
      </w:r>
      <w:r>
        <w:t>3</w:t>
      </w:r>
      <w:r w:rsidRPr="009F5A10">
        <w:t>.1</w:t>
      </w:r>
      <w:r w:rsidRPr="009F5A10">
        <w:tab/>
        <w:t>General</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893" w:name="_CR8_14_3_2"/>
      <w:bookmarkStart w:id="7894" w:name="_Toc45652128"/>
      <w:bookmarkStart w:id="7895" w:name="_Toc45658560"/>
      <w:bookmarkStart w:id="7896" w:name="_Toc45720380"/>
      <w:bookmarkStart w:id="7897" w:name="_Toc45798260"/>
      <w:bookmarkStart w:id="7898" w:name="_Toc45897649"/>
      <w:bookmarkStart w:id="7899" w:name="_Toc51745853"/>
      <w:bookmarkStart w:id="7900" w:name="_Toc64446117"/>
      <w:bookmarkStart w:id="7901" w:name="_Toc73981987"/>
      <w:bookmarkStart w:id="7902" w:name="_Toc88652076"/>
      <w:bookmarkStart w:id="7903" w:name="_Toc97891119"/>
      <w:bookmarkStart w:id="7904" w:name="_Toc99123197"/>
      <w:bookmarkStart w:id="7905" w:name="_Toc99662001"/>
      <w:bookmarkStart w:id="7906" w:name="_Toc105152062"/>
      <w:bookmarkStart w:id="7907" w:name="_Toc105173868"/>
      <w:bookmarkStart w:id="7908" w:name="_Toc106108867"/>
      <w:bookmarkStart w:id="7909" w:name="_Toc106122772"/>
      <w:bookmarkStart w:id="7910" w:name="_Toc107409325"/>
      <w:bookmarkStart w:id="7911" w:name="_Toc112756514"/>
      <w:bookmarkStart w:id="7912" w:name="_Toc209706196"/>
      <w:bookmarkEnd w:id="7893"/>
      <w:r w:rsidRPr="009F5A10">
        <w:t>8.14.</w:t>
      </w:r>
      <w:r>
        <w:t>3</w:t>
      </w:r>
      <w:r w:rsidRPr="009F5A10">
        <w:t>.2</w:t>
      </w:r>
      <w:r w:rsidRPr="009F5A10">
        <w:tab/>
        <w:t>Successful Operation</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612208EC" w14:textId="77777777" w:rsidR="0097459A" w:rsidRPr="009F5A10" w:rsidRDefault="0097459A" w:rsidP="0097459A">
      <w:pPr>
        <w:pStyle w:val="TH"/>
      </w:pPr>
      <w:r w:rsidRPr="009F5A10">
        <w:object w:dxaOrig="6876" w:dyaOrig="2412" w14:anchorId="08940A8B">
          <v:shape id="_x0000_i1113" type="#_x0000_t75" style="width:344.35pt;height:119.75pt" o:ole="">
            <v:imagedata r:id="rId186" o:title=""/>
          </v:shape>
          <o:OLEObject Type="Embed" ProgID="Visio.Drawing.11" ShapeID="_x0000_i1113" DrawAspect="Content" ObjectID="_1825660878"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913" w:name="_CR8_14_3_3"/>
      <w:bookmarkStart w:id="7914" w:name="_Toc45652129"/>
      <w:bookmarkStart w:id="7915" w:name="_Toc45658561"/>
      <w:bookmarkStart w:id="7916" w:name="_Toc45720381"/>
      <w:bookmarkStart w:id="7917" w:name="_Toc45798261"/>
      <w:bookmarkStart w:id="7918" w:name="_Toc45897650"/>
      <w:bookmarkStart w:id="7919" w:name="_Toc51745854"/>
      <w:bookmarkStart w:id="7920" w:name="_Toc64446118"/>
      <w:bookmarkStart w:id="7921" w:name="_Toc73981988"/>
      <w:bookmarkStart w:id="7922" w:name="_Toc88652077"/>
      <w:bookmarkStart w:id="7923" w:name="_Toc97891120"/>
      <w:bookmarkStart w:id="7924" w:name="_Toc99123198"/>
      <w:bookmarkStart w:id="7925" w:name="_Toc99662002"/>
      <w:bookmarkStart w:id="7926" w:name="_Toc105152063"/>
      <w:bookmarkStart w:id="7927" w:name="_Toc105173869"/>
      <w:bookmarkStart w:id="7928" w:name="_Toc106108868"/>
      <w:bookmarkStart w:id="7929" w:name="_Toc106122773"/>
      <w:bookmarkStart w:id="7930" w:name="_Toc107409326"/>
      <w:bookmarkStart w:id="7931" w:name="_Toc112756515"/>
      <w:bookmarkStart w:id="7932" w:name="_Toc209706197"/>
      <w:bookmarkEnd w:id="7913"/>
      <w:r w:rsidRPr="009F5A10">
        <w:t>8.14.</w:t>
      </w:r>
      <w:r>
        <w:t>3</w:t>
      </w:r>
      <w:r w:rsidRPr="009F5A10">
        <w:t>.3</w:t>
      </w:r>
      <w:r w:rsidRPr="009F5A10">
        <w:tab/>
        <w:t>Unsuccessful Operation</w:t>
      </w:r>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933" w:name="_CR8_14_3_4"/>
      <w:bookmarkStart w:id="7934" w:name="_Toc45652130"/>
      <w:bookmarkStart w:id="7935" w:name="_Toc45658562"/>
      <w:bookmarkStart w:id="7936" w:name="_Toc45720382"/>
      <w:bookmarkStart w:id="7937" w:name="_Toc45798262"/>
      <w:bookmarkStart w:id="7938" w:name="_Toc45897651"/>
      <w:bookmarkStart w:id="7939" w:name="_Toc51745855"/>
      <w:bookmarkStart w:id="7940" w:name="_Toc64446119"/>
      <w:bookmarkStart w:id="7941" w:name="_Toc73981989"/>
      <w:bookmarkStart w:id="7942" w:name="_Toc88652078"/>
      <w:bookmarkStart w:id="7943" w:name="_Toc97891121"/>
      <w:bookmarkStart w:id="7944" w:name="_Toc99123199"/>
      <w:bookmarkStart w:id="7945" w:name="_Toc99662003"/>
      <w:bookmarkStart w:id="7946" w:name="_Toc105152064"/>
      <w:bookmarkStart w:id="7947" w:name="_Toc105173870"/>
      <w:bookmarkStart w:id="7948" w:name="_Toc106108869"/>
      <w:bookmarkStart w:id="7949" w:name="_Toc106122774"/>
      <w:bookmarkStart w:id="7950" w:name="_Toc107409327"/>
      <w:bookmarkStart w:id="7951" w:name="_Toc112756516"/>
      <w:bookmarkStart w:id="7952" w:name="_Toc209706198"/>
      <w:bookmarkEnd w:id="7933"/>
      <w:r w:rsidRPr="009F5A10">
        <w:t>8.14.</w:t>
      </w:r>
      <w:r>
        <w:t>3</w:t>
      </w:r>
      <w:r w:rsidRPr="009F5A10">
        <w:t>.4</w:t>
      </w:r>
      <w:r w:rsidRPr="009F5A10">
        <w:tab/>
        <w:t>Abnormal Conditions</w:t>
      </w:r>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953" w:name="_CR8_15"/>
      <w:bookmarkStart w:id="7954" w:name="_Toc45652131"/>
      <w:bookmarkStart w:id="7955" w:name="_Toc45658563"/>
      <w:bookmarkStart w:id="7956" w:name="_Toc45720383"/>
      <w:bookmarkStart w:id="7957" w:name="_Toc45798263"/>
      <w:bookmarkStart w:id="7958" w:name="_Toc45897652"/>
      <w:bookmarkStart w:id="7959" w:name="_Toc51745856"/>
      <w:bookmarkStart w:id="7960" w:name="_Toc64446120"/>
      <w:bookmarkStart w:id="7961" w:name="_Toc73981990"/>
      <w:bookmarkStart w:id="7962" w:name="_Toc88652079"/>
      <w:bookmarkStart w:id="7963" w:name="_Toc97891122"/>
      <w:bookmarkStart w:id="7964" w:name="_Toc99123200"/>
      <w:bookmarkStart w:id="7965" w:name="_Toc99662004"/>
      <w:bookmarkStart w:id="7966" w:name="_Toc105152065"/>
      <w:bookmarkStart w:id="7967" w:name="_Toc105173871"/>
      <w:bookmarkStart w:id="7968" w:name="_Toc106108870"/>
      <w:bookmarkStart w:id="7969" w:name="_Toc106122775"/>
      <w:bookmarkStart w:id="7970" w:name="_Toc107409328"/>
      <w:bookmarkStart w:id="7971" w:name="_Toc112756517"/>
      <w:bookmarkStart w:id="7972" w:name="_Toc209706199"/>
      <w:bookmarkEnd w:id="7866"/>
      <w:bookmarkEnd w:id="7953"/>
      <w:r w:rsidRPr="001D2E49">
        <w:t>8.15</w:t>
      </w:r>
      <w:r w:rsidRPr="001D2E49">
        <w:tab/>
      </w:r>
      <w:r w:rsidRPr="001D2E49">
        <w:rPr>
          <w:rFonts w:eastAsia="MS Mincho" w:hint="eastAsia"/>
          <w:lang w:eastAsia="ja-JP"/>
        </w:rPr>
        <w:t xml:space="preserve">Data Usage </w:t>
      </w:r>
      <w:r w:rsidRPr="001D2E49">
        <w:t>Reporting Procedures</w:t>
      </w:r>
      <w:bookmarkEnd w:id="7867"/>
      <w:bookmarkEnd w:id="7868"/>
      <w:bookmarkEnd w:id="7869"/>
      <w:bookmarkEnd w:id="7870"/>
      <w:bookmarkEnd w:id="7871"/>
      <w:bookmarkEnd w:id="7872"/>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60EA71C8" w14:textId="77777777" w:rsidR="009B75C3" w:rsidRPr="001D2E49" w:rsidRDefault="009B75C3" w:rsidP="009B75C3">
      <w:pPr>
        <w:pStyle w:val="Heading3"/>
      </w:pPr>
      <w:bookmarkStart w:id="7973" w:name="_CR8_15_1"/>
      <w:bookmarkStart w:id="7974" w:name="_Toc20955059"/>
      <w:bookmarkStart w:id="7975" w:name="_Toc29503496"/>
      <w:bookmarkStart w:id="7976" w:name="_Toc29504080"/>
      <w:bookmarkStart w:id="7977" w:name="_Toc29504664"/>
      <w:bookmarkStart w:id="7978" w:name="_Toc36553110"/>
      <w:bookmarkStart w:id="7979" w:name="_Toc36554837"/>
      <w:bookmarkStart w:id="7980" w:name="_Toc45652132"/>
      <w:bookmarkStart w:id="7981" w:name="_Toc45658564"/>
      <w:bookmarkStart w:id="7982" w:name="_Toc45720384"/>
      <w:bookmarkStart w:id="7983" w:name="_Toc45798264"/>
      <w:bookmarkStart w:id="7984" w:name="_Toc45897653"/>
      <w:bookmarkStart w:id="7985" w:name="_Toc51745857"/>
      <w:bookmarkStart w:id="7986" w:name="_Toc64446121"/>
      <w:bookmarkStart w:id="7987" w:name="_Toc73981991"/>
      <w:bookmarkStart w:id="7988" w:name="_Toc88652080"/>
      <w:bookmarkStart w:id="7989" w:name="_Toc97891123"/>
      <w:bookmarkStart w:id="7990" w:name="_Toc99123201"/>
      <w:bookmarkStart w:id="7991" w:name="_Toc99662005"/>
      <w:bookmarkStart w:id="7992" w:name="_Toc105152066"/>
      <w:bookmarkStart w:id="7993" w:name="_Toc105173872"/>
      <w:bookmarkStart w:id="7994" w:name="_Toc106108871"/>
      <w:bookmarkStart w:id="7995" w:name="_Toc106122776"/>
      <w:bookmarkStart w:id="7996" w:name="_Toc107409329"/>
      <w:bookmarkStart w:id="7997" w:name="_Toc112756518"/>
      <w:bookmarkStart w:id="7998" w:name="_Toc209706200"/>
      <w:bookmarkEnd w:id="7973"/>
      <w:r w:rsidRPr="001D2E49">
        <w:t>8.15.1</w:t>
      </w:r>
      <w:r w:rsidRPr="001D2E49">
        <w:tab/>
        <w:t>Secondary RAT Data Usage Report</w:t>
      </w:r>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1D1BF4B4" w14:textId="77777777" w:rsidR="009B75C3" w:rsidRPr="001D2E49" w:rsidRDefault="009B75C3" w:rsidP="009B75C3">
      <w:pPr>
        <w:pStyle w:val="Heading4"/>
        <w:rPr>
          <w:rFonts w:eastAsia="Batang"/>
        </w:rPr>
      </w:pPr>
      <w:bookmarkStart w:id="7999" w:name="_CR8_15_1_1"/>
      <w:bookmarkStart w:id="8000" w:name="_Toc20955060"/>
      <w:bookmarkStart w:id="8001" w:name="_Toc29503497"/>
      <w:bookmarkStart w:id="8002" w:name="_Toc29504081"/>
      <w:bookmarkStart w:id="8003" w:name="_Toc29504665"/>
      <w:bookmarkStart w:id="8004" w:name="_Toc36553111"/>
      <w:bookmarkStart w:id="8005" w:name="_Toc36554838"/>
      <w:bookmarkStart w:id="8006" w:name="_Toc45652133"/>
      <w:bookmarkStart w:id="8007" w:name="_Toc45658565"/>
      <w:bookmarkStart w:id="8008" w:name="_Toc45720385"/>
      <w:bookmarkStart w:id="8009" w:name="_Toc45798265"/>
      <w:bookmarkStart w:id="8010" w:name="_Toc45897654"/>
      <w:bookmarkStart w:id="8011" w:name="_Toc51745858"/>
      <w:bookmarkStart w:id="8012" w:name="_Toc64446122"/>
      <w:bookmarkStart w:id="8013" w:name="_Toc73981992"/>
      <w:bookmarkStart w:id="8014" w:name="_Toc88652081"/>
      <w:bookmarkStart w:id="8015" w:name="_Toc97891124"/>
      <w:bookmarkStart w:id="8016" w:name="_Toc99123202"/>
      <w:bookmarkStart w:id="8017" w:name="_Toc99662006"/>
      <w:bookmarkStart w:id="8018" w:name="_Toc105152067"/>
      <w:bookmarkStart w:id="8019" w:name="_Toc105173873"/>
      <w:bookmarkStart w:id="8020" w:name="_Toc106108872"/>
      <w:bookmarkStart w:id="8021" w:name="_Toc106122777"/>
      <w:bookmarkStart w:id="8022" w:name="_Toc107409330"/>
      <w:bookmarkStart w:id="8023" w:name="_Toc112756519"/>
      <w:bookmarkStart w:id="8024" w:name="_Toc209706201"/>
      <w:bookmarkEnd w:id="7999"/>
      <w:r w:rsidRPr="001D2E49">
        <w:t>8.15.1.1</w:t>
      </w:r>
      <w:r w:rsidRPr="001D2E49">
        <w:tab/>
        <w:t>General</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8025"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8025"/>
      <w:r w:rsidR="00200126">
        <w:t xml:space="preserve"> </w:t>
      </w:r>
      <w:bookmarkStart w:id="8026" w:name="_Toc20955061"/>
      <w:bookmarkStart w:id="8027" w:name="_Toc29503498"/>
      <w:bookmarkStart w:id="8028" w:name="_Toc29504082"/>
      <w:bookmarkStart w:id="8029" w:name="_Toc29504666"/>
      <w:bookmarkStart w:id="8030" w:name="_Toc36553112"/>
      <w:bookmarkStart w:id="8031" w:name="_Toc36554839"/>
      <w:bookmarkStart w:id="8032" w:name="_Toc45652134"/>
      <w:bookmarkStart w:id="8033" w:name="_Toc45658566"/>
      <w:bookmarkStart w:id="8034" w:name="_Toc45720386"/>
      <w:bookmarkStart w:id="8035" w:name="_Toc45798266"/>
      <w:bookmarkStart w:id="8036" w:name="_Toc45897655"/>
      <w:bookmarkStart w:id="8037"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8038" w:name="_CR8_15_1_2"/>
      <w:bookmarkStart w:id="8039" w:name="_Toc64446123"/>
      <w:bookmarkStart w:id="8040" w:name="_Toc73981993"/>
      <w:bookmarkStart w:id="8041" w:name="_Toc88652082"/>
      <w:bookmarkStart w:id="8042" w:name="_Toc97891125"/>
      <w:bookmarkStart w:id="8043" w:name="_Toc99123203"/>
      <w:bookmarkStart w:id="8044" w:name="_Toc99662007"/>
      <w:bookmarkStart w:id="8045" w:name="_Toc105152068"/>
      <w:bookmarkStart w:id="8046" w:name="_Toc105173874"/>
      <w:bookmarkStart w:id="8047" w:name="_Toc106108873"/>
      <w:bookmarkStart w:id="8048" w:name="_Toc106122778"/>
      <w:bookmarkStart w:id="8049" w:name="_Toc107409331"/>
      <w:bookmarkStart w:id="8050" w:name="_Toc112756520"/>
      <w:bookmarkStart w:id="8051" w:name="_Toc209706202"/>
      <w:bookmarkEnd w:id="8038"/>
      <w:r w:rsidRPr="001D2E49">
        <w:lastRenderedPageBreak/>
        <w:t>8.15.1.</w:t>
      </w:r>
      <w:r w:rsidRPr="001D2E49">
        <w:rPr>
          <w:rFonts w:eastAsia="Batang"/>
        </w:rPr>
        <w:t>2</w:t>
      </w:r>
      <w:r w:rsidRPr="001D2E49">
        <w:tab/>
        <w:t>Successful Operation</w:t>
      </w:r>
      <w:bookmarkEnd w:id="8026"/>
      <w:bookmarkEnd w:id="8027"/>
      <w:bookmarkEnd w:id="8028"/>
      <w:bookmarkEnd w:id="8029"/>
      <w:bookmarkEnd w:id="8030"/>
      <w:bookmarkEnd w:id="8031"/>
      <w:bookmarkEnd w:id="8032"/>
      <w:bookmarkEnd w:id="8033"/>
      <w:bookmarkEnd w:id="8034"/>
      <w:bookmarkEnd w:id="8035"/>
      <w:bookmarkEnd w:id="8036"/>
      <w:bookmarkEnd w:id="8037"/>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7D5D7A76" w14:textId="77777777" w:rsidR="009B75C3" w:rsidRPr="001D2E49" w:rsidRDefault="009B75C3" w:rsidP="009B75C3">
      <w:pPr>
        <w:pStyle w:val="TH"/>
      </w:pPr>
      <w:r w:rsidRPr="001D2E49">
        <w:object w:dxaOrig="6893" w:dyaOrig="2427" w14:anchorId="3265324A">
          <v:shape id="_x0000_i1114" type="#_x0000_t75" style="width:344.35pt;height:118.15pt" o:ole="">
            <v:imagedata r:id="rId188" o:title=""/>
          </v:shape>
          <o:OLEObject Type="Embed" ProgID="Visio.Drawing.11" ShapeID="_x0000_i1114" DrawAspect="Content" ObjectID="_1825660879"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8052" w:name="_CR8_15_1_3"/>
      <w:bookmarkStart w:id="8053" w:name="_Toc20955062"/>
      <w:bookmarkStart w:id="8054" w:name="_Toc29503499"/>
      <w:bookmarkStart w:id="8055" w:name="_Toc29504083"/>
      <w:bookmarkStart w:id="8056" w:name="_Toc29504667"/>
      <w:bookmarkStart w:id="8057" w:name="_Toc36553113"/>
      <w:bookmarkStart w:id="8058" w:name="_Toc36554840"/>
      <w:bookmarkStart w:id="8059" w:name="_Toc45652135"/>
      <w:bookmarkStart w:id="8060" w:name="_Toc45658567"/>
      <w:bookmarkStart w:id="8061" w:name="_Toc45720387"/>
      <w:bookmarkStart w:id="8062" w:name="_Toc45798267"/>
      <w:bookmarkStart w:id="8063" w:name="_Toc45897656"/>
      <w:bookmarkStart w:id="8064" w:name="_Toc51745860"/>
      <w:bookmarkStart w:id="8065" w:name="_Toc64446124"/>
      <w:bookmarkStart w:id="8066" w:name="_Toc73981994"/>
      <w:bookmarkStart w:id="8067" w:name="_Toc88652083"/>
      <w:bookmarkStart w:id="8068" w:name="_Toc97891126"/>
      <w:bookmarkStart w:id="8069" w:name="_Toc99123204"/>
      <w:bookmarkStart w:id="8070" w:name="_Toc99662008"/>
      <w:bookmarkStart w:id="8071" w:name="_Toc105152069"/>
      <w:bookmarkStart w:id="8072" w:name="_Toc105173875"/>
      <w:bookmarkStart w:id="8073" w:name="_Toc106108874"/>
      <w:bookmarkStart w:id="8074" w:name="_Toc106122779"/>
      <w:bookmarkStart w:id="8075" w:name="_Toc107409332"/>
      <w:bookmarkStart w:id="8076" w:name="_Toc112756521"/>
      <w:bookmarkStart w:id="8077" w:name="_Toc209706203"/>
      <w:bookmarkEnd w:id="8052"/>
      <w:r w:rsidRPr="001D2E49">
        <w:t>8.15.1.3</w:t>
      </w:r>
      <w:r w:rsidRPr="001D2E49">
        <w:tab/>
        <w:t>Abnormal Condition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8078" w:name="_CR8_16"/>
      <w:bookmarkStart w:id="8079" w:name="_Toc29503500"/>
      <w:bookmarkStart w:id="8080" w:name="_Toc29504084"/>
      <w:bookmarkStart w:id="8081" w:name="_Toc29504668"/>
      <w:bookmarkStart w:id="8082" w:name="_Toc36553114"/>
      <w:bookmarkStart w:id="8083" w:name="_Toc36554841"/>
      <w:bookmarkStart w:id="8084" w:name="_Toc45652136"/>
      <w:bookmarkStart w:id="8085" w:name="_Toc45658568"/>
      <w:bookmarkStart w:id="8086" w:name="_Toc45720388"/>
      <w:bookmarkStart w:id="8087" w:name="_Toc45798268"/>
      <w:bookmarkStart w:id="8088" w:name="_Toc45897657"/>
      <w:bookmarkStart w:id="8089" w:name="_Toc51745861"/>
      <w:bookmarkStart w:id="8090" w:name="_Toc64446125"/>
      <w:bookmarkStart w:id="8091" w:name="_Toc73981995"/>
      <w:bookmarkStart w:id="8092" w:name="_Toc88652084"/>
      <w:bookmarkStart w:id="8093" w:name="_Toc97891127"/>
      <w:bookmarkStart w:id="8094" w:name="_Toc99123205"/>
      <w:bookmarkStart w:id="8095" w:name="_Toc99662009"/>
      <w:bookmarkStart w:id="8096" w:name="_Toc105152070"/>
      <w:bookmarkStart w:id="8097" w:name="_Toc105173876"/>
      <w:bookmarkStart w:id="8098" w:name="_Toc106108875"/>
      <w:bookmarkStart w:id="8099" w:name="_Toc106122780"/>
      <w:bookmarkStart w:id="8100" w:name="_Toc107409333"/>
      <w:bookmarkStart w:id="8101" w:name="_Toc112756522"/>
      <w:bookmarkStart w:id="8102" w:name="_Toc209706204"/>
      <w:bookmarkEnd w:id="8078"/>
      <w:r w:rsidRPr="001D2E49">
        <w:rPr>
          <w:lang w:eastAsia="zh-CN"/>
        </w:rPr>
        <w:t>8.16</w:t>
      </w:r>
      <w:r w:rsidRPr="001D2E49">
        <w:rPr>
          <w:lang w:eastAsia="zh-CN"/>
        </w:rPr>
        <w:tab/>
        <w:t>RIM Information Transfer Procedures</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2F159E30" w14:textId="77777777" w:rsidR="00E530A7" w:rsidRPr="001D2E49" w:rsidRDefault="00E530A7" w:rsidP="009C502E">
      <w:pPr>
        <w:pStyle w:val="Heading3"/>
        <w:rPr>
          <w:lang w:eastAsia="zh-CN"/>
        </w:rPr>
      </w:pPr>
      <w:bookmarkStart w:id="8103" w:name="_CR8_16_1"/>
      <w:bookmarkStart w:id="8104" w:name="_Toc534720354"/>
      <w:bookmarkStart w:id="8105" w:name="_Toc29503501"/>
      <w:bookmarkStart w:id="8106" w:name="_Toc29504085"/>
      <w:bookmarkStart w:id="8107" w:name="_Toc29504669"/>
      <w:bookmarkStart w:id="8108" w:name="_Toc36553115"/>
      <w:bookmarkStart w:id="8109" w:name="_Toc36554842"/>
      <w:bookmarkStart w:id="8110" w:name="_Toc45652137"/>
      <w:bookmarkStart w:id="8111" w:name="_Toc45658569"/>
      <w:bookmarkStart w:id="8112" w:name="_Toc45720389"/>
      <w:bookmarkStart w:id="8113" w:name="_Toc45798269"/>
      <w:bookmarkStart w:id="8114" w:name="_Toc45897658"/>
      <w:bookmarkStart w:id="8115" w:name="_Toc51745862"/>
      <w:bookmarkStart w:id="8116" w:name="_Toc64446126"/>
      <w:bookmarkStart w:id="8117" w:name="_Toc73981996"/>
      <w:bookmarkStart w:id="8118" w:name="_Toc88652085"/>
      <w:bookmarkStart w:id="8119" w:name="_Toc97891128"/>
      <w:bookmarkStart w:id="8120" w:name="_Toc99123206"/>
      <w:bookmarkStart w:id="8121" w:name="_Toc99662010"/>
      <w:bookmarkStart w:id="8122" w:name="_Toc105152071"/>
      <w:bookmarkStart w:id="8123" w:name="_Toc105173877"/>
      <w:bookmarkStart w:id="8124" w:name="_Toc106108876"/>
      <w:bookmarkStart w:id="8125" w:name="_Toc106122781"/>
      <w:bookmarkStart w:id="8126" w:name="_Toc107409334"/>
      <w:bookmarkStart w:id="8127" w:name="_Toc112756523"/>
      <w:bookmarkStart w:id="8128" w:name="_Toc209706205"/>
      <w:bookmarkEnd w:id="8103"/>
      <w:r w:rsidRPr="001D2E49">
        <w:rPr>
          <w:lang w:eastAsia="zh-CN"/>
        </w:rPr>
        <w:t>8.16.1</w:t>
      </w:r>
      <w:r w:rsidRPr="001D2E49">
        <w:rPr>
          <w:lang w:eastAsia="zh-CN"/>
        </w:rPr>
        <w:tab/>
        <w:t>Uplink RIM Information Transfer</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6B627638" w14:textId="77777777" w:rsidR="00E530A7" w:rsidRPr="001D2E49" w:rsidRDefault="00E530A7" w:rsidP="009C502E">
      <w:pPr>
        <w:pStyle w:val="Heading4"/>
        <w:rPr>
          <w:lang w:eastAsia="zh-CN"/>
        </w:rPr>
      </w:pPr>
      <w:bookmarkStart w:id="8129" w:name="_CR8_16_1_1"/>
      <w:bookmarkStart w:id="8130" w:name="_Toc534720355"/>
      <w:bookmarkStart w:id="8131" w:name="_Toc29503502"/>
      <w:bookmarkStart w:id="8132" w:name="_Toc29504086"/>
      <w:bookmarkStart w:id="8133" w:name="_Toc29504670"/>
      <w:bookmarkStart w:id="8134" w:name="_Toc36553116"/>
      <w:bookmarkStart w:id="8135" w:name="_Toc36554843"/>
      <w:bookmarkStart w:id="8136" w:name="_Toc45652138"/>
      <w:bookmarkStart w:id="8137" w:name="_Toc45658570"/>
      <w:bookmarkStart w:id="8138" w:name="_Toc45720390"/>
      <w:bookmarkStart w:id="8139" w:name="_Toc45798270"/>
      <w:bookmarkStart w:id="8140" w:name="_Toc45897659"/>
      <w:bookmarkStart w:id="8141" w:name="_Toc51745863"/>
      <w:bookmarkStart w:id="8142" w:name="_Toc64446127"/>
      <w:bookmarkStart w:id="8143" w:name="_Toc73981997"/>
      <w:bookmarkStart w:id="8144" w:name="_Toc88652086"/>
      <w:bookmarkStart w:id="8145" w:name="_Toc97891129"/>
      <w:bookmarkStart w:id="8146" w:name="_Toc99123207"/>
      <w:bookmarkStart w:id="8147" w:name="_Toc99662011"/>
      <w:bookmarkStart w:id="8148" w:name="_Toc105152072"/>
      <w:bookmarkStart w:id="8149" w:name="_Toc105173878"/>
      <w:bookmarkStart w:id="8150" w:name="_Toc106108877"/>
      <w:bookmarkStart w:id="8151" w:name="_Toc106122782"/>
      <w:bookmarkStart w:id="8152" w:name="_Toc107409335"/>
      <w:bookmarkStart w:id="8153" w:name="_Toc112756524"/>
      <w:bookmarkStart w:id="8154" w:name="_Toc209706206"/>
      <w:bookmarkEnd w:id="8129"/>
      <w:r w:rsidRPr="001D2E49">
        <w:rPr>
          <w:lang w:eastAsia="zh-CN"/>
        </w:rPr>
        <w:t>8.16.1.1</w:t>
      </w:r>
      <w:r w:rsidRPr="001D2E49">
        <w:rPr>
          <w:lang w:eastAsia="zh-CN"/>
        </w:rPr>
        <w:tab/>
        <w:t>General</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8155" w:name="_CR8_16_1_2"/>
      <w:bookmarkStart w:id="8156" w:name="_Toc534720356"/>
      <w:bookmarkStart w:id="8157" w:name="_Toc29503503"/>
      <w:bookmarkStart w:id="8158" w:name="_Toc29504087"/>
      <w:bookmarkStart w:id="8159" w:name="_Toc29504671"/>
      <w:bookmarkStart w:id="8160" w:name="_Toc36553117"/>
      <w:bookmarkStart w:id="8161" w:name="_Toc36554844"/>
      <w:bookmarkStart w:id="8162" w:name="_Toc45652139"/>
      <w:bookmarkStart w:id="8163" w:name="_Toc45658571"/>
      <w:bookmarkStart w:id="8164" w:name="_Toc45720391"/>
      <w:bookmarkStart w:id="8165" w:name="_Toc45798271"/>
      <w:bookmarkStart w:id="8166" w:name="_Toc45897660"/>
      <w:bookmarkStart w:id="8167" w:name="_Toc51745864"/>
      <w:bookmarkStart w:id="8168" w:name="_Toc64446128"/>
      <w:bookmarkStart w:id="8169" w:name="_Toc73981998"/>
      <w:bookmarkStart w:id="8170" w:name="_Toc88652087"/>
      <w:bookmarkStart w:id="8171" w:name="_Toc97891130"/>
      <w:bookmarkStart w:id="8172" w:name="_Toc99123208"/>
      <w:bookmarkStart w:id="8173" w:name="_Toc99662012"/>
      <w:bookmarkStart w:id="8174" w:name="_Toc105152073"/>
      <w:bookmarkStart w:id="8175" w:name="_Toc105173879"/>
      <w:bookmarkStart w:id="8176" w:name="_Toc106108878"/>
      <w:bookmarkStart w:id="8177" w:name="_Toc106122783"/>
      <w:bookmarkStart w:id="8178" w:name="_Toc107409336"/>
      <w:bookmarkStart w:id="8179" w:name="_Toc112756525"/>
      <w:bookmarkStart w:id="8180" w:name="_Toc209706207"/>
      <w:bookmarkEnd w:id="8155"/>
      <w:r w:rsidRPr="001D2E49">
        <w:rPr>
          <w:lang w:eastAsia="zh-CN"/>
        </w:rPr>
        <w:t>8.16.1.2</w:t>
      </w:r>
      <w:r w:rsidRPr="001D2E49">
        <w:rPr>
          <w:lang w:eastAsia="zh-CN"/>
        </w:rPr>
        <w:tab/>
        <w:t>Successful Operation</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p>
    <w:bookmarkStart w:id="8181"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8pt;height:118.15pt;mso-position-horizontal-relative:page;mso-position-vertical-relative:page" o:ole="">
            <v:imagedata r:id="rId190" o:title=""/>
          </v:shape>
          <o:OLEObject Type="Embed" ProgID="Visio.Drawing.11" ShapeID="对象 2" DrawAspect="Content" ObjectID="_1825660880" r:id="rId191"/>
        </w:object>
      </w:r>
      <w:bookmarkEnd w:id="8181"/>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8182" w:name="_Toc534720357"/>
      <w:r w:rsidRPr="001D2E49">
        <w:rPr>
          <w:lang w:eastAsia="zh-CN"/>
        </w:rPr>
        <w:lastRenderedPageBreak/>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8183" w:name="_CR8_16_1_3"/>
      <w:bookmarkStart w:id="8184" w:name="_Toc29503504"/>
      <w:bookmarkStart w:id="8185" w:name="_Toc29504088"/>
      <w:bookmarkStart w:id="8186" w:name="_Toc29504672"/>
      <w:bookmarkStart w:id="8187" w:name="_Toc36553118"/>
      <w:bookmarkStart w:id="8188" w:name="_Toc36554845"/>
      <w:bookmarkStart w:id="8189" w:name="_Toc45652140"/>
      <w:bookmarkStart w:id="8190" w:name="_Toc45658572"/>
      <w:bookmarkStart w:id="8191" w:name="_Toc45720392"/>
      <w:bookmarkStart w:id="8192" w:name="_Toc45798272"/>
      <w:bookmarkStart w:id="8193" w:name="_Toc45897661"/>
      <w:bookmarkStart w:id="8194" w:name="_Toc51745865"/>
      <w:bookmarkStart w:id="8195" w:name="_Toc64446129"/>
      <w:bookmarkStart w:id="8196" w:name="_Toc73981999"/>
      <w:bookmarkStart w:id="8197" w:name="_Toc88652088"/>
      <w:bookmarkStart w:id="8198" w:name="_Toc97891131"/>
      <w:bookmarkStart w:id="8199" w:name="_Toc99123209"/>
      <w:bookmarkStart w:id="8200" w:name="_Toc99662013"/>
      <w:bookmarkStart w:id="8201" w:name="_Toc105152074"/>
      <w:bookmarkStart w:id="8202" w:name="_Toc105173880"/>
      <w:bookmarkStart w:id="8203" w:name="_Toc106108879"/>
      <w:bookmarkStart w:id="8204" w:name="_Toc106122784"/>
      <w:bookmarkStart w:id="8205" w:name="_Toc107409337"/>
      <w:bookmarkStart w:id="8206" w:name="_Toc112756526"/>
      <w:bookmarkStart w:id="8207" w:name="_Toc209706208"/>
      <w:bookmarkEnd w:id="8183"/>
      <w:r w:rsidRPr="001D2E49">
        <w:rPr>
          <w:lang w:eastAsia="zh-CN"/>
        </w:rPr>
        <w:t>8.16.1.3</w:t>
      </w:r>
      <w:r w:rsidRPr="001D2E49">
        <w:rPr>
          <w:lang w:eastAsia="zh-CN"/>
        </w:rPr>
        <w:tab/>
        <w:t>Abnormal Conditions</w:t>
      </w:r>
      <w:bookmarkEnd w:id="8182"/>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8208" w:name="_CR8_16_2"/>
      <w:bookmarkStart w:id="8209" w:name="_Toc534720358"/>
      <w:bookmarkStart w:id="8210" w:name="_Toc29503505"/>
      <w:bookmarkStart w:id="8211" w:name="_Toc29504089"/>
      <w:bookmarkStart w:id="8212" w:name="_Toc29504673"/>
      <w:bookmarkStart w:id="8213" w:name="_Toc36553119"/>
      <w:bookmarkStart w:id="8214" w:name="_Toc36554846"/>
      <w:bookmarkStart w:id="8215" w:name="_Toc45652141"/>
      <w:bookmarkStart w:id="8216" w:name="_Toc45658573"/>
      <w:bookmarkStart w:id="8217" w:name="_Toc45720393"/>
      <w:bookmarkStart w:id="8218" w:name="_Toc45798273"/>
      <w:bookmarkStart w:id="8219" w:name="_Toc45897662"/>
      <w:bookmarkStart w:id="8220" w:name="_Toc51745866"/>
      <w:bookmarkStart w:id="8221" w:name="_Toc64446130"/>
      <w:bookmarkStart w:id="8222" w:name="_Toc73982000"/>
      <w:bookmarkStart w:id="8223" w:name="_Toc88652089"/>
      <w:bookmarkStart w:id="8224" w:name="_Toc97891132"/>
      <w:bookmarkStart w:id="8225" w:name="_Toc99123210"/>
      <w:bookmarkStart w:id="8226" w:name="_Toc99662014"/>
      <w:bookmarkStart w:id="8227" w:name="_Toc105152075"/>
      <w:bookmarkStart w:id="8228" w:name="_Toc105173881"/>
      <w:bookmarkStart w:id="8229" w:name="_Toc106108880"/>
      <w:bookmarkStart w:id="8230" w:name="_Toc106122785"/>
      <w:bookmarkStart w:id="8231" w:name="_Toc107409338"/>
      <w:bookmarkStart w:id="8232" w:name="_Toc112756527"/>
      <w:bookmarkStart w:id="8233" w:name="_Toc209706209"/>
      <w:bookmarkEnd w:id="8208"/>
      <w:r w:rsidRPr="001D2E49">
        <w:rPr>
          <w:lang w:eastAsia="zh-CN"/>
        </w:rPr>
        <w:t>8.16.2</w:t>
      </w:r>
      <w:r w:rsidRPr="001D2E49">
        <w:rPr>
          <w:lang w:eastAsia="zh-CN"/>
        </w:rPr>
        <w:tab/>
        <w:t xml:space="preserve">Downlink </w:t>
      </w:r>
      <w:bookmarkEnd w:id="8209"/>
      <w:r w:rsidRPr="001D2E49">
        <w:rPr>
          <w:lang w:eastAsia="zh-CN"/>
        </w:rPr>
        <w:t>RIM Information Transfer</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77EF185C" w14:textId="77777777" w:rsidR="00E530A7" w:rsidRPr="001D2E49" w:rsidRDefault="00E530A7" w:rsidP="009C502E">
      <w:pPr>
        <w:pStyle w:val="Heading4"/>
        <w:rPr>
          <w:lang w:eastAsia="zh-CN"/>
        </w:rPr>
      </w:pPr>
      <w:bookmarkStart w:id="8234" w:name="_CR8_16_2_1"/>
      <w:bookmarkStart w:id="8235" w:name="_Toc534720359"/>
      <w:bookmarkStart w:id="8236" w:name="_Toc29503506"/>
      <w:bookmarkStart w:id="8237" w:name="_Toc29504090"/>
      <w:bookmarkStart w:id="8238" w:name="_Toc29504674"/>
      <w:bookmarkStart w:id="8239" w:name="_Toc36553120"/>
      <w:bookmarkStart w:id="8240" w:name="_Toc36554847"/>
      <w:bookmarkStart w:id="8241" w:name="_Toc45652142"/>
      <w:bookmarkStart w:id="8242" w:name="_Toc45658574"/>
      <w:bookmarkStart w:id="8243" w:name="_Toc45720394"/>
      <w:bookmarkStart w:id="8244" w:name="_Toc45798274"/>
      <w:bookmarkStart w:id="8245" w:name="_Toc45897663"/>
      <w:bookmarkStart w:id="8246" w:name="_Toc51745867"/>
      <w:bookmarkStart w:id="8247" w:name="_Toc64446131"/>
      <w:bookmarkStart w:id="8248" w:name="_Toc73982001"/>
      <w:bookmarkStart w:id="8249" w:name="_Toc88652090"/>
      <w:bookmarkStart w:id="8250" w:name="_Toc97891133"/>
      <w:bookmarkStart w:id="8251" w:name="_Toc99123211"/>
      <w:bookmarkStart w:id="8252" w:name="_Toc99662015"/>
      <w:bookmarkStart w:id="8253" w:name="_Toc105152076"/>
      <w:bookmarkStart w:id="8254" w:name="_Toc105173882"/>
      <w:bookmarkStart w:id="8255" w:name="_Toc106108881"/>
      <w:bookmarkStart w:id="8256" w:name="_Toc106122786"/>
      <w:bookmarkStart w:id="8257" w:name="_Toc107409339"/>
      <w:bookmarkStart w:id="8258" w:name="_Toc112756528"/>
      <w:bookmarkStart w:id="8259" w:name="_Toc209706210"/>
      <w:bookmarkEnd w:id="8234"/>
      <w:r w:rsidRPr="001D2E49">
        <w:rPr>
          <w:lang w:eastAsia="zh-CN"/>
        </w:rPr>
        <w:t>8.16.2.1</w:t>
      </w:r>
      <w:r w:rsidRPr="001D2E49">
        <w:rPr>
          <w:lang w:eastAsia="zh-CN"/>
        </w:rPr>
        <w:tab/>
        <w:t>General</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8260" w:name="_CR8_16_2_2"/>
      <w:bookmarkStart w:id="8261" w:name="_Toc534720360"/>
      <w:bookmarkStart w:id="8262" w:name="_Toc29503507"/>
      <w:bookmarkStart w:id="8263" w:name="_Toc29504091"/>
      <w:bookmarkStart w:id="8264" w:name="_Toc29504675"/>
      <w:bookmarkStart w:id="8265" w:name="_Toc36553121"/>
      <w:bookmarkStart w:id="8266" w:name="_Toc36554848"/>
      <w:bookmarkStart w:id="8267" w:name="_Toc45652143"/>
      <w:bookmarkStart w:id="8268" w:name="_Toc45658575"/>
      <w:bookmarkStart w:id="8269" w:name="_Toc45720395"/>
      <w:bookmarkStart w:id="8270" w:name="_Toc45798275"/>
      <w:bookmarkStart w:id="8271" w:name="_Toc45897664"/>
      <w:bookmarkStart w:id="8272" w:name="_Toc51745868"/>
      <w:bookmarkStart w:id="8273" w:name="_Toc64446132"/>
      <w:bookmarkStart w:id="8274" w:name="_Toc73982002"/>
      <w:bookmarkStart w:id="8275" w:name="_Toc88652091"/>
      <w:bookmarkStart w:id="8276" w:name="_Toc97891134"/>
      <w:bookmarkStart w:id="8277" w:name="_Toc99123212"/>
      <w:bookmarkStart w:id="8278" w:name="_Toc99662016"/>
      <w:bookmarkStart w:id="8279" w:name="_Toc105152077"/>
      <w:bookmarkStart w:id="8280" w:name="_Toc105173883"/>
      <w:bookmarkStart w:id="8281" w:name="_Toc106108882"/>
      <w:bookmarkStart w:id="8282" w:name="_Toc106122787"/>
      <w:bookmarkStart w:id="8283" w:name="_Toc107409340"/>
      <w:bookmarkStart w:id="8284" w:name="_Toc112756529"/>
      <w:bookmarkStart w:id="8285" w:name="_Toc209706211"/>
      <w:bookmarkEnd w:id="8260"/>
      <w:r w:rsidRPr="001D2E49">
        <w:rPr>
          <w:lang w:eastAsia="zh-CN"/>
        </w:rPr>
        <w:t>8.16.2.2</w:t>
      </w:r>
      <w:r w:rsidRPr="001D2E49">
        <w:rPr>
          <w:lang w:eastAsia="zh-CN"/>
        </w:rPr>
        <w:tab/>
        <w:t>Successful Operation</w:t>
      </w:r>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8pt;height:117.4pt;mso-position-horizontal-relative:page;mso-position-vertical-relative:page" o:ole="">
            <v:imagedata r:id="rId192" o:title=""/>
          </v:shape>
          <o:OLEObject Type="Embed" ProgID="Visio.Drawing.11" ShapeID="对象 3" DrawAspect="Content" ObjectID="_1825660881"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8286" w:name="_CR8_16_2_3"/>
      <w:bookmarkStart w:id="8287" w:name="_Toc534720361"/>
      <w:bookmarkStart w:id="8288" w:name="_Toc29503508"/>
      <w:bookmarkStart w:id="8289" w:name="_Toc29504092"/>
      <w:bookmarkStart w:id="8290" w:name="_Toc29504676"/>
      <w:bookmarkStart w:id="8291" w:name="_Toc36553122"/>
      <w:bookmarkStart w:id="8292" w:name="_Toc36554849"/>
      <w:bookmarkStart w:id="8293" w:name="_Toc45652144"/>
      <w:bookmarkStart w:id="8294" w:name="_Toc45658576"/>
      <w:bookmarkStart w:id="8295" w:name="_Toc45720396"/>
      <w:bookmarkStart w:id="8296" w:name="_Toc45798276"/>
      <w:bookmarkStart w:id="8297" w:name="_Toc45897665"/>
      <w:bookmarkStart w:id="8298" w:name="_Toc51745869"/>
      <w:bookmarkStart w:id="8299" w:name="_Toc64446133"/>
      <w:bookmarkStart w:id="8300" w:name="_Toc73982003"/>
      <w:bookmarkStart w:id="8301" w:name="_Toc88652092"/>
      <w:bookmarkStart w:id="8302" w:name="_Toc97891135"/>
      <w:bookmarkStart w:id="8303" w:name="_Toc99123213"/>
      <w:bookmarkStart w:id="8304" w:name="_Toc99662017"/>
      <w:bookmarkStart w:id="8305" w:name="_Toc105152078"/>
      <w:bookmarkStart w:id="8306" w:name="_Toc105173884"/>
      <w:bookmarkStart w:id="8307" w:name="_Toc106108883"/>
      <w:bookmarkStart w:id="8308" w:name="_Toc106122788"/>
      <w:bookmarkStart w:id="8309" w:name="_Toc107409341"/>
      <w:bookmarkStart w:id="8310" w:name="_Toc112756530"/>
      <w:bookmarkStart w:id="8311" w:name="_Toc209706212"/>
      <w:bookmarkEnd w:id="8286"/>
      <w:r w:rsidRPr="001D2E49">
        <w:rPr>
          <w:lang w:eastAsia="zh-CN"/>
        </w:rPr>
        <w:t>8.16.2.3</w:t>
      </w:r>
      <w:r w:rsidRPr="001D2E49">
        <w:rPr>
          <w:lang w:eastAsia="zh-CN"/>
        </w:rPr>
        <w:tab/>
        <w:t>Abnormal Conditions</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8312" w:name="_CR8_17"/>
      <w:bookmarkStart w:id="8313" w:name="_Toc99123214"/>
      <w:bookmarkStart w:id="8314" w:name="_Toc99662018"/>
      <w:bookmarkStart w:id="8315" w:name="_Toc105152079"/>
      <w:bookmarkStart w:id="8316" w:name="_Toc105173885"/>
      <w:bookmarkStart w:id="8317" w:name="_Toc106108884"/>
      <w:bookmarkStart w:id="8318" w:name="_Toc106122789"/>
      <w:bookmarkStart w:id="8319" w:name="_Toc107409342"/>
      <w:bookmarkStart w:id="8320" w:name="_Toc112756531"/>
      <w:bookmarkStart w:id="8321" w:name="_Toc209706213"/>
      <w:bookmarkStart w:id="8322" w:name="_Toc20955063"/>
      <w:bookmarkStart w:id="8323" w:name="_Toc29503509"/>
      <w:bookmarkStart w:id="8324" w:name="_Toc29504093"/>
      <w:bookmarkStart w:id="8325" w:name="_Toc29504677"/>
      <w:bookmarkStart w:id="8326" w:name="_Toc36553123"/>
      <w:bookmarkStart w:id="8327" w:name="_Toc36554850"/>
      <w:bookmarkStart w:id="8328" w:name="_Toc45652145"/>
      <w:bookmarkStart w:id="8329" w:name="_Toc45658577"/>
      <w:bookmarkStart w:id="8330" w:name="_Toc45720397"/>
      <w:bookmarkStart w:id="8331" w:name="_Toc45798277"/>
      <w:bookmarkStart w:id="8332" w:name="_Toc45897666"/>
      <w:bookmarkStart w:id="8333" w:name="_Toc51745870"/>
      <w:bookmarkStart w:id="8334" w:name="_Toc64446134"/>
      <w:bookmarkStart w:id="8335" w:name="_Toc73982004"/>
      <w:bookmarkStart w:id="8336" w:name="_Toc88652093"/>
      <w:bookmarkStart w:id="8337" w:name="_Toc97891136"/>
      <w:bookmarkEnd w:id="8312"/>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8313"/>
      <w:r w:rsidR="005C6522">
        <w:rPr>
          <w:lang w:eastAsia="zh-CN"/>
        </w:rPr>
        <w:t>s</w:t>
      </w:r>
      <w:bookmarkEnd w:id="8314"/>
      <w:bookmarkEnd w:id="8315"/>
      <w:bookmarkEnd w:id="8316"/>
      <w:bookmarkEnd w:id="8317"/>
      <w:bookmarkEnd w:id="8318"/>
      <w:bookmarkEnd w:id="8319"/>
      <w:bookmarkEnd w:id="8320"/>
      <w:bookmarkEnd w:id="8321"/>
    </w:p>
    <w:p w14:paraId="5BD20BFC" w14:textId="77777777" w:rsidR="0091039C" w:rsidRPr="001F5312" w:rsidRDefault="0091039C" w:rsidP="0091039C">
      <w:pPr>
        <w:pStyle w:val="Heading3"/>
        <w:rPr>
          <w:lang w:eastAsia="zh-CN"/>
        </w:rPr>
      </w:pPr>
      <w:bookmarkStart w:id="8338" w:name="_CR8_17_1"/>
      <w:bookmarkStart w:id="8339" w:name="_Toc99123215"/>
      <w:bookmarkStart w:id="8340" w:name="_Toc99662019"/>
      <w:bookmarkStart w:id="8341" w:name="_Toc105152080"/>
      <w:bookmarkStart w:id="8342" w:name="_Toc105173886"/>
      <w:bookmarkStart w:id="8343" w:name="_Toc106108885"/>
      <w:bookmarkStart w:id="8344" w:name="_Toc106122790"/>
      <w:bookmarkStart w:id="8345" w:name="_Toc107409343"/>
      <w:bookmarkStart w:id="8346" w:name="_Toc112756532"/>
      <w:bookmarkStart w:id="8347" w:name="_Toc209706214"/>
      <w:bookmarkEnd w:id="8338"/>
      <w:r w:rsidRPr="001F5312">
        <w:t>8.</w:t>
      </w:r>
      <w:r>
        <w:t>17</w:t>
      </w:r>
      <w:r w:rsidRPr="001F5312">
        <w:t>.1</w:t>
      </w:r>
      <w:r w:rsidRPr="001F5312">
        <w:tab/>
      </w:r>
      <w:r w:rsidRPr="001F5312">
        <w:rPr>
          <w:lang w:eastAsia="zh-CN"/>
        </w:rPr>
        <w:t>Broadcast Session Setup</w:t>
      </w:r>
      <w:bookmarkEnd w:id="8339"/>
      <w:bookmarkEnd w:id="8340"/>
      <w:bookmarkEnd w:id="8341"/>
      <w:bookmarkEnd w:id="8342"/>
      <w:bookmarkEnd w:id="8343"/>
      <w:bookmarkEnd w:id="8344"/>
      <w:bookmarkEnd w:id="8345"/>
      <w:bookmarkEnd w:id="8346"/>
      <w:bookmarkEnd w:id="8347"/>
    </w:p>
    <w:p w14:paraId="24229768" w14:textId="77777777" w:rsidR="0091039C" w:rsidRPr="001F5312" w:rsidRDefault="0091039C" w:rsidP="0091039C">
      <w:pPr>
        <w:pStyle w:val="Heading4"/>
      </w:pPr>
      <w:bookmarkStart w:id="8348" w:name="_CR8_17_1_1"/>
      <w:bookmarkStart w:id="8349" w:name="_Toc99123216"/>
      <w:bookmarkStart w:id="8350" w:name="_Toc99662020"/>
      <w:bookmarkStart w:id="8351" w:name="_Toc105152081"/>
      <w:bookmarkStart w:id="8352" w:name="_Toc105173887"/>
      <w:bookmarkStart w:id="8353" w:name="_Toc106108886"/>
      <w:bookmarkStart w:id="8354" w:name="_Toc106122791"/>
      <w:bookmarkStart w:id="8355" w:name="_Toc107409344"/>
      <w:bookmarkStart w:id="8356" w:name="_Toc112756533"/>
      <w:bookmarkStart w:id="8357" w:name="_Toc209706215"/>
      <w:bookmarkEnd w:id="8348"/>
      <w:r w:rsidRPr="001F5312">
        <w:t>8.</w:t>
      </w:r>
      <w:r>
        <w:t>17</w:t>
      </w:r>
      <w:r w:rsidRPr="001F5312">
        <w:t>.1.1</w:t>
      </w:r>
      <w:r w:rsidRPr="001F5312">
        <w:tab/>
        <w:t>General</w:t>
      </w:r>
      <w:bookmarkEnd w:id="8349"/>
      <w:bookmarkEnd w:id="8350"/>
      <w:bookmarkEnd w:id="8351"/>
      <w:bookmarkEnd w:id="8352"/>
      <w:bookmarkEnd w:id="8353"/>
      <w:bookmarkEnd w:id="8354"/>
      <w:bookmarkEnd w:id="8355"/>
      <w:bookmarkEnd w:id="8356"/>
      <w:bookmarkEnd w:id="835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8358" w:name="_CR8_17_1_2"/>
      <w:bookmarkStart w:id="8359" w:name="_Toc99123217"/>
      <w:bookmarkStart w:id="8360" w:name="_Toc99662021"/>
      <w:bookmarkStart w:id="8361" w:name="_Toc105152082"/>
      <w:bookmarkStart w:id="8362" w:name="_Toc105173888"/>
      <w:bookmarkStart w:id="8363" w:name="_Toc106108887"/>
      <w:bookmarkStart w:id="8364" w:name="_Toc106122792"/>
      <w:bookmarkStart w:id="8365" w:name="_Toc107409345"/>
      <w:bookmarkStart w:id="8366" w:name="_Toc112756534"/>
      <w:bookmarkStart w:id="8367" w:name="_Toc209706216"/>
      <w:bookmarkEnd w:id="8358"/>
      <w:r w:rsidRPr="001F5312">
        <w:lastRenderedPageBreak/>
        <w:t>8.</w:t>
      </w:r>
      <w:r>
        <w:t>17</w:t>
      </w:r>
      <w:r w:rsidRPr="001F5312">
        <w:t>.</w:t>
      </w:r>
      <w:r w:rsidRPr="001F5312">
        <w:rPr>
          <w:rFonts w:hint="eastAsia"/>
          <w:lang w:eastAsia="zh-CN"/>
        </w:rPr>
        <w:t>1.2</w:t>
      </w:r>
      <w:r w:rsidRPr="001F5312">
        <w:tab/>
        <w:t>Successful Operation</w:t>
      </w:r>
      <w:bookmarkEnd w:id="8359"/>
      <w:bookmarkEnd w:id="8360"/>
      <w:bookmarkEnd w:id="8361"/>
      <w:bookmarkEnd w:id="8362"/>
      <w:bookmarkEnd w:id="8363"/>
      <w:bookmarkEnd w:id="8364"/>
      <w:bookmarkEnd w:id="8365"/>
      <w:bookmarkEnd w:id="8366"/>
      <w:bookmarkEnd w:id="8367"/>
    </w:p>
    <w:bookmarkStart w:id="8368"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5.15pt;height:118.15pt" o:ole="">
            <v:imagedata r:id="rId194" o:title=""/>
          </v:shape>
          <o:OLEObject Type="Embed" ProgID="Visio.Drawing.11" ShapeID="_x0000_i1117" DrawAspect="Content" ObjectID="_1825660882" r:id="rId195"/>
        </w:object>
      </w:r>
      <w:bookmarkEnd w:id="8368"/>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369" w:name="_Toc99123218"/>
      <w:bookmarkStart w:id="8370"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371" w:name="_CR8_17_1_3"/>
      <w:bookmarkStart w:id="8372" w:name="_Toc105152083"/>
      <w:bookmarkStart w:id="8373" w:name="_Toc105173889"/>
      <w:bookmarkStart w:id="8374" w:name="_Toc106108888"/>
      <w:bookmarkStart w:id="8375" w:name="_Toc106122793"/>
      <w:bookmarkStart w:id="8376" w:name="_Toc107409346"/>
      <w:bookmarkStart w:id="8377" w:name="_Toc112756535"/>
      <w:bookmarkStart w:id="8378" w:name="_Toc209706217"/>
      <w:bookmarkEnd w:id="8371"/>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369"/>
      <w:bookmarkEnd w:id="8370"/>
      <w:bookmarkEnd w:id="8372"/>
      <w:bookmarkEnd w:id="8373"/>
      <w:bookmarkEnd w:id="8374"/>
      <w:bookmarkEnd w:id="8375"/>
      <w:bookmarkEnd w:id="8376"/>
      <w:bookmarkEnd w:id="8377"/>
      <w:bookmarkEnd w:id="8378"/>
    </w:p>
    <w:p w14:paraId="68F64E4C" w14:textId="77777777" w:rsidR="0091039C" w:rsidRPr="001F5312" w:rsidRDefault="0091039C" w:rsidP="0091039C">
      <w:pPr>
        <w:pStyle w:val="TH"/>
      </w:pPr>
      <w:r w:rsidRPr="001F5312">
        <w:object w:dxaOrig="6885" w:dyaOrig="2415" w14:anchorId="6C2C23F0">
          <v:shape id="_x0000_i1118" type="#_x0000_t75" style="width:345.15pt;height:118.15pt" o:ole="">
            <v:imagedata r:id="rId196" o:title=""/>
          </v:shape>
          <o:OLEObject Type="Embed" ProgID="Visio.Drawing.11" ShapeID="_x0000_i1118" DrawAspect="Content" ObjectID="_1825660883"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379" w:name="_CR8_17_1_4"/>
      <w:bookmarkStart w:id="8380" w:name="_Toc99123219"/>
      <w:bookmarkStart w:id="8381" w:name="_Toc99662023"/>
      <w:bookmarkStart w:id="8382" w:name="_Toc105152084"/>
      <w:bookmarkStart w:id="8383" w:name="_Toc105173890"/>
      <w:bookmarkStart w:id="8384" w:name="_Toc106108889"/>
      <w:bookmarkStart w:id="8385" w:name="_Toc106122794"/>
      <w:bookmarkStart w:id="8386" w:name="_Toc107409347"/>
      <w:bookmarkStart w:id="8387" w:name="_Toc112756536"/>
      <w:bookmarkStart w:id="8388" w:name="_Toc209706218"/>
      <w:bookmarkEnd w:id="8379"/>
      <w:r w:rsidRPr="001F5312">
        <w:t>8.</w:t>
      </w:r>
      <w:r>
        <w:t>17</w:t>
      </w:r>
      <w:r w:rsidRPr="001F5312">
        <w:t>.1.4</w:t>
      </w:r>
      <w:r w:rsidRPr="001F5312">
        <w:tab/>
        <w:t>Abnormal Conditions</w:t>
      </w:r>
      <w:bookmarkEnd w:id="8380"/>
      <w:bookmarkEnd w:id="8381"/>
      <w:bookmarkEnd w:id="8382"/>
      <w:bookmarkEnd w:id="8383"/>
      <w:bookmarkEnd w:id="8384"/>
      <w:bookmarkEnd w:id="8385"/>
      <w:bookmarkEnd w:id="8386"/>
      <w:bookmarkEnd w:id="8387"/>
      <w:bookmarkEnd w:id="8388"/>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389" w:name="_CR8_17_2"/>
      <w:bookmarkStart w:id="8390" w:name="_Toc99123220"/>
      <w:bookmarkStart w:id="8391" w:name="_Toc99662024"/>
      <w:bookmarkStart w:id="8392" w:name="_Toc105152085"/>
      <w:bookmarkStart w:id="8393" w:name="_Toc105173891"/>
      <w:bookmarkStart w:id="8394" w:name="_Toc106108890"/>
      <w:bookmarkStart w:id="8395" w:name="_Toc106122795"/>
      <w:bookmarkStart w:id="8396" w:name="_Toc107409348"/>
      <w:bookmarkStart w:id="8397" w:name="_Toc112756537"/>
      <w:bookmarkStart w:id="8398" w:name="_Toc209706219"/>
      <w:bookmarkEnd w:id="8389"/>
      <w:r w:rsidRPr="001F5312">
        <w:lastRenderedPageBreak/>
        <w:t>8.</w:t>
      </w:r>
      <w:r>
        <w:t>17</w:t>
      </w:r>
      <w:r w:rsidRPr="001F5312">
        <w:t>.</w:t>
      </w:r>
      <w:r w:rsidRPr="001F5312">
        <w:rPr>
          <w:lang w:eastAsia="zh-CN"/>
        </w:rPr>
        <w:t>2</w:t>
      </w:r>
      <w:r w:rsidRPr="001F5312">
        <w:tab/>
        <w:t xml:space="preserve">Broadcast </w:t>
      </w:r>
      <w:r w:rsidRPr="001F5312">
        <w:rPr>
          <w:lang w:eastAsia="zh-CN"/>
        </w:rPr>
        <w:t>Session Modification</w:t>
      </w:r>
      <w:bookmarkEnd w:id="8390"/>
      <w:bookmarkEnd w:id="8391"/>
      <w:bookmarkEnd w:id="8392"/>
      <w:bookmarkEnd w:id="8393"/>
      <w:bookmarkEnd w:id="8394"/>
      <w:bookmarkEnd w:id="8395"/>
      <w:bookmarkEnd w:id="8396"/>
      <w:bookmarkEnd w:id="8397"/>
      <w:bookmarkEnd w:id="8398"/>
    </w:p>
    <w:p w14:paraId="06F62D68" w14:textId="77777777" w:rsidR="0091039C" w:rsidRPr="001F5312" w:rsidRDefault="0091039C" w:rsidP="0091039C">
      <w:pPr>
        <w:pStyle w:val="Heading4"/>
      </w:pPr>
      <w:bookmarkStart w:id="8399" w:name="_CR8_17_2_1"/>
      <w:bookmarkStart w:id="8400" w:name="_Toc99123221"/>
      <w:bookmarkStart w:id="8401" w:name="_Toc99662025"/>
      <w:bookmarkStart w:id="8402" w:name="_Toc105152086"/>
      <w:bookmarkStart w:id="8403" w:name="_Toc105173892"/>
      <w:bookmarkStart w:id="8404" w:name="_Toc106108891"/>
      <w:bookmarkStart w:id="8405" w:name="_Toc106122796"/>
      <w:bookmarkStart w:id="8406" w:name="_Toc107409349"/>
      <w:bookmarkStart w:id="8407" w:name="_Toc112756538"/>
      <w:bookmarkStart w:id="8408" w:name="_Toc209706220"/>
      <w:bookmarkEnd w:id="8399"/>
      <w:r w:rsidRPr="001F5312">
        <w:t>8.</w:t>
      </w:r>
      <w:r>
        <w:t>17</w:t>
      </w:r>
      <w:r w:rsidRPr="001F5312">
        <w:t>.</w:t>
      </w:r>
      <w:r w:rsidRPr="001F5312">
        <w:rPr>
          <w:rFonts w:hint="eastAsia"/>
          <w:lang w:eastAsia="zh-CN"/>
        </w:rPr>
        <w:t>2</w:t>
      </w:r>
      <w:r w:rsidRPr="001F5312">
        <w:t>.1</w:t>
      </w:r>
      <w:r w:rsidRPr="001F5312">
        <w:tab/>
        <w:t>General</w:t>
      </w:r>
      <w:bookmarkEnd w:id="8400"/>
      <w:bookmarkEnd w:id="8401"/>
      <w:bookmarkEnd w:id="8402"/>
      <w:bookmarkEnd w:id="8403"/>
      <w:bookmarkEnd w:id="8404"/>
      <w:bookmarkEnd w:id="8405"/>
      <w:bookmarkEnd w:id="8406"/>
      <w:bookmarkEnd w:id="8407"/>
      <w:bookmarkEnd w:id="8408"/>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409" w:name="_CR8_17_2_2"/>
      <w:bookmarkStart w:id="8410" w:name="_Toc99123222"/>
      <w:bookmarkStart w:id="8411" w:name="_Toc99662026"/>
      <w:bookmarkStart w:id="8412" w:name="_Toc105152087"/>
      <w:bookmarkStart w:id="8413" w:name="_Toc105173893"/>
      <w:bookmarkStart w:id="8414" w:name="_Toc106108892"/>
      <w:bookmarkStart w:id="8415" w:name="_Toc106122797"/>
      <w:bookmarkStart w:id="8416" w:name="_Toc107409350"/>
      <w:bookmarkStart w:id="8417" w:name="_Toc112756539"/>
      <w:bookmarkStart w:id="8418" w:name="_Toc209706221"/>
      <w:bookmarkEnd w:id="8409"/>
      <w:r w:rsidRPr="001F5312">
        <w:t>8.</w:t>
      </w:r>
      <w:r>
        <w:t>17</w:t>
      </w:r>
      <w:r w:rsidRPr="001F5312">
        <w:t>.</w:t>
      </w:r>
      <w:r w:rsidRPr="001F5312">
        <w:rPr>
          <w:rFonts w:hint="eastAsia"/>
          <w:lang w:eastAsia="zh-CN"/>
        </w:rPr>
        <w:t>2.2</w:t>
      </w:r>
      <w:r w:rsidRPr="001F5312">
        <w:tab/>
        <w:t>Successful Operation</w:t>
      </w:r>
      <w:bookmarkEnd w:id="8410"/>
      <w:bookmarkEnd w:id="8411"/>
      <w:bookmarkEnd w:id="8412"/>
      <w:bookmarkEnd w:id="8413"/>
      <w:bookmarkEnd w:id="8414"/>
      <w:bookmarkEnd w:id="8415"/>
      <w:bookmarkEnd w:id="8416"/>
      <w:bookmarkEnd w:id="8417"/>
      <w:bookmarkEnd w:id="8418"/>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5.15pt;height:118.15pt" o:ole="">
            <v:imagedata r:id="rId198" o:title=""/>
          </v:shape>
          <o:OLEObject Type="Embed" ProgID="Visio.Drawing.11" ShapeID="_x0000_i1119" DrawAspect="Content" ObjectID="_1825660884"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419" w:name="_CR8_17_2_3"/>
      <w:bookmarkStart w:id="8420" w:name="_Toc99123223"/>
      <w:bookmarkStart w:id="8421" w:name="_Toc99662027"/>
      <w:bookmarkStart w:id="8422" w:name="_Toc105152088"/>
      <w:bookmarkStart w:id="8423" w:name="_Toc105173894"/>
      <w:bookmarkStart w:id="8424" w:name="_Toc106108893"/>
      <w:bookmarkStart w:id="8425" w:name="_Toc106122798"/>
      <w:bookmarkStart w:id="8426" w:name="_Toc107409351"/>
      <w:bookmarkStart w:id="8427" w:name="_Toc112756540"/>
      <w:bookmarkStart w:id="8428" w:name="_Toc209706222"/>
      <w:bookmarkEnd w:id="8419"/>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420"/>
      <w:bookmarkEnd w:id="8421"/>
      <w:bookmarkEnd w:id="8422"/>
      <w:bookmarkEnd w:id="8423"/>
      <w:bookmarkEnd w:id="8424"/>
      <w:bookmarkEnd w:id="8425"/>
      <w:bookmarkEnd w:id="8426"/>
      <w:bookmarkEnd w:id="8427"/>
      <w:bookmarkEnd w:id="8428"/>
    </w:p>
    <w:bookmarkStart w:id="8429"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35pt;height:118.15pt" o:ole="">
            <v:imagedata r:id="rId200" o:title=""/>
          </v:shape>
          <o:OLEObject Type="Embed" ProgID="Visio.Drawing.11" ShapeID="_x0000_i1120" DrawAspect="Content" ObjectID="_1825660885" r:id="rId201"/>
        </w:object>
      </w:r>
    </w:p>
    <w:bookmarkEnd w:id="8429"/>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lastRenderedPageBreak/>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430" w:name="_CR8_17_2_4"/>
      <w:bookmarkStart w:id="8431" w:name="_Toc99123224"/>
      <w:bookmarkStart w:id="8432" w:name="_Toc99662028"/>
      <w:bookmarkStart w:id="8433" w:name="_Toc105152089"/>
      <w:bookmarkStart w:id="8434" w:name="_Toc105173895"/>
      <w:bookmarkStart w:id="8435" w:name="_Toc106108894"/>
      <w:bookmarkStart w:id="8436" w:name="_Toc106122799"/>
      <w:bookmarkStart w:id="8437" w:name="_Toc107409352"/>
      <w:bookmarkStart w:id="8438" w:name="_Toc112756541"/>
      <w:bookmarkStart w:id="8439" w:name="_Toc209706223"/>
      <w:bookmarkEnd w:id="8430"/>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431"/>
      <w:bookmarkEnd w:id="8432"/>
      <w:bookmarkEnd w:id="8433"/>
      <w:bookmarkEnd w:id="8434"/>
      <w:bookmarkEnd w:id="8435"/>
      <w:bookmarkEnd w:id="8436"/>
      <w:bookmarkEnd w:id="8437"/>
      <w:bookmarkEnd w:id="8438"/>
      <w:bookmarkEnd w:id="8439"/>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440" w:name="_CR8_17_3"/>
      <w:bookmarkStart w:id="8441" w:name="_Toc99123225"/>
      <w:bookmarkStart w:id="8442" w:name="_Toc99662029"/>
      <w:bookmarkStart w:id="8443" w:name="_Toc105152090"/>
      <w:bookmarkStart w:id="8444" w:name="_Toc105173896"/>
      <w:bookmarkStart w:id="8445" w:name="_Toc106108895"/>
      <w:bookmarkStart w:id="8446" w:name="_Toc106122800"/>
      <w:bookmarkStart w:id="8447" w:name="_Toc107409353"/>
      <w:bookmarkStart w:id="8448" w:name="_Toc112756542"/>
      <w:bookmarkStart w:id="8449" w:name="_Toc209706224"/>
      <w:bookmarkEnd w:id="8440"/>
      <w:r w:rsidRPr="001F5312">
        <w:t>8.</w:t>
      </w:r>
      <w:r>
        <w:t>17</w:t>
      </w:r>
      <w:r w:rsidRPr="001F5312">
        <w:rPr>
          <w:rFonts w:hint="eastAsia"/>
        </w:rPr>
        <w:t>.3</w:t>
      </w:r>
      <w:r w:rsidRPr="001F5312">
        <w:tab/>
        <w:t>Broadcast Session Release</w:t>
      </w:r>
      <w:bookmarkEnd w:id="8441"/>
      <w:bookmarkEnd w:id="8442"/>
      <w:bookmarkEnd w:id="8443"/>
      <w:bookmarkEnd w:id="8444"/>
      <w:bookmarkEnd w:id="8445"/>
      <w:bookmarkEnd w:id="8446"/>
      <w:bookmarkEnd w:id="8447"/>
      <w:bookmarkEnd w:id="8448"/>
      <w:bookmarkEnd w:id="8449"/>
    </w:p>
    <w:p w14:paraId="4F496C51" w14:textId="77777777" w:rsidR="0091039C" w:rsidRPr="001F5312" w:rsidRDefault="0091039C" w:rsidP="0091039C">
      <w:pPr>
        <w:pStyle w:val="Heading4"/>
      </w:pPr>
      <w:bookmarkStart w:id="8450" w:name="_CR8_17_3_1"/>
      <w:bookmarkStart w:id="8451" w:name="_Toc99123226"/>
      <w:bookmarkStart w:id="8452" w:name="_Toc99662030"/>
      <w:bookmarkStart w:id="8453" w:name="_Toc105152091"/>
      <w:bookmarkStart w:id="8454" w:name="_Toc105173897"/>
      <w:bookmarkStart w:id="8455" w:name="_Toc106108896"/>
      <w:bookmarkStart w:id="8456" w:name="_Toc106122801"/>
      <w:bookmarkStart w:id="8457" w:name="_Toc107409354"/>
      <w:bookmarkStart w:id="8458" w:name="_Toc112756543"/>
      <w:bookmarkStart w:id="8459" w:name="_Toc209706225"/>
      <w:bookmarkEnd w:id="8450"/>
      <w:r w:rsidRPr="001F5312">
        <w:t>8.</w:t>
      </w:r>
      <w:r>
        <w:t>17</w:t>
      </w:r>
      <w:r w:rsidRPr="001F5312">
        <w:rPr>
          <w:rFonts w:hint="eastAsia"/>
          <w:lang w:eastAsia="zh-CN"/>
        </w:rPr>
        <w:t>.3</w:t>
      </w:r>
      <w:r w:rsidRPr="001F5312">
        <w:t>.1</w:t>
      </w:r>
      <w:r w:rsidRPr="001F5312">
        <w:tab/>
        <w:t>General</w:t>
      </w:r>
      <w:bookmarkEnd w:id="8451"/>
      <w:bookmarkEnd w:id="8452"/>
      <w:bookmarkEnd w:id="8453"/>
      <w:bookmarkEnd w:id="8454"/>
      <w:bookmarkEnd w:id="8455"/>
      <w:bookmarkEnd w:id="8456"/>
      <w:bookmarkEnd w:id="8457"/>
      <w:bookmarkEnd w:id="8458"/>
      <w:bookmarkEnd w:id="8459"/>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460" w:name="_CR8_17_3_2"/>
      <w:bookmarkStart w:id="8461" w:name="_Toc99123227"/>
      <w:bookmarkStart w:id="8462" w:name="_Toc99662031"/>
      <w:bookmarkStart w:id="8463" w:name="_Toc105152092"/>
      <w:bookmarkStart w:id="8464" w:name="_Toc105173898"/>
      <w:bookmarkStart w:id="8465" w:name="_Toc106108897"/>
      <w:bookmarkStart w:id="8466" w:name="_Toc106122802"/>
      <w:bookmarkStart w:id="8467" w:name="_Toc107409355"/>
      <w:bookmarkStart w:id="8468" w:name="_Toc112756544"/>
      <w:bookmarkStart w:id="8469" w:name="_Toc209706226"/>
      <w:bookmarkEnd w:id="8460"/>
      <w:r w:rsidRPr="001F5312">
        <w:t>8.</w:t>
      </w:r>
      <w:r>
        <w:t>17</w:t>
      </w:r>
      <w:r w:rsidRPr="001F5312">
        <w:rPr>
          <w:rFonts w:hint="eastAsia"/>
          <w:lang w:eastAsia="zh-CN"/>
        </w:rPr>
        <w:t>.3.</w:t>
      </w:r>
      <w:r w:rsidRPr="001F5312">
        <w:t>2</w:t>
      </w:r>
      <w:r w:rsidRPr="001F5312">
        <w:tab/>
        <w:t>Successful Operation</w:t>
      </w:r>
      <w:bookmarkEnd w:id="8461"/>
      <w:bookmarkEnd w:id="8462"/>
      <w:bookmarkEnd w:id="8463"/>
      <w:bookmarkEnd w:id="8464"/>
      <w:bookmarkEnd w:id="8465"/>
      <w:bookmarkEnd w:id="8466"/>
      <w:bookmarkEnd w:id="8467"/>
      <w:bookmarkEnd w:id="8468"/>
      <w:bookmarkEnd w:id="8469"/>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35pt;height:118.15pt" o:ole="">
            <v:imagedata r:id="rId202" o:title=""/>
          </v:shape>
          <o:OLEObject Type="Embed" ProgID="Visio.Drawing.11" ShapeID="_x0000_i1121" DrawAspect="Content" ObjectID="_1825660886"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470" w:name="_Toc99662032"/>
      <w:bookmarkStart w:id="8471"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472" w:name="_CR8_17_3_3"/>
      <w:bookmarkStart w:id="8473" w:name="_Toc105152093"/>
      <w:bookmarkStart w:id="8474" w:name="_Toc105173899"/>
      <w:bookmarkStart w:id="8475" w:name="_Toc106108898"/>
      <w:bookmarkStart w:id="8476" w:name="_Toc106122803"/>
      <w:bookmarkStart w:id="8477" w:name="_Toc107409356"/>
      <w:bookmarkStart w:id="8478" w:name="_Toc112756545"/>
      <w:bookmarkStart w:id="8479" w:name="_Toc209706227"/>
      <w:bookmarkEnd w:id="8472"/>
      <w:r w:rsidRPr="001F5312">
        <w:t>8.</w:t>
      </w:r>
      <w:r>
        <w:t>17</w:t>
      </w:r>
      <w:r w:rsidRPr="001F5312">
        <w:rPr>
          <w:rFonts w:hint="eastAsia"/>
          <w:lang w:eastAsia="zh-CN"/>
        </w:rPr>
        <w:t>.3</w:t>
      </w:r>
      <w:r w:rsidRPr="001F5312">
        <w:t>.3</w:t>
      </w:r>
      <w:r w:rsidRPr="001F5312">
        <w:tab/>
      </w:r>
      <w:r>
        <w:t>Unsuccessful Operation</w:t>
      </w:r>
      <w:bookmarkEnd w:id="8470"/>
      <w:bookmarkEnd w:id="8473"/>
      <w:bookmarkEnd w:id="8474"/>
      <w:bookmarkEnd w:id="8475"/>
      <w:bookmarkEnd w:id="8476"/>
      <w:bookmarkEnd w:id="8477"/>
      <w:bookmarkEnd w:id="8478"/>
      <w:bookmarkEnd w:id="8479"/>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480" w:name="_CR8_17_3_4"/>
      <w:bookmarkStart w:id="8481" w:name="_Toc99662033"/>
      <w:bookmarkStart w:id="8482" w:name="_Toc105152094"/>
      <w:bookmarkStart w:id="8483" w:name="_Toc105173900"/>
      <w:bookmarkStart w:id="8484" w:name="_Toc106108899"/>
      <w:bookmarkStart w:id="8485" w:name="_Toc106122804"/>
      <w:bookmarkStart w:id="8486" w:name="_Toc107409357"/>
      <w:bookmarkStart w:id="8487" w:name="_Toc112756546"/>
      <w:bookmarkStart w:id="8488" w:name="_Toc209706228"/>
      <w:bookmarkEnd w:id="8480"/>
      <w:r w:rsidRPr="001F5312">
        <w:t>8.</w:t>
      </w:r>
      <w:r>
        <w:t>17</w:t>
      </w:r>
      <w:r w:rsidRPr="001F5312">
        <w:rPr>
          <w:rFonts w:hint="eastAsia"/>
          <w:lang w:eastAsia="zh-CN"/>
        </w:rPr>
        <w:t>.3</w:t>
      </w:r>
      <w:r w:rsidRPr="001F5312">
        <w:t>.</w:t>
      </w:r>
      <w:r w:rsidR="00A27E19">
        <w:t>4</w:t>
      </w:r>
      <w:r w:rsidRPr="001F5312">
        <w:tab/>
        <w:t>Abnormal Conditions</w:t>
      </w:r>
      <w:bookmarkEnd w:id="8471"/>
      <w:bookmarkEnd w:id="8481"/>
      <w:bookmarkEnd w:id="8482"/>
      <w:bookmarkEnd w:id="8483"/>
      <w:bookmarkEnd w:id="8484"/>
      <w:bookmarkEnd w:id="8485"/>
      <w:bookmarkEnd w:id="8486"/>
      <w:bookmarkEnd w:id="8487"/>
      <w:bookmarkEnd w:id="8488"/>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489" w:name="_CR8_17_4"/>
      <w:bookmarkStart w:id="8490" w:name="_Toc105152095"/>
      <w:bookmarkStart w:id="8491" w:name="_Toc105173901"/>
      <w:bookmarkStart w:id="8492" w:name="_Toc106108900"/>
      <w:bookmarkStart w:id="8493" w:name="_Toc106122805"/>
      <w:bookmarkStart w:id="8494" w:name="_Toc107409358"/>
      <w:bookmarkStart w:id="8495" w:name="_Toc112756547"/>
      <w:bookmarkStart w:id="8496" w:name="_Toc209706229"/>
      <w:bookmarkStart w:id="8497" w:name="_Toc99123229"/>
      <w:bookmarkStart w:id="8498" w:name="_Toc99662034"/>
      <w:bookmarkEnd w:id="8489"/>
      <w:r w:rsidRPr="001F5312">
        <w:t>8.</w:t>
      </w:r>
      <w:r>
        <w:t>17</w:t>
      </w:r>
      <w:r w:rsidRPr="001F5312">
        <w:rPr>
          <w:rFonts w:hint="eastAsia"/>
        </w:rPr>
        <w:t>.</w:t>
      </w:r>
      <w:r>
        <w:t>4</w:t>
      </w:r>
      <w:r w:rsidRPr="001F5312">
        <w:tab/>
        <w:t>Broadcast Session Release</w:t>
      </w:r>
      <w:r>
        <w:t xml:space="preserve"> Required</w:t>
      </w:r>
      <w:bookmarkEnd w:id="8490"/>
      <w:bookmarkEnd w:id="8491"/>
      <w:bookmarkEnd w:id="8492"/>
      <w:bookmarkEnd w:id="8493"/>
      <w:bookmarkEnd w:id="8494"/>
      <w:bookmarkEnd w:id="8495"/>
      <w:bookmarkEnd w:id="8496"/>
    </w:p>
    <w:p w14:paraId="6028049B" w14:textId="77777777" w:rsidR="006534BF" w:rsidRPr="001F5312" w:rsidRDefault="006534BF" w:rsidP="006534BF">
      <w:pPr>
        <w:pStyle w:val="Heading4"/>
      </w:pPr>
      <w:bookmarkStart w:id="8499" w:name="_CR8_17_4_1"/>
      <w:bookmarkStart w:id="8500" w:name="_Toc105152096"/>
      <w:bookmarkStart w:id="8501" w:name="_Toc105173902"/>
      <w:bookmarkStart w:id="8502" w:name="_Toc106108901"/>
      <w:bookmarkStart w:id="8503" w:name="_Toc106122806"/>
      <w:bookmarkStart w:id="8504" w:name="_Toc107409359"/>
      <w:bookmarkStart w:id="8505" w:name="_Toc112756548"/>
      <w:bookmarkStart w:id="8506" w:name="_Toc209706230"/>
      <w:bookmarkEnd w:id="8499"/>
      <w:r w:rsidRPr="001F5312">
        <w:t>8.</w:t>
      </w:r>
      <w:r>
        <w:t>17</w:t>
      </w:r>
      <w:r w:rsidRPr="001F5312">
        <w:rPr>
          <w:rFonts w:hint="eastAsia"/>
          <w:lang w:eastAsia="zh-CN"/>
        </w:rPr>
        <w:t>.</w:t>
      </w:r>
      <w:r>
        <w:rPr>
          <w:lang w:eastAsia="zh-CN"/>
        </w:rPr>
        <w:t>4</w:t>
      </w:r>
      <w:r w:rsidRPr="001F5312">
        <w:t>.1</w:t>
      </w:r>
      <w:r w:rsidRPr="001F5312">
        <w:tab/>
        <w:t>General</w:t>
      </w:r>
      <w:bookmarkEnd w:id="8500"/>
      <w:bookmarkEnd w:id="8501"/>
      <w:bookmarkEnd w:id="8502"/>
      <w:bookmarkEnd w:id="8503"/>
      <w:bookmarkEnd w:id="8504"/>
      <w:bookmarkEnd w:id="8505"/>
      <w:bookmarkEnd w:id="8506"/>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507" w:name="_CR8_17_4_2"/>
      <w:bookmarkStart w:id="8508" w:name="_Toc105152097"/>
      <w:bookmarkStart w:id="8509" w:name="_Toc105173903"/>
      <w:bookmarkStart w:id="8510" w:name="_Toc106108902"/>
      <w:bookmarkStart w:id="8511" w:name="_Toc106122807"/>
      <w:bookmarkStart w:id="8512" w:name="_Toc107409360"/>
      <w:bookmarkStart w:id="8513" w:name="_Toc112756549"/>
      <w:bookmarkStart w:id="8514" w:name="_Toc209706231"/>
      <w:bookmarkEnd w:id="8507"/>
      <w:r w:rsidRPr="001F5312">
        <w:lastRenderedPageBreak/>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508"/>
      <w:bookmarkEnd w:id="8509"/>
      <w:bookmarkEnd w:id="8510"/>
      <w:bookmarkEnd w:id="8511"/>
      <w:bookmarkEnd w:id="8512"/>
      <w:bookmarkEnd w:id="8513"/>
      <w:bookmarkEnd w:id="8514"/>
    </w:p>
    <w:bookmarkStart w:id="8515" w:name="_MON_1701090197"/>
    <w:bookmarkEnd w:id="8515"/>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5pt;height:105.65pt" o:ole="">
            <v:imagedata r:id="rId204" o:title=""/>
          </v:shape>
          <o:OLEObject Type="Embed" ProgID="Word.Picture.8" ShapeID="_x0000_i1122" DrawAspect="Content" ObjectID="_1825660887"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516"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516"/>
    </w:p>
    <w:p w14:paraId="537FE60B" w14:textId="77777777" w:rsidR="006534BF" w:rsidRPr="001F5312" w:rsidRDefault="006534BF" w:rsidP="006534BF">
      <w:pPr>
        <w:pStyle w:val="Heading4"/>
      </w:pPr>
      <w:bookmarkStart w:id="8517" w:name="_CR8_17_4_3"/>
      <w:bookmarkStart w:id="8518" w:name="_Toc105152099"/>
      <w:bookmarkStart w:id="8519" w:name="_Toc105173905"/>
      <w:bookmarkStart w:id="8520" w:name="_Toc106108903"/>
      <w:bookmarkStart w:id="8521" w:name="_Toc106122808"/>
      <w:bookmarkStart w:id="8522" w:name="_Toc107409361"/>
      <w:bookmarkStart w:id="8523" w:name="_Toc112756550"/>
      <w:bookmarkStart w:id="8524" w:name="_Toc209706232"/>
      <w:bookmarkEnd w:id="8517"/>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518"/>
      <w:bookmarkEnd w:id="8519"/>
      <w:bookmarkEnd w:id="8520"/>
      <w:bookmarkEnd w:id="8521"/>
      <w:bookmarkEnd w:id="8522"/>
      <w:bookmarkEnd w:id="8523"/>
      <w:bookmarkEnd w:id="8524"/>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525" w:name="_CR8_17_5"/>
      <w:bookmarkStart w:id="8526" w:name="_Toc209706233"/>
      <w:bookmarkEnd w:id="8525"/>
      <w:r w:rsidRPr="00D32813">
        <w:t>8.17.</w:t>
      </w:r>
      <w:r>
        <w:t>5</w:t>
      </w:r>
      <w:r>
        <w:rPr>
          <w:rFonts w:hint="eastAsia"/>
        </w:rPr>
        <w:tab/>
      </w:r>
      <w:r w:rsidRPr="008D451A">
        <w:t xml:space="preserve">Broadcast Session </w:t>
      </w:r>
      <w:r w:rsidRPr="00D32813">
        <w:t>Transport</w:t>
      </w:r>
      <w:bookmarkEnd w:id="8526"/>
    </w:p>
    <w:p w14:paraId="1B71046A" w14:textId="4BB19601" w:rsidR="00AE5BF7" w:rsidRPr="008D451A" w:rsidRDefault="00AE5BF7" w:rsidP="00AE5BF7">
      <w:pPr>
        <w:pStyle w:val="Heading4"/>
      </w:pPr>
      <w:bookmarkStart w:id="8527" w:name="_CR8_17_5_1"/>
      <w:bookmarkStart w:id="8528" w:name="_Toc209706234"/>
      <w:bookmarkEnd w:id="8527"/>
      <w:r w:rsidRPr="008D451A">
        <w:t>8.17.</w:t>
      </w:r>
      <w:r>
        <w:t>5</w:t>
      </w:r>
      <w:r w:rsidRPr="008D451A">
        <w:t>.1</w:t>
      </w:r>
      <w:r>
        <w:rPr>
          <w:rFonts w:hint="eastAsia"/>
        </w:rPr>
        <w:tab/>
      </w:r>
      <w:r w:rsidRPr="008D451A">
        <w:t>General</w:t>
      </w:r>
      <w:bookmarkEnd w:id="8528"/>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529" w:name="_CR8_17_5_2"/>
      <w:bookmarkStart w:id="8530" w:name="_Toc209706235"/>
      <w:bookmarkEnd w:id="8529"/>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530"/>
    </w:p>
    <w:bookmarkStart w:id="8531"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69.4pt;height:102.5pt" o:ole="">
            <v:imagedata r:id="rId206" o:title=""/>
          </v:shape>
          <o:OLEObject Type="Embed" ProgID="Word.Picture.8" ShapeID="_x0000_i1123" DrawAspect="Content" ObjectID="_1825660888" r:id="rId207"/>
        </w:object>
      </w:r>
      <w:bookmarkEnd w:id="8531"/>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532" w:name="_Hlk143808044"/>
      <w:r w:rsidRPr="00F95DED">
        <w:t>TRANSPORT</w:t>
      </w:r>
      <w:r w:rsidRPr="00F95DED">
        <w:rPr>
          <w:lang w:eastAsia="zh-CN"/>
        </w:rPr>
        <w:t xml:space="preserve"> </w:t>
      </w:r>
      <w:bookmarkEnd w:id="8532"/>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533" w:name="_CR8_17_5_3"/>
      <w:bookmarkStart w:id="8534" w:name="_Toc209706236"/>
      <w:bookmarkEnd w:id="8533"/>
      <w:r w:rsidRPr="008D451A">
        <w:rPr>
          <w:lang w:eastAsia="zh-CN"/>
        </w:rPr>
        <w:lastRenderedPageBreak/>
        <w:t>8.17.</w:t>
      </w:r>
      <w:r>
        <w:rPr>
          <w:lang w:eastAsia="zh-CN"/>
        </w:rPr>
        <w:t>5</w:t>
      </w:r>
      <w:r w:rsidRPr="008D451A">
        <w:rPr>
          <w:lang w:eastAsia="zh-CN"/>
        </w:rPr>
        <w:t>.3</w:t>
      </w:r>
      <w:r>
        <w:rPr>
          <w:rFonts w:hint="eastAsia"/>
          <w:lang w:eastAsia="zh-CN"/>
        </w:rPr>
        <w:tab/>
      </w:r>
      <w:r w:rsidRPr="008D451A">
        <w:rPr>
          <w:lang w:eastAsia="zh-CN"/>
        </w:rPr>
        <w:t>Unsuccessful Operation</w:t>
      </w:r>
      <w:bookmarkEnd w:id="8534"/>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69.4pt;height:102.5pt" o:ole="">
            <v:imagedata r:id="rId208" o:title=""/>
          </v:shape>
          <o:OLEObject Type="Embed" ProgID="Word.Picture.8" ShapeID="_x0000_i1124" DrawAspect="Content" ObjectID="_1825660889"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535" w:name="_CR8_17_5_4"/>
      <w:bookmarkStart w:id="8536" w:name="_Toc120537035"/>
      <w:bookmarkStart w:id="8537" w:name="_Toc209706237"/>
      <w:bookmarkEnd w:id="8535"/>
      <w:r w:rsidRPr="008D451A">
        <w:t>8.17.</w:t>
      </w:r>
      <w:r>
        <w:rPr>
          <w:lang w:eastAsia="zh-CN"/>
        </w:rPr>
        <w:t>5</w:t>
      </w:r>
      <w:r w:rsidRPr="008D451A">
        <w:t>.4</w:t>
      </w:r>
      <w:r>
        <w:rPr>
          <w:rFonts w:hint="eastAsia"/>
          <w:lang w:eastAsia="zh-CN"/>
        </w:rPr>
        <w:tab/>
      </w:r>
      <w:r w:rsidRPr="008D451A">
        <w:t>Abnormal Conditions</w:t>
      </w:r>
      <w:bookmarkEnd w:id="8536"/>
      <w:bookmarkEnd w:id="8537"/>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538" w:name="_CR8_18"/>
      <w:bookmarkStart w:id="8539" w:name="_Toc105152100"/>
      <w:bookmarkStart w:id="8540" w:name="_Toc105173906"/>
      <w:bookmarkStart w:id="8541" w:name="_Toc106108904"/>
      <w:bookmarkStart w:id="8542" w:name="_Toc106122809"/>
      <w:bookmarkStart w:id="8543" w:name="_Toc107409362"/>
      <w:bookmarkStart w:id="8544" w:name="_Toc112756551"/>
      <w:bookmarkStart w:id="8545" w:name="_Toc209706238"/>
      <w:bookmarkEnd w:id="8538"/>
      <w:r w:rsidRPr="001F5312">
        <w:t>8.</w:t>
      </w:r>
      <w:r>
        <w:t>18</w:t>
      </w:r>
      <w:r w:rsidRPr="001F5312">
        <w:tab/>
        <w:t>Multicast Session Management Procedures</w:t>
      </w:r>
      <w:bookmarkEnd w:id="8497"/>
      <w:bookmarkEnd w:id="8498"/>
      <w:bookmarkEnd w:id="8539"/>
      <w:bookmarkEnd w:id="8540"/>
      <w:bookmarkEnd w:id="8541"/>
      <w:bookmarkEnd w:id="8542"/>
      <w:bookmarkEnd w:id="8543"/>
      <w:bookmarkEnd w:id="8544"/>
      <w:bookmarkEnd w:id="8545"/>
    </w:p>
    <w:p w14:paraId="46DA34CE" w14:textId="77777777" w:rsidR="0091039C" w:rsidRPr="001F5312" w:rsidRDefault="0091039C" w:rsidP="0091039C">
      <w:pPr>
        <w:pStyle w:val="Heading3"/>
      </w:pPr>
      <w:bookmarkStart w:id="8546" w:name="_CR8_18_1"/>
      <w:bookmarkStart w:id="8547" w:name="_Toc99123230"/>
      <w:bookmarkStart w:id="8548" w:name="_Toc99662035"/>
      <w:bookmarkStart w:id="8549" w:name="_Toc105152101"/>
      <w:bookmarkStart w:id="8550" w:name="_Toc105173907"/>
      <w:bookmarkStart w:id="8551" w:name="_Toc106108905"/>
      <w:bookmarkStart w:id="8552" w:name="_Toc106122810"/>
      <w:bookmarkStart w:id="8553" w:name="_Toc107409363"/>
      <w:bookmarkStart w:id="8554" w:name="_Toc112756552"/>
      <w:bookmarkStart w:id="8555" w:name="_Toc209706239"/>
      <w:bookmarkEnd w:id="8546"/>
      <w:r w:rsidRPr="001F5312">
        <w:t>8.</w:t>
      </w:r>
      <w:r>
        <w:t>18</w:t>
      </w:r>
      <w:r w:rsidRPr="001F5312">
        <w:t>.</w:t>
      </w:r>
      <w:r>
        <w:t>1</w:t>
      </w:r>
      <w:r w:rsidRPr="001F5312">
        <w:tab/>
      </w:r>
      <w:r w:rsidRPr="001F5312">
        <w:rPr>
          <w:lang w:eastAsia="zh-CN"/>
        </w:rPr>
        <w:t>Distribution Setup</w:t>
      </w:r>
      <w:bookmarkEnd w:id="8547"/>
      <w:bookmarkEnd w:id="8548"/>
      <w:bookmarkEnd w:id="8549"/>
      <w:bookmarkEnd w:id="8550"/>
      <w:bookmarkEnd w:id="8551"/>
      <w:bookmarkEnd w:id="8552"/>
      <w:bookmarkEnd w:id="8553"/>
      <w:bookmarkEnd w:id="8554"/>
      <w:bookmarkEnd w:id="8555"/>
    </w:p>
    <w:p w14:paraId="3C289435" w14:textId="77777777" w:rsidR="0091039C" w:rsidRPr="001F5312" w:rsidRDefault="0091039C" w:rsidP="0091039C">
      <w:pPr>
        <w:pStyle w:val="Heading4"/>
      </w:pPr>
      <w:bookmarkStart w:id="8556" w:name="_CR8_18_1_1"/>
      <w:bookmarkStart w:id="8557" w:name="_Toc99123231"/>
      <w:bookmarkStart w:id="8558" w:name="_Toc99662036"/>
      <w:bookmarkStart w:id="8559" w:name="_Toc105152102"/>
      <w:bookmarkStart w:id="8560" w:name="_Toc105173908"/>
      <w:bookmarkStart w:id="8561" w:name="_Toc106108906"/>
      <w:bookmarkStart w:id="8562" w:name="_Toc106122811"/>
      <w:bookmarkStart w:id="8563" w:name="_Toc107409364"/>
      <w:bookmarkStart w:id="8564" w:name="_Toc112756553"/>
      <w:bookmarkStart w:id="8565" w:name="_Toc209706240"/>
      <w:bookmarkEnd w:id="8556"/>
      <w:r w:rsidRPr="001F5312">
        <w:t>8.</w:t>
      </w:r>
      <w:r>
        <w:t>18</w:t>
      </w:r>
      <w:r w:rsidRPr="001F5312">
        <w:t>.</w:t>
      </w:r>
      <w:r>
        <w:t>1</w:t>
      </w:r>
      <w:r w:rsidRPr="001F5312">
        <w:t>.1</w:t>
      </w:r>
      <w:r w:rsidRPr="001F5312">
        <w:tab/>
        <w:t>General</w:t>
      </w:r>
      <w:bookmarkEnd w:id="8557"/>
      <w:bookmarkEnd w:id="8558"/>
      <w:bookmarkEnd w:id="8559"/>
      <w:bookmarkEnd w:id="8560"/>
      <w:bookmarkEnd w:id="8561"/>
      <w:bookmarkEnd w:id="8562"/>
      <w:bookmarkEnd w:id="8563"/>
      <w:bookmarkEnd w:id="8564"/>
      <w:bookmarkEnd w:id="8565"/>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566" w:name="_CR8_18_1_2"/>
      <w:bookmarkStart w:id="8567" w:name="_Toc99123232"/>
      <w:bookmarkStart w:id="8568" w:name="_Toc99662037"/>
      <w:bookmarkStart w:id="8569" w:name="_Toc105152103"/>
      <w:bookmarkStart w:id="8570" w:name="_Toc105173909"/>
      <w:bookmarkStart w:id="8571" w:name="_Toc106108907"/>
      <w:bookmarkStart w:id="8572" w:name="_Toc106122812"/>
      <w:bookmarkStart w:id="8573" w:name="_Toc107409365"/>
      <w:bookmarkStart w:id="8574" w:name="_Toc112756554"/>
      <w:bookmarkStart w:id="8575" w:name="_Toc209706241"/>
      <w:bookmarkEnd w:id="8566"/>
      <w:r w:rsidRPr="001F5312">
        <w:t>8.</w:t>
      </w:r>
      <w:r>
        <w:t>18</w:t>
      </w:r>
      <w:r w:rsidRPr="001F5312">
        <w:t>.</w:t>
      </w:r>
      <w:r>
        <w:t>1</w:t>
      </w:r>
      <w:r w:rsidRPr="001F5312">
        <w:t>.2</w:t>
      </w:r>
      <w:r w:rsidRPr="001F5312">
        <w:tab/>
        <w:t>Successful Operation</w:t>
      </w:r>
      <w:bookmarkEnd w:id="8567"/>
      <w:bookmarkEnd w:id="8568"/>
      <w:bookmarkEnd w:id="8569"/>
      <w:bookmarkEnd w:id="8570"/>
      <w:bookmarkEnd w:id="8571"/>
      <w:bookmarkEnd w:id="8572"/>
      <w:bookmarkEnd w:id="8573"/>
      <w:bookmarkEnd w:id="8574"/>
      <w:bookmarkEnd w:id="8575"/>
    </w:p>
    <w:bookmarkStart w:id="8576" w:name="_MON_1702191607"/>
    <w:bookmarkEnd w:id="8576"/>
    <w:p w14:paraId="07470C12" w14:textId="77777777" w:rsidR="0091039C" w:rsidRPr="001F5312" w:rsidRDefault="00C33530" w:rsidP="0091039C">
      <w:pPr>
        <w:pStyle w:val="TH"/>
      </w:pPr>
      <w:r w:rsidRPr="001F5312">
        <w:object w:dxaOrig="6539" w:dyaOrig="2016" w14:anchorId="11C30E20">
          <v:shape id="_x0000_i1125" type="#_x0000_t75" style="width:342pt;height:113.5pt" o:ole="">
            <v:imagedata r:id="rId210" o:title="" croptop="-9216f" cropleft="-4551f" cropright="1660f"/>
          </v:shape>
          <o:OLEObject Type="Embed" ProgID="Word.Picture.8" ShapeID="_x0000_i1125" DrawAspect="Content" ObjectID="_1825660890"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lastRenderedPageBreak/>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577" w:name="_CR8_18_1_3"/>
      <w:bookmarkStart w:id="8578" w:name="_Toc99123233"/>
      <w:bookmarkStart w:id="8579" w:name="_Toc99662038"/>
      <w:bookmarkStart w:id="8580" w:name="_Toc105152104"/>
      <w:bookmarkStart w:id="8581" w:name="_Toc105173910"/>
      <w:bookmarkStart w:id="8582" w:name="_Toc106108908"/>
      <w:bookmarkStart w:id="8583" w:name="_Toc106122813"/>
      <w:bookmarkStart w:id="8584" w:name="_Toc107409366"/>
      <w:bookmarkStart w:id="8585" w:name="_Toc112756555"/>
      <w:bookmarkStart w:id="8586" w:name="_Toc209706242"/>
      <w:bookmarkEnd w:id="8577"/>
      <w:r w:rsidRPr="001F5312">
        <w:t>8.</w:t>
      </w:r>
      <w:r>
        <w:t>18</w:t>
      </w:r>
      <w:r w:rsidRPr="001F5312">
        <w:t>.</w:t>
      </w:r>
      <w:r>
        <w:t>1</w:t>
      </w:r>
      <w:r w:rsidRPr="001F5312">
        <w:t>.3</w:t>
      </w:r>
      <w:r w:rsidRPr="001F5312">
        <w:tab/>
        <w:t>Unsuccessful Operation</w:t>
      </w:r>
      <w:bookmarkEnd w:id="8578"/>
      <w:bookmarkEnd w:id="8579"/>
      <w:bookmarkEnd w:id="8580"/>
      <w:bookmarkEnd w:id="8581"/>
      <w:bookmarkEnd w:id="8582"/>
      <w:bookmarkEnd w:id="8583"/>
      <w:bookmarkEnd w:id="8584"/>
      <w:bookmarkEnd w:id="8585"/>
      <w:bookmarkEnd w:id="8586"/>
    </w:p>
    <w:bookmarkStart w:id="8587" w:name="_MON_1702191740"/>
    <w:bookmarkEnd w:id="8587"/>
    <w:p w14:paraId="6857E4FD" w14:textId="77777777" w:rsidR="0091039C" w:rsidRPr="001F5312" w:rsidRDefault="00C33530" w:rsidP="0091039C">
      <w:pPr>
        <w:pStyle w:val="TH"/>
      </w:pPr>
      <w:r w:rsidRPr="001F5312">
        <w:object w:dxaOrig="6539" w:dyaOrig="2016" w14:anchorId="03019C39">
          <v:shape id="_x0000_i1126" type="#_x0000_t75" style="width:342pt;height:113.5pt" o:ole="">
            <v:imagedata r:id="rId212" o:title="" croptop="-9216f" cropleft="-4551f" cropright="1660f"/>
          </v:shape>
          <o:OLEObject Type="Embed" ProgID="Word.Picture.8" ShapeID="_x0000_i1126" DrawAspect="Content" ObjectID="_1825660891"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588" w:name="_CR8_18_1_4"/>
      <w:bookmarkStart w:id="8589" w:name="_Toc99123234"/>
      <w:bookmarkStart w:id="8590" w:name="_Toc99662039"/>
      <w:bookmarkStart w:id="8591" w:name="_Toc105152105"/>
      <w:bookmarkStart w:id="8592" w:name="_Toc105173911"/>
      <w:bookmarkStart w:id="8593" w:name="_Toc106108909"/>
      <w:bookmarkStart w:id="8594" w:name="_Toc106122814"/>
      <w:bookmarkStart w:id="8595" w:name="_Toc107409367"/>
      <w:bookmarkStart w:id="8596" w:name="_Toc112756556"/>
      <w:bookmarkStart w:id="8597" w:name="_Toc209706243"/>
      <w:bookmarkStart w:id="8598" w:name="_Hlk99518478"/>
      <w:bookmarkEnd w:id="8588"/>
      <w:r w:rsidRPr="00ED2F3C">
        <w:t>8.18.1.4</w:t>
      </w:r>
      <w:r w:rsidRPr="00ED2F3C">
        <w:tab/>
        <w:t>Abnormal Conditions</w:t>
      </w:r>
      <w:bookmarkEnd w:id="8589"/>
      <w:bookmarkEnd w:id="8590"/>
      <w:bookmarkEnd w:id="8591"/>
      <w:bookmarkEnd w:id="8592"/>
      <w:bookmarkEnd w:id="8593"/>
      <w:bookmarkEnd w:id="8594"/>
      <w:bookmarkEnd w:id="8595"/>
      <w:bookmarkEnd w:id="8596"/>
      <w:bookmarkEnd w:id="8597"/>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599" w:name="_CR8_18_2"/>
      <w:bookmarkStart w:id="8600" w:name="_Toc99123235"/>
      <w:bookmarkStart w:id="8601" w:name="_Toc99662040"/>
      <w:bookmarkStart w:id="8602" w:name="_Toc105152106"/>
      <w:bookmarkStart w:id="8603" w:name="_Toc105173912"/>
      <w:bookmarkStart w:id="8604" w:name="_Toc106108910"/>
      <w:bookmarkStart w:id="8605" w:name="_Toc106122815"/>
      <w:bookmarkStart w:id="8606" w:name="_Toc107409368"/>
      <w:bookmarkStart w:id="8607" w:name="_Toc112756557"/>
      <w:bookmarkStart w:id="8608" w:name="_Toc209706244"/>
      <w:bookmarkEnd w:id="8598"/>
      <w:bookmarkEnd w:id="8599"/>
      <w:r w:rsidRPr="001F5312">
        <w:t>8.</w:t>
      </w:r>
      <w:r>
        <w:t>18</w:t>
      </w:r>
      <w:r w:rsidRPr="001F5312">
        <w:t>.</w:t>
      </w:r>
      <w:r>
        <w:t>2</w:t>
      </w:r>
      <w:r w:rsidRPr="001F5312">
        <w:tab/>
      </w:r>
      <w:r w:rsidRPr="001F5312">
        <w:rPr>
          <w:lang w:eastAsia="zh-CN"/>
        </w:rPr>
        <w:t>Distribution Release</w:t>
      </w:r>
      <w:bookmarkEnd w:id="8600"/>
      <w:bookmarkEnd w:id="8601"/>
      <w:bookmarkEnd w:id="8602"/>
      <w:bookmarkEnd w:id="8603"/>
      <w:bookmarkEnd w:id="8604"/>
      <w:bookmarkEnd w:id="8605"/>
      <w:bookmarkEnd w:id="8606"/>
      <w:bookmarkEnd w:id="8607"/>
      <w:bookmarkEnd w:id="8608"/>
    </w:p>
    <w:p w14:paraId="170E64DE" w14:textId="77777777" w:rsidR="0091039C" w:rsidRPr="001F5312" w:rsidRDefault="0091039C" w:rsidP="0091039C">
      <w:pPr>
        <w:pStyle w:val="Heading4"/>
      </w:pPr>
      <w:bookmarkStart w:id="8609" w:name="_CR8_18_2_1"/>
      <w:bookmarkStart w:id="8610" w:name="_Toc99123236"/>
      <w:bookmarkStart w:id="8611" w:name="_Toc99662041"/>
      <w:bookmarkStart w:id="8612" w:name="_Toc105152107"/>
      <w:bookmarkStart w:id="8613" w:name="_Toc105173913"/>
      <w:bookmarkStart w:id="8614" w:name="_Toc106108911"/>
      <w:bookmarkStart w:id="8615" w:name="_Toc106122816"/>
      <w:bookmarkStart w:id="8616" w:name="_Toc107409369"/>
      <w:bookmarkStart w:id="8617" w:name="_Toc112756558"/>
      <w:bookmarkStart w:id="8618" w:name="_Toc209706245"/>
      <w:bookmarkEnd w:id="8609"/>
      <w:r w:rsidRPr="001F5312">
        <w:t>8.</w:t>
      </w:r>
      <w:r>
        <w:t>18</w:t>
      </w:r>
      <w:r w:rsidRPr="001F5312">
        <w:t>.</w:t>
      </w:r>
      <w:r>
        <w:t>2</w:t>
      </w:r>
      <w:r w:rsidRPr="001F5312">
        <w:t>.1</w:t>
      </w:r>
      <w:r w:rsidRPr="001F5312">
        <w:tab/>
        <w:t>General</w:t>
      </w:r>
      <w:bookmarkEnd w:id="8610"/>
      <w:bookmarkEnd w:id="8611"/>
      <w:bookmarkEnd w:id="8612"/>
      <w:bookmarkEnd w:id="8613"/>
      <w:bookmarkEnd w:id="8614"/>
      <w:bookmarkEnd w:id="8615"/>
      <w:bookmarkEnd w:id="8616"/>
      <w:bookmarkEnd w:id="8617"/>
      <w:bookmarkEnd w:id="8618"/>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619" w:name="_CR8_18_2_2"/>
      <w:bookmarkStart w:id="8620" w:name="_Toc99123237"/>
      <w:bookmarkStart w:id="8621" w:name="_Toc99662042"/>
      <w:bookmarkStart w:id="8622" w:name="_Toc105152108"/>
      <w:bookmarkStart w:id="8623" w:name="_Toc105173914"/>
      <w:bookmarkStart w:id="8624" w:name="_Toc106108912"/>
      <w:bookmarkStart w:id="8625" w:name="_Toc106122817"/>
      <w:bookmarkStart w:id="8626" w:name="_Toc107409370"/>
      <w:bookmarkStart w:id="8627" w:name="_Toc112756559"/>
      <w:bookmarkStart w:id="8628" w:name="_Toc209706246"/>
      <w:bookmarkEnd w:id="8619"/>
      <w:r w:rsidRPr="001F5312">
        <w:t>8.</w:t>
      </w:r>
      <w:r>
        <w:t>18</w:t>
      </w:r>
      <w:r w:rsidRPr="001F5312">
        <w:t>.</w:t>
      </w:r>
      <w:r>
        <w:t>2</w:t>
      </w:r>
      <w:r w:rsidRPr="001F5312">
        <w:t>.2</w:t>
      </w:r>
      <w:r w:rsidRPr="001F5312">
        <w:tab/>
        <w:t>Successful Operation</w:t>
      </w:r>
      <w:bookmarkEnd w:id="8620"/>
      <w:bookmarkEnd w:id="8621"/>
      <w:bookmarkEnd w:id="8622"/>
      <w:bookmarkEnd w:id="8623"/>
      <w:bookmarkEnd w:id="8624"/>
      <w:bookmarkEnd w:id="8625"/>
      <w:bookmarkEnd w:id="8626"/>
      <w:bookmarkEnd w:id="8627"/>
      <w:bookmarkEnd w:id="8628"/>
    </w:p>
    <w:bookmarkStart w:id="8629" w:name="_MON_1702801889"/>
    <w:bookmarkEnd w:id="8629"/>
    <w:p w14:paraId="3EC7D4D7" w14:textId="77777777" w:rsidR="0091039C" w:rsidRPr="001F5312" w:rsidRDefault="00C33530" w:rsidP="0091039C">
      <w:pPr>
        <w:pStyle w:val="TH"/>
      </w:pPr>
      <w:r w:rsidRPr="001F5312">
        <w:object w:dxaOrig="6539" w:dyaOrig="2016" w14:anchorId="6FD2EBD4">
          <v:shape id="_x0000_i1127" type="#_x0000_t75" style="width:342pt;height:113.5pt" o:ole="">
            <v:imagedata r:id="rId214" o:title="" croptop="-9216f" cropleft="-4551f" cropright="1660f"/>
          </v:shape>
          <o:OLEObject Type="Embed" ProgID="Word.Picture.8" ShapeID="_x0000_i1127" DrawAspect="Content" ObjectID="_1825660892"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lastRenderedPageBreak/>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630" w:name="_CR8_18_2_3"/>
      <w:bookmarkStart w:id="8631" w:name="_Toc99123238"/>
      <w:bookmarkStart w:id="8632" w:name="_Toc99662043"/>
      <w:bookmarkStart w:id="8633" w:name="_Toc105152109"/>
      <w:bookmarkStart w:id="8634" w:name="_Toc105173915"/>
      <w:bookmarkStart w:id="8635" w:name="_Toc106108913"/>
      <w:bookmarkStart w:id="8636" w:name="_Toc106122818"/>
      <w:bookmarkStart w:id="8637" w:name="_Toc107409371"/>
      <w:bookmarkStart w:id="8638" w:name="_Toc112756560"/>
      <w:bookmarkStart w:id="8639" w:name="_Toc209706247"/>
      <w:bookmarkEnd w:id="8630"/>
      <w:r w:rsidRPr="001F5312">
        <w:t>8.</w:t>
      </w:r>
      <w:r w:rsidR="00446748">
        <w:t>18</w:t>
      </w:r>
      <w:r w:rsidRPr="001F5312">
        <w:t>.</w:t>
      </w:r>
      <w:r>
        <w:t>2</w:t>
      </w:r>
      <w:r w:rsidRPr="001F5312">
        <w:t>.3</w:t>
      </w:r>
      <w:r w:rsidRPr="001F5312">
        <w:tab/>
        <w:t>Unsuccessful Operation</w:t>
      </w:r>
      <w:bookmarkEnd w:id="8631"/>
      <w:bookmarkEnd w:id="8632"/>
      <w:bookmarkEnd w:id="8633"/>
      <w:bookmarkEnd w:id="8634"/>
      <w:bookmarkEnd w:id="8635"/>
      <w:bookmarkEnd w:id="8636"/>
      <w:bookmarkEnd w:id="8637"/>
      <w:bookmarkEnd w:id="8638"/>
      <w:bookmarkEnd w:id="8639"/>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640" w:name="_CR8_18_2_4"/>
      <w:bookmarkStart w:id="8641" w:name="_Toc99123239"/>
      <w:bookmarkStart w:id="8642" w:name="_Toc99662044"/>
      <w:bookmarkStart w:id="8643" w:name="_Toc105152110"/>
      <w:bookmarkStart w:id="8644" w:name="_Toc105173916"/>
      <w:bookmarkStart w:id="8645" w:name="_Toc106108914"/>
      <w:bookmarkStart w:id="8646" w:name="_Toc106122819"/>
      <w:bookmarkStart w:id="8647" w:name="_Toc107409372"/>
      <w:bookmarkStart w:id="8648" w:name="_Toc112756561"/>
      <w:bookmarkStart w:id="8649" w:name="_Toc209706248"/>
      <w:bookmarkEnd w:id="8640"/>
      <w:r w:rsidRPr="00ED2F3C">
        <w:t>8.</w:t>
      </w:r>
      <w:r w:rsidR="00446748" w:rsidRPr="00ED2F3C">
        <w:t>18</w:t>
      </w:r>
      <w:r w:rsidRPr="00ED2F3C">
        <w:t>.2.4</w:t>
      </w:r>
      <w:r w:rsidRPr="00ED2F3C">
        <w:tab/>
        <w:t>Abnormal Conditions</w:t>
      </w:r>
      <w:bookmarkEnd w:id="8641"/>
      <w:bookmarkEnd w:id="8642"/>
      <w:bookmarkEnd w:id="8643"/>
      <w:bookmarkEnd w:id="8644"/>
      <w:bookmarkEnd w:id="8645"/>
      <w:bookmarkEnd w:id="8646"/>
      <w:bookmarkEnd w:id="8647"/>
      <w:bookmarkEnd w:id="8648"/>
      <w:bookmarkEnd w:id="8649"/>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650" w:name="_CR8_18_3"/>
      <w:bookmarkStart w:id="8651" w:name="_Toc99123240"/>
      <w:bookmarkStart w:id="8652" w:name="_Toc99662045"/>
      <w:bookmarkStart w:id="8653" w:name="_Toc105152111"/>
      <w:bookmarkStart w:id="8654" w:name="_Toc105173917"/>
      <w:bookmarkStart w:id="8655" w:name="_Toc106108915"/>
      <w:bookmarkStart w:id="8656" w:name="_Toc106122820"/>
      <w:bookmarkStart w:id="8657" w:name="_Toc107409373"/>
      <w:bookmarkStart w:id="8658" w:name="_Toc112756562"/>
      <w:bookmarkStart w:id="8659" w:name="_Toc209706249"/>
      <w:bookmarkEnd w:id="8650"/>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651"/>
      <w:bookmarkEnd w:id="8652"/>
      <w:bookmarkEnd w:id="8653"/>
      <w:bookmarkEnd w:id="8654"/>
      <w:bookmarkEnd w:id="8655"/>
      <w:bookmarkEnd w:id="8656"/>
      <w:bookmarkEnd w:id="8657"/>
      <w:bookmarkEnd w:id="8658"/>
      <w:bookmarkEnd w:id="8659"/>
    </w:p>
    <w:p w14:paraId="55E57F9B" w14:textId="77777777" w:rsidR="0091039C" w:rsidRPr="001F5312" w:rsidRDefault="0091039C" w:rsidP="0091039C">
      <w:pPr>
        <w:pStyle w:val="Heading4"/>
      </w:pPr>
      <w:bookmarkStart w:id="8660" w:name="_CR8_18_3_1"/>
      <w:bookmarkStart w:id="8661" w:name="_Toc99123241"/>
      <w:bookmarkStart w:id="8662" w:name="_Toc99662046"/>
      <w:bookmarkStart w:id="8663" w:name="_Toc105152112"/>
      <w:bookmarkStart w:id="8664" w:name="_Toc105173918"/>
      <w:bookmarkStart w:id="8665" w:name="_Toc106108916"/>
      <w:bookmarkStart w:id="8666" w:name="_Toc106122821"/>
      <w:bookmarkStart w:id="8667" w:name="_Toc107409374"/>
      <w:bookmarkStart w:id="8668" w:name="_Toc112756563"/>
      <w:bookmarkStart w:id="8669" w:name="_Toc209706250"/>
      <w:bookmarkEnd w:id="8660"/>
      <w:r w:rsidRPr="001F5312">
        <w:t>8.</w:t>
      </w:r>
      <w:r w:rsidR="00446748">
        <w:t>18</w:t>
      </w:r>
      <w:r w:rsidRPr="001F5312">
        <w:t>.</w:t>
      </w:r>
      <w:r w:rsidR="00446748">
        <w:t>3</w:t>
      </w:r>
      <w:r w:rsidRPr="001F5312">
        <w:t>.1</w:t>
      </w:r>
      <w:r w:rsidRPr="001F5312">
        <w:tab/>
        <w:t>General</w:t>
      </w:r>
      <w:bookmarkEnd w:id="8661"/>
      <w:bookmarkEnd w:id="8662"/>
      <w:bookmarkEnd w:id="8663"/>
      <w:bookmarkEnd w:id="8664"/>
      <w:bookmarkEnd w:id="8665"/>
      <w:bookmarkEnd w:id="8666"/>
      <w:bookmarkEnd w:id="8667"/>
      <w:bookmarkEnd w:id="8668"/>
      <w:bookmarkEnd w:id="8669"/>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670" w:name="_CR8_18_3_2"/>
      <w:bookmarkStart w:id="8671" w:name="_Toc99123242"/>
      <w:bookmarkStart w:id="8672" w:name="_Toc99662047"/>
      <w:bookmarkStart w:id="8673" w:name="_Toc105152113"/>
      <w:bookmarkStart w:id="8674" w:name="_Toc105173919"/>
      <w:bookmarkStart w:id="8675" w:name="_Toc106108917"/>
      <w:bookmarkStart w:id="8676" w:name="_Toc106122822"/>
      <w:bookmarkStart w:id="8677" w:name="_Toc107409375"/>
      <w:bookmarkStart w:id="8678" w:name="_Toc112756564"/>
      <w:bookmarkStart w:id="8679" w:name="_Toc209706251"/>
      <w:bookmarkEnd w:id="8670"/>
      <w:r w:rsidRPr="001F5312">
        <w:t>8.</w:t>
      </w:r>
      <w:r w:rsidR="00446748">
        <w:t>18</w:t>
      </w:r>
      <w:r w:rsidRPr="001F5312">
        <w:t>.</w:t>
      </w:r>
      <w:r w:rsidR="00446748">
        <w:t>3</w:t>
      </w:r>
      <w:r w:rsidRPr="001F5312">
        <w:t>.2</w:t>
      </w:r>
      <w:r w:rsidRPr="001F5312">
        <w:tab/>
        <w:t>Successful Operation</w:t>
      </w:r>
      <w:bookmarkEnd w:id="8671"/>
      <w:bookmarkEnd w:id="8672"/>
      <w:bookmarkEnd w:id="8673"/>
      <w:bookmarkEnd w:id="8674"/>
      <w:bookmarkEnd w:id="8675"/>
      <w:bookmarkEnd w:id="8676"/>
      <w:bookmarkEnd w:id="8677"/>
      <w:bookmarkEnd w:id="8678"/>
      <w:bookmarkEnd w:id="8679"/>
    </w:p>
    <w:bookmarkStart w:id="8680" w:name="_MON_1710143870"/>
    <w:bookmarkEnd w:id="8680"/>
    <w:p w14:paraId="6ED8391F" w14:textId="77777777" w:rsidR="0091039C" w:rsidRPr="001F5312" w:rsidRDefault="00C33530" w:rsidP="0091039C">
      <w:pPr>
        <w:pStyle w:val="TH"/>
      </w:pPr>
      <w:r w:rsidRPr="001F5312">
        <w:object w:dxaOrig="6539" w:dyaOrig="3015" w14:anchorId="09AE1BE8">
          <v:shape id="_x0000_i1128" type="#_x0000_t75" style="width:342pt;height:169.85pt" o:ole="">
            <v:imagedata r:id="rId216" o:title="" croptop="-9216f" cropleft="-4551f" cropright="1660f"/>
          </v:shape>
          <o:OLEObject Type="Embed" ProgID="Word.Picture.8" ShapeID="_x0000_i1128" DrawAspect="Content" ObjectID="_1825660893"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681" w:name="_CR8_18_3_3"/>
      <w:bookmarkStart w:id="8682" w:name="_Toc99123243"/>
      <w:bookmarkStart w:id="8683" w:name="_Toc99662048"/>
      <w:bookmarkStart w:id="8684" w:name="_Toc105152114"/>
      <w:bookmarkStart w:id="8685" w:name="_Toc105173920"/>
      <w:bookmarkStart w:id="8686" w:name="_Toc106108918"/>
      <w:bookmarkStart w:id="8687" w:name="_Toc106122823"/>
      <w:bookmarkStart w:id="8688" w:name="_Toc107409376"/>
      <w:bookmarkStart w:id="8689" w:name="_Toc112756565"/>
      <w:bookmarkStart w:id="8690" w:name="_Toc209706252"/>
      <w:bookmarkEnd w:id="8681"/>
      <w:r w:rsidRPr="001F5312">
        <w:lastRenderedPageBreak/>
        <w:t>8.</w:t>
      </w:r>
      <w:r w:rsidR="00446748">
        <w:t>18</w:t>
      </w:r>
      <w:r w:rsidRPr="001F5312">
        <w:t>.</w:t>
      </w:r>
      <w:r w:rsidR="00446748">
        <w:t>3</w:t>
      </w:r>
      <w:r w:rsidRPr="001F5312">
        <w:t>.3</w:t>
      </w:r>
      <w:r w:rsidRPr="001F5312">
        <w:tab/>
        <w:t>Unsuccessful Operation</w:t>
      </w:r>
      <w:bookmarkEnd w:id="8682"/>
      <w:bookmarkEnd w:id="8683"/>
      <w:bookmarkEnd w:id="8684"/>
      <w:bookmarkEnd w:id="8685"/>
      <w:bookmarkEnd w:id="8686"/>
      <w:bookmarkEnd w:id="8687"/>
      <w:bookmarkEnd w:id="8688"/>
      <w:bookmarkEnd w:id="8689"/>
      <w:bookmarkEnd w:id="8690"/>
    </w:p>
    <w:bookmarkStart w:id="8691" w:name="_MON_1710143892"/>
    <w:bookmarkEnd w:id="8691"/>
    <w:p w14:paraId="7F36D3E9" w14:textId="77777777" w:rsidR="0091039C" w:rsidRPr="001F5312" w:rsidRDefault="00C33530" w:rsidP="0091039C">
      <w:pPr>
        <w:pStyle w:val="TH"/>
      </w:pPr>
      <w:r w:rsidRPr="001F5312">
        <w:object w:dxaOrig="6539" w:dyaOrig="3015" w14:anchorId="77714F72">
          <v:shape id="_x0000_i1129" type="#_x0000_t75" style="width:342pt;height:169.85pt" o:ole="">
            <v:imagedata r:id="rId218" o:title="" croptop="-9216f" cropleft="-4551f" cropright="1660f"/>
          </v:shape>
          <o:OLEObject Type="Embed" ProgID="Word.Picture.8" ShapeID="_x0000_i1129" DrawAspect="Content" ObjectID="_1825660894"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692" w:name="_CR8_18_3_4"/>
      <w:bookmarkStart w:id="8693" w:name="_Toc99123244"/>
      <w:bookmarkStart w:id="8694" w:name="_Toc99662049"/>
      <w:bookmarkStart w:id="8695" w:name="_Toc105152115"/>
      <w:bookmarkStart w:id="8696" w:name="_Toc105173921"/>
      <w:bookmarkStart w:id="8697" w:name="_Toc106108919"/>
      <w:bookmarkStart w:id="8698" w:name="_Toc106122824"/>
      <w:bookmarkStart w:id="8699" w:name="_Toc107409377"/>
      <w:bookmarkStart w:id="8700" w:name="_Toc112756566"/>
      <w:bookmarkStart w:id="8701" w:name="_Toc209706253"/>
      <w:bookmarkEnd w:id="8692"/>
      <w:r w:rsidRPr="001F5312">
        <w:t>8.</w:t>
      </w:r>
      <w:r w:rsidR="00446748">
        <w:t>18</w:t>
      </w:r>
      <w:r w:rsidRPr="001F5312">
        <w:t>.</w:t>
      </w:r>
      <w:r w:rsidR="00446748">
        <w:t>3</w:t>
      </w:r>
      <w:r w:rsidRPr="001F5312">
        <w:t>.4</w:t>
      </w:r>
      <w:r w:rsidRPr="001F5312">
        <w:tab/>
        <w:t>Abnormal Conditions</w:t>
      </w:r>
      <w:bookmarkEnd w:id="8693"/>
      <w:bookmarkEnd w:id="8694"/>
      <w:bookmarkEnd w:id="8695"/>
      <w:bookmarkEnd w:id="8696"/>
      <w:bookmarkEnd w:id="8697"/>
      <w:bookmarkEnd w:id="8698"/>
      <w:bookmarkEnd w:id="8699"/>
      <w:bookmarkEnd w:id="8700"/>
      <w:bookmarkEnd w:id="8701"/>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702" w:name="_CR8_18_4"/>
      <w:bookmarkStart w:id="8703" w:name="_Toc99123245"/>
      <w:bookmarkStart w:id="8704" w:name="_Toc99662050"/>
      <w:bookmarkStart w:id="8705" w:name="_Toc105152116"/>
      <w:bookmarkStart w:id="8706" w:name="_Toc105173922"/>
      <w:bookmarkStart w:id="8707" w:name="_Toc106108920"/>
      <w:bookmarkStart w:id="8708" w:name="_Toc106122825"/>
      <w:bookmarkStart w:id="8709" w:name="_Toc107409378"/>
      <w:bookmarkStart w:id="8710" w:name="_Toc112756567"/>
      <w:bookmarkStart w:id="8711" w:name="_Toc209706254"/>
      <w:bookmarkEnd w:id="8702"/>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703"/>
      <w:bookmarkEnd w:id="8704"/>
      <w:bookmarkEnd w:id="8705"/>
      <w:bookmarkEnd w:id="8706"/>
      <w:bookmarkEnd w:id="8707"/>
      <w:bookmarkEnd w:id="8708"/>
      <w:bookmarkEnd w:id="8709"/>
      <w:bookmarkEnd w:id="8710"/>
      <w:bookmarkEnd w:id="8711"/>
    </w:p>
    <w:p w14:paraId="0B456D76" w14:textId="77777777" w:rsidR="0091039C" w:rsidRPr="001F5312" w:rsidRDefault="0091039C" w:rsidP="0091039C">
      <w:pPr>
        <w:pStyle w:val="Heading4"/>
      </w:pPr>
      <w:bookmarkStart w:id="8712" w:name="_CR8_18_4_1"/>
      <w:bookmarkStart w:id="8713" w:name="_Toc99123246"/>
      <w:bookmarkStart w:id="8714" w:name="_Toc99662051"/>
      <w:bookmarkStart w:id="8715" w:name="_Toc105152117"/>
      <w:bookmarkStart w:id="8716" w:name="_Toc105173923"/>
      <w:bookmarkStart w:id="8717" w:name="_Toc106108921"/>
      <w:bookmarkStart w:id="8718" w:name="_Toc106122826"/>
      <w:bookmarkStart w:id="8719" w:name="_Toc107409379"/>
      <w:bookmarkStart w:id="8720" w:name="_Toc112756568"/>
      <w:bookmarkStart w:id="8721" w:name="_Toc209706255"/>
      <w:bookmarkEnd w:id="8712"/>
      <w:r w:rsidRPr="001F5312">
        <w:t>8.</w:t>
      </w:r>
      <w:r w:rsidR="00446748">
        <w:t>18</w:t>
      </w:r>
      <w:r w:rsidRPr="001F5312">
        <w:t>.</w:t>
      </w:r>
      <w:r w:rsidR="00446748">
        <w:t>4</w:t>
      </w:r>
      <w:r w:rsidRPr="001F5312">
        <w:t>.1</w:t>
      </w:r>
      <w:r w:rsidRPr="001F5312">
        <w:tab/>
        <w:t>General</w:t>
      </w:r>
      <w:bookmarkEnd w:id="8713"/>
      <w:bookmarkEnd w:id="8714"/>
      <w:bookmarkEnd w:id="8715"/>
      <w:bookmarkEnd w:id="8716"/>
      <w:bookmarkEnd w:id="8717"/>
      <w:bookmarkEnd w:id="8718"/>
      <w:bookmarkEnd w:id="8719"/>
      <w:bookmarkEnd w:id="8720"/>
      <w:bookmarkEnd w:id="8721"/>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722" w:name="_CR8_18_4_2"/>
      <w:bookmarkStart w:id="8723" w:name="_Toc99123247"/>
      <w:bookmarkStart w:id="8724" w:name="_Toc99662052"/>
      <w:bookmarkStart w:id="8725" w:name="_Toc105152118"/>
      <w:bookmarkStart w:id="8726" w:name="_Toc105173924"/>
      <w:bookmarkStart w:id="8727" w:name="_Toc106108922"/>
      <w:bookmarkStart w:id="8728" w:name="_Toc106122827"/>
      <w:bookmarkStart w:id="8729" w:name="_Toc107409380"/>
      <w:bookmarkStart w:id="8730" w:name="_Toc112756569"/>
      <w:bookmarkStart w:id="8731" w:name="_Toc209706256"/>
      <w:bookmarkEnd w:id="8722"/>
      <w:r w:rsidRPr="001F5312">
        <w:t>8.</w:t>
      </w:r>
      <w:r w:rsidR="00446748">
        <w:t>18</w:t>
      </w:r>
      <w:r w:rsidRPr="001F5312">
        <w:t>.</w:t>
      </w:r>
      <w:r w:rsidR="00446748">
        <w:t>4</w:t>
      </w:r>
      <w:r w:rsidRPr="001F5312">
        <w:t>.2</w:t>
      </w:r>
      <w:r w:rsidRPr="001F5312">
        <w:tab/>
        <w:t>Successful Operation</w:t>
      </w:r>
      <w:bookmarkEnd w:id="8723"/>
      <w:bookmarkEnd w:id="8724"/>
      <w:bookmarkEnd w:id="8725"/>
      <w:bookmarkEnd w:id="8726"/>
      <w:bookmarkEnd w:id="8727"/>
      <w:bookmarkEnd w:id="8728"/>
      <w:bookmarkEnd w:id="8729"/>
      <w:bookmarkEnd w:id="8730"/>
      <w:bookmarkEnd w:id="8731"/>
    </w:p>
    <w:bookmarkStart w:id="8732" w:name="_MON_1710143908"/>
    <w:bookmarkEnd w:id="8732"/>
    <w:p w14:paraId="052F7315" w14:textId="77777777" w:rsidR="0091039C" w:rsidRPr="001F5312" w:rsidRDefault="00C33530" w:rsidP="0091039C">
      <w:pPr>
        <w:pStyle w:val="TH"/>
      </w:pPr>
      <w:r w:rsidRPr="001F5312">
        <w:object w:dxaOrig="6539" w:dyaOrig="3015" w14:anchorId="5101C325">
          <v:shape id="_x0000_i1130" type="#_x0000_t75" style="width:342pt;height:169.85pt" o:ole="">
            <v:imagedata r:id="rId220" o:title="" croptop="-9216f" cropleft="-4551f" cropright="1660f"/>
          </v:shape>
          <o:OLEObject Type="Embed" ProgID="Word.Picture.8" ShapeID="_x0000_i1130" DrawAspect="Content" ObjectID="_1825660895"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w:t>
      </w:r>
      <w:r w:rsidR="005224FC">
        <w:rPr>
          <w:rFonts w:hint="eastAsia"/>
          <w:lang w:eastAsia="zh-CN"/>
        </w:rPr>
        <w:lastRenderedPageBreak/>
        <w:t xml:space="preserve">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733" w:name="_CR8_18_4_3"/>
      <w:bookmarkStart w:id="8734" w:name="_Toc99123248"/>
      <w:bookmarkStart w:id="8735" w:name="_Toc99662053"/>
      <w:bookmarkStart w:id="8736" w:name="_Toc105152119"/>
      <w:bookmarkStart w:id="8737" w:name="_Toc105173925"/>
      <w:bookmarkStart w:id="8738" w:name="_Toc106108923"/>
      <w:bookmarkStart w:id="8739" w:name="_Toc106122828"/>
      <w:bookmarkStart w:id="8740" w:name="_Toc107409381"/>
      <w:bookmarkStart w:id="8741" w:name="_Toc112756570"/>
      <w:bookmarkStart w:id="8742" w:name="_Toc209706257"/>
      <w:bookmarkEnd w:id="8733"/>
      <w:r w:rsidRPr="001F5312">
        <w:t>8.</w:t>
      </w:r>
      <w:r w:rsidR="00446748">
        <w:t>18</w:t>
      </w:r>
      <w:r w:rsidRPr="001F5312">
        <w:t>.</w:t>
      </w:r>
      <w:r w:rsidR="00446748">
        <w:t>4</w:t>
      </w:r>
      <w:r w:rsidRPr="001F5312">
        <w:t>.3</w:t>
      </w:r>
      <w:r w:rsidRPr="001F5312">
        <w:tab/>
        <w:t>Unsuccessful Operation</w:t>
      </w:r>
      <w:bookmarkEnd w:id="8734"/>
      <w:bookmarkEnd w:id="8735"/>
      <w:bookmarkEnd w:id="8736"/>
      <w:bookmarkEnd w:id="8737"/>
      <w:bookmarkEnd w:id="8738"/>
      <w:bookmarkEnd w:id="8739"/>
      <w:bookmarkEnd w:id="8740"/>
      <w:bookmarkEnd w:id="8741"/>
      <w:bookmarkEnd w:id="8742"/>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743" w:name="_CR8_18_4_4"/>
      <w:bookmarkStart w:id="8744" w:name="_Toc99123249"/>
      <w:bookmarkStart w:id="8745" w:name="_Toc99662054"/>
      <w:bookmarkStart w:id="8746" w:name="_Toc105152120"/>
      <w:bookmarkStart w:id="8747" w:name="_Toc105173926"/>
      <w:bookmarkStart w:id="8748" w:name="_Toc106108924"/>
      <w:bookmarkStart w:id="8749" w:name="_Toc106122829"/>
      <w:bookmarkStart w:id="8750" w:name="_Toc107409382"/>
      <w:bookmarkStart w:id="8751" w:name="_Toc112756571"/>
      <w:bookmarkStart w:id="8752" w:name="_Toc209706258"/>
      <w:bookmarkEnd w:id="8743"/>
      <w:r w:rsidRPr="001F5312">
        <w:t>8.</w:t>
      </w:r>
      <w:r w:rsidR="00446748">
        <w:t>18</w:t>
      </w:r>
      <w:r w:rsidRPr="001F5312">
        <w:t>.</w:t>
      </w:r>
      <w:r w:rsidR="00446748">
        <w:t>4</w:t>
      </w:r>
      <w:r w:rsidRPr="001F5312">
        <w:t>.4</w:t>
      </w:r>
      <w:r w:rsidRPr="001F5312">
        <w:tab/>
        <w:t>Abnormal Conditions</w:t>
      </w:r>
      <w:bookmarkEnd w:id="8744"/>
      <w:bookmarkEnd w:id="8745"/>
      <w:bookmarkEnd w:id="8746"/>
      <w:bookmarkEnd w:id="8747"/>
      <w:bookmarkEnd w:id="8748"/>
      <w:bookmarkEnd w:id="8749"/>
      <w:bookmarkEnd w:id="8750"/>
      <w:bookmarkEnd w:id="8751"/>
      <w:bookmarkEnd w:id="8752"/>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753" w:name="_CR8_18_5"/>
      <w:bookmarkStart w:id="8754" w:name="_Toc99123250"/>
      <w:bookmarkStart w:id="8755" w:name="_Toc99662055"/>
      <w:bookmarkStart w:id="8756" w:name="_Toc105152121"/>
      <w:bookmarkStart w:id="8757" w:name="_Toc105173927"/>
      <w:bookmarkStart w:id="8758" w:name="_Toc106108925"/>
      <w:bookmarkStart w:id="8759" w:name="_Toc106122830"/>
      <w:bookmarkStart w:id="8760" w:name="_Toc107409383"/>
      <w:bookmarkStart w:id="8761" w:name="_Toc112756572"/>
      <w:bookmarkStart w:id="8762" w:name="_Toc209706259"/>
      <w:bookmarkEnd w:id="8753"/>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754"/>
      <w:bookmarkEnd w:id="8755"/>
      <w:bookmarkEnd w:id="8756"/>
      <w:bookmarkEnd w:id="8757"/>
      <w:bookmarkEnd w:id="8758"/>
      <w:bookmarkEnd w:id="8759"/>
      <w:bookmarkEnd w:id="8760"/>
      <w:bookmarkEnd w:id="8761"/>
      <w:bookmarkEnd w:id="8762"/>
    </w:p>
    <w:p w14:paraId="3AC35EB6" w14:textId="77777777" w:rsidR="0091039C" w:rsidRPr="001F5312" w:rsidRDefault="0091039C" w:rsidP="0091039C">
      <w:pPr>
        <w:pStyle w:val="Heading4"/>
      </w:pPr>
      <w:bookmarkStart w:id="8763" w:name="_CR8_18_5_1"/>
      <w:bookmarkStart w:id="8764" w:name="_Toc99123251"/>
      <w:bookmarkStart w:id="8765" w:name="_Toc99662056"/>
      <w:bookmarkStart w:id="8766" w:name="_Toc105152122"/>
      <w:bookmarkStart w:id="8767" w:name="_Toc105173928"/>
      <w:bookmarkStart w:id="8768" w:name="_Toc106108926"/>
      <w:bookmarkStart w:id="8769" w:name="_Toc106122831"/>
      <w:bookmarkStart w:id="8770" w:name="_Toc107409384"/>
      <w:bookmarkStart w:id="8771" w:name="_Toc112756573"/>
      <w:bookmarkStart w:id="8772" w:name="_Toc209706260"/>
      <w:bookmarkEnd w:id="8763"/>
      <w:r w:rsidRPr="001F5312">
        <w:t>8.</w:t>
      </w:r>
      <w:r w:rsidR="00446748">
        <w:t>18</w:t>
      </w:r>
      <w:r w:rsidRPr="001F5312">
        <w:t>.</w:t>
      </w:r>
      <w:r w:rsidR="00446748">
        <w:t>5</w:t>
      </w:r>
      <w:r w:rsidRPr="001F5312">
        <w:t>.1</w:t>
      </w:r>
      <w:r w:rsidRPr="001F5312">
        <w:tab/>
        <w:t>General</w:t>
      </w:r>
      <w:bookmarkEnd w:id="8764"/>
      <w:bookmarkEnd w:id="8765"/>
      <w:bookmarkEnd w:id="8766"/>
      <w:bookmarkEnd w:id="8767"/>
      <w:bookmarkEnd w:id="8768"/>
      <w:bookmarkEnd w:id="8769"/>
      <w:bookmarkEnd w:id="8770"/>
      <w:bookmarkEnd w:id="8771"/>
      <w:bookmarkEnd w:id="8772"/>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773" w:name="_CR8_18_5_2"/>
      <w:bookmarkStart w:id="8774" w:name="_Toc99123252"/>
      <w:bookmarkStart w:id="8775" w:name="_Toc99662057"/>
      <w:bookmarkStart w:id="8776" w:name="_Toc105152123"/>
      <w:bookmarkStart w:id="8777" w:name="_Toc105173929"/>
      <w:bookmarkStart w:id="8778" w:name="_Toc106108927"/>
      <w:bookmarkStart w:id="8779" w:name="_Toc106122832"/>
      <w:bookmarkStart w:id="8780" w:name="_Toc107409385"/>
      <w:bookmarkStart w:id="8781" w:name="_Toc112756574"/>
      <w:bookmarkStart w:id="8782" w:name="_Toc209706261"/>
      <w:bookmarkEnd w:id="8773"/>
      <w:r w:rsidRPr="001F5312">
        <w:t>8.</w:t>
      </w:r>
      <w:r w:rsidR="00446748">
        <w:t>18</w:t>
      </w:r>
      <w:r w:rsidRPr="001F5312">
        <w:t>.</w:t>
      </w:r>
      <w:r w:rsidR="00446748">
        <w:t>5</w:t>
      </w:r>
      <w:r w:rsidRPr="001F5312">
        <w:rPr>
          <w:rFonts w:hint="eastAsia"/>
        </w:rPr>
        <w:t>.2</w:t>
      </w:r>
      <w:r w:rsidRPr="001F5312">
        <w:tab/>
        <w:t>Successful Operation</w:t>
      </w:r>
      <w:bookmarkEnd w:id="8774"/>
      <w:bookmarkEnd w:id="8775"/>
      <w:bookmarkEnd w:id="8776"/>
      <w:bookmarkEnd w:id="8777"/>
      <w:bookmarkEnd w:id="8778"/>
      <w:bookmarkEnd w:id="8779"/>
      <w:bookmarkEnd w:id="8780"/>
      <w:bookmarkEnd w:id="8781"/>
      <w:bookmarkEnd w:id="8782"/>
    </w:p>
    <w:bookmarkStart w:id="8783" w:name="_MON_1702130314"/>
    <w:bookmarkEnd w:id="8783"/>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2pt;height:169.85pt" o:ole="">
            <v:imagedata r:id="rId222" o:title="" croptop="-9216f" cropleft="-4551f" cropright="1660f"/>
          </v:shape>
          <o:OLEObject Type="Embed" ProgID="Word.Picture.8" ShapeID="_x0000_i1131" DrawAspect="Content" ObjectID="_1825660896"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784" w:name="_Toc99123253"/>
      <w:bookmarkStart w:id="8785" w:name="_Toc99662058"/>
      <w:bookmarkStart w:id="8786" w:name="_Toc105152124"/>
      <w:bookmarkStart w:id="8787" w:name="_Toc105173930"/>
      <w:bookmarkStart w:id="8788" w:name="_Toc106108928"/>
      <w:bookmarkStart w:id="8789" w:name="_Toc106122833"/>
      <w:bookmarkStart w:id="8790" w:name="_Toc107409386"/>
      <w:r w:rsidRPr="001F5312">
        <w:lastRenderedPageBreak/>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791" w:name="_CR8_18_5_3"/>
      <w:bookmarkStart w:id="8792" w:name="_Toc112756575"/>
      <w:bookmarkStart w:id="8793" w:name="_Toc209706262"/>
      <w:bookmarkEnd w:id="8791"/>
      <w:r w:rsidRPr="001F5312">
        <w:t>8.</w:t>
      </w:r>
      <w:r w:rsidR="00446748">
        <w:t>18</w:t>
      </w:r>
      <w:r w:rsidRPr="001F5312">
        <w:t>.</w:t>
      </w:r>
      <w:r w:rsidR="00446748">
        <w:t>5</w:t>
      </w:r>
      <w:r w:rsidRPr="001F5312">
        <w:t>.3</w:t>
      </w:r>
      <w:r w:rsidRPr="001F5312">
        <w:tab/>
        <w:t>Unsuccessful Operation</w:t>
      </w:r>
      <w:bookmarkEnd w:id="8784"/>
      <w:bookmarkEnd w:id="8785"/>
      <w:bookmarkEnd w:id="8786"/>
      <w:bookmarkEnd w:id="8787"/>
      <w:bookmarkEnd w:id="8788"/>
      <w:bookmarkEnd w:id="8789"/>
      <w:bookmarkEnd w:id="8790"/>
      <w:bookmarkEnd w:id="8792"/>
      <w:bookmarkEnd w:id="8793"/>
    </w:p>
    <w:bookmarkStart w:id="8794" w:name="_Toc99123254"/>
    <w:bookmarkStart w:id="8795" w:name="_Toc99662059"/>
    <w:p w14:paraId="3AC5128A" w14:textId="77777777" w:rsidR="00C74B89" w:rsidRPr="00FC38F4" w:rsidRDefault="00C74B89" w:rsidP="00D1729B">
      <w:pPr>
        <w:pStyle w:val="TH"/>
      </w:pPr>
      <w:r w:rsidRPr="00FC38F4">
        <w:object w:dxaOrig="6539" w:dyaOrig="3015" w14:anchorId="132B44A8">
          <v:shape id="_x0000_i1132" type="#_x0000_t75" style="width:342pt;height:169.85pt" o:ole="">
            <v:imagedata r:id="rId224" o:title="" croptop="-9216f" cropleft="-4551f" cropright="1660f"/>
          </v:shape>
          <o:OLEObject Type="Embed" ProgID="Word.Picture.8" ShapeID="_x0000_i1132" DrawAspect="Content" ObjectID="_1825660897"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796" w:name="_CR8_18_5_4"/>
      <w:bookmarkStart w:id="8797" w:name="_Toc105152125"/>
      <w:bookmarkStart w:id="8798" w:name="_Toc105173931"/>
      <w:bookmarkStart w:id="8799" w:name="_Toc106108929"/>
      <w:bookmarkStart w:id="8800" w:name="_Toc106122834"/>
      <w:bookmarkStart w:id="8801" w:name="_Toc107409387"/>
      <w:bookmarkStart w:id="8802" w:name="_Toc112756576"/>
      <w:bookmarkStart w:id="8803" w:name="_Toc209706263"/>
      <w:bookmarkEnd w:id="8796"/>
      <w:r w:rsidRPr="001F5312">
        <w:t>8</w:t>
      </w:r>
      <w:r w:rsidR="00446748">
        <w:t>.18</w:t>
      </w:r>
      <w:r w:rsidRPr="001F5312">
        <w:rPr>
          <w:rFonts w:hint="eastAsia"/>
        </w:rPr>
        <w:t>.</w:t>
      </w:r>
      <w:r w:rsidR="00446748">
        <w:t>5</w:t>
      </w:r>
      <w:r w:rsidRPr="001F5312">
        <w:t>.4</w:t>
      </w:r>
      <w:r w:rsidRPr="001F5312">
        <w:tab/>
        <w:t>Abnormal Conditions</w:t>
      </w:r>
      <w:bookmarkEnd w:id="8794"/>
      <w:bookmarkEnd w:id="8795"/>
      <w:bookmarkEnd w:id="8797"/>
      <w:bookmarkEnd w:id="8798"/>
      <w:bookmarkEnd w:id="8799"/>
      <w:bookmarkEnd w:id="8800"/>
      <w:bookmarkEnd w:id="8801"/>
      <w:bookmarkEnd w:id="8802"/>
      <w:bookmarkEnd w:id="8803"/>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804" w:name="_CR8_xx19"/>
      <w:bookmarkStart w:id="8805" w:name="_CR8_19"/>
      <w:bookmarkStart w:id="8806" w:name="_Toc209706264"/>
      <w:bookmarkEnd w:id="8804"/>
      <w:bookmarkEnd w:id="8805"/>
      <w:r>
        <w:t>8.19</w:t>
      </w:r>
      <w:r>
        <w:tab/>
      </w:r>
      <w:r>
        <w:rPr>
          <w:lang w:eastAsia="zh-CN"/>
        </w:rPr>
        <w:t>Timing Synchronisation Status Reporting Procedures</w:t>
      </w:r>
      <w:bookmarkEnd w:id="8806"/>
    </w:p>
    <w:p w14:paraId="47D19B46" w14:textId="6713F251" w:rsidR="008E11B3" w:rsidRDefault="008E11B3" w:rsidP="008E11B3">
      <w:pPr>
        <w:pStyle w:val="Heading3"/>
      </w:pPr>
      <w:bookmarkStart w:id="8807" w:name="_CR8_xx19_1"/>
      <w:bookmarkStart w:id="8808" w:name="_CR8_19_1"/>
      <w:bookmarkStart w:id="8809" w:name="_Toc209706265"/>
      <w:bookmarkStart w:id="8810" w:name="_Toc120537042"/>
      <w:bookmarkEnd w:id="8807"/>
      <w:bookmarkEnd w:id="8808"/>
      <w:r>
        <w:t>8.19.1</w:t>
      </w:r>
      <w:r>
        <w:tab/>
      </w:r>
      <w:r>
        <w:rPr>
          <w:lang w:eastAsia="zh-CN"/>
        </w:rPr>
        <w:t>Timing Synchronisation Status</w:t>
      </w:r>
      <w:bookmarkEnd w:id="8809"/>
    </w:p>
    <w:p w14:paraId="4F3EAB23" w14:textId="0343F5A8" w:rsidR="008E11B3" w:rsidRDefault="008E11B3" w:rsidP="008E11B3">
      <w:pPr>
        <w:pStyle w:val="Heading4"/>
      </w:pPr>
      <w:bookmarkStart w:id="8811" w:name="_CR8_xx19_1_1"/>
      <w:bookmarkStart w:id="8812" w:name="_CR8_19_1_1"/>
      <w:bookmarkStart w:id="8813" w:name="_Toc209706266"/>
      <w:bookmarkEnd w:id="8811"/>
      <w:bookmarkEnd w:id="8812"/>
      <w:r>
        <w:t>8.19.1.1</w:t>
      </w:r>
      <w:r>
        <w:tab/>
        <w:t>General</w:t>
      </w:r>
      <w:bookmarkEnd w:id="8813"/>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814" w:name="_CR8_xx19_1_2"/>
      <w:bookmarkStart w:id="8815" w:name="_CR8_19_1_2"/>
      <w:bookmarkStart w:id="8816" w:name="_Toc209706267"/>
      <w:bookmarkEnd w:id="8814"/>
      <w:bookmarkEnd w:id="8815"/>
      <w:r>
        <w:lastRenderedPageBreak/>
        <w:t>8.19</w:t>
      </w:r>
      <w:r>
        <w:rPr>
          <w:rFonts w:hint="eastAsia"/>
          <w:lang w:eastAsia="zh-CN"/>
        </w:rPr>
        <w:t>.</w:t>
      </w:r>
      <w:r>
        <w:rPr>
          <w:lang w:eastAsia="zh-CN"/>
        </w:rPr>
        <w:t>1</w:t>
      </w:r>
      <w:r>
        <w:rPr>
          <w:rFonts w:hint="eastAsia"/>
          <w:lang w:eastAsia="zh-CN"/>
        </w:rPr>
        <w:t>.</w:t>
      </w:r>
      <w:r>
        <w:t>2</w:t>
      </w:r>
      <w:r>
        <w:tab/>
        <w:t>Successful Operation</w:t>
      </w:r>
      <w:bookmarkEnd w:id="8816"/>
    </w:p>
    <w:p w14:paraId="718BC020" w14:textId="77777777" w:rsidR="008E11B3" w:rsidRDefault="008E11B3" w:rsidP="008E11B3">
      <w:pPr>
        <w:pStyle w:val="TH"/>
        <w:rPr>
          <w:lang w:eastAsia="zh-CN"/>
        </w:rPr>
      </w:pPr>
      <w:r>
        <w:object w:dxaOrig="6900" w:dyaOrig="2390" w14:anchorId="226DC9C8">
          <v:shape id="_x0000_i1133" type="#_x0000_t75" style="width:345.15pt;height:118.15pt" o:ole="">
            <v:imagedata r:id="rId226" o:title=""/>
          </v:shape>
          <o:OLEObject Type="Embed" ProgID="Visio.Drawing.11" ShapeID="_x0000_i1133" DrawAspect="Content" ObjectID="_1825660898"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817" w:name="_CR8_xx19_1_3"/>
      <w:bookmarkStart w:id="8818" w:name="_CR8_19_1_3"/>
      <w:bookmarkStart w:id="8819" w:name="_Toc209706268"/>
      <w:bookmarkEnd w:id="8817"/>
      <w:bookmarkEnd w:id="8818"/>
      <w:r>
        <w:t>8.19</w:t>
      </w:r>
      <w:r>
        <w:rPr>
          <w:rFonts w:hint="eastAsia"/>
          <w:lang w:eastAsia="zh-CN"/>
        </w:rPr>
        <w:t>.</w:t>
      </w:r>
      <w:r>
        <w:rPr>
          <w:lang w:eastAsia="zh-CN"/>
        </w:rPr>
        <w:t>1</w:t>
      </w:r>
      <w:r>
        <w:t>.3</w:t>
      </w:r>
      <w:r>
        <w:tab/>
        <w:t>Unsuccessful Operation</w:t>
      </w:r>
      <w:bookmarkEnd w:id="8819"/>
    </w:p>
    <w:p w14:paraId="794EE6C0" w14:textId="77777777" w:rsidR="008E11B3" w:rsidRDefault="008E11B3" w:rsidP="008E11B3">
      <w:pPr>
        <w:pStyle w:val="TH"/>
        <w:rPr>
          <w:lang w:eastAsia="zh-CN"/>
        </w:rPr>
      </w:pPr>
      <w:r>
        <w:object w:dxaOrig="6900" w:dyaOrig="2390" w14:anchorId="68E2CC7B">
          <v:shape id="_x0000_i1134" type="#_x0000_t75" style="width:345.15pt;height:118.15pt" o:ole="">
            <v:imagedata r:id="rId228" o:title=""/>
          </v:shape>
          <o:OLEObject Type="Embed" ProgID="Visio.Drawing.11" ShapeID="_x0000_i1134" DrawAspect="Content" ObjectID="_1825660899"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820" w:name="_CR8_xx19_1_4"/>
      <w:bookmarkStart w:id="8821" w:name="_CR8_19_1_4"/>
      <w:bookmarkStart w:id="8822" w:name="_Toc209706269"/>
      <w:bookmarkEnd w:id="8820"/>
      <w:bookmarkEnd w:id="8821"/>
      <w:r>
        <w:t>8.19</w:t>
      </w:r>
      <w:r>
        <w:rPr>
          <w:rFonts w:hint="eastAsia"/>
          <w:lang w:eastAsia="zh-CN"/>
        </w:rPr>
        <w:t>.</w:t>
      </w:r>
      <w:r>
        <w:rPr>
          <w:lang w:eastAsia="zh-CN"/>
        </w:rPr>
        <w:t>1</w:t>
      </w:r>
      <w:r>
        <w:t>.4</w:t>
      </w:r>
      <w:r>
        <w:tab/>
        <w:t>Abnormal Conditions</w:t>
      </w:r>
      <w:bookmarkEnd w:id="8822"/>
    </w:p>
    <w:p w14:paraId="5E4DA6C9" w14:textId="77777777" w:rsidR="008E11B3" w:rsidRDefault="008E11B3" w:rsidP="008E11B3">
      <w:r>
        <w:t>Void.</w:t>
      </w:r>
    </w:p>
    <w:p w14:paraId="6404505F" w14:textId="7EB1D24C" w:rsidR="008E11B3" w:rsidRDefault="008E11B3" w:rsidP="008E11B3">
      <w:pPr>
        <w:pStyle w:val="Heading3"/>
      </w:pPr>
      <w:bookmarkStart w:id="8823" w:name="_CR8_xx19_2"/>
      <w:bookmarkStart w:id="8824" w:name="_CR8_19_2"/>
      <w:bookmarkStart w:id="8825" w:name="_Toc209706270"/>
      <w:bookmarkEnd w:id="8823"/>
      <w:bookmarkEnd w:id="8824"/>
      <w:r>
        <w:t>8.19.2</w:t>
      </w:r>
      <w:r>
        <w:tab/>
      </w:r>
      <w:bookmarkEnd w:id="8810"/>
      <w:r>
        <w:rPr>
          <w:lang w:eastAsia="zh-CN"/>
        </w:rPr>
        <w:t xml:space="preserve">Timing Synchronisation Status </w:t>
      </w:r>
      <w:r>
        <w:t>Report</w:t>
      </w:r>
      <w:bookmarkEnd w:id="8825"/>
    </w:p>
    <w:p w14:paraId="148C472C" w14:textId="06DDB409" w:rsidR="008E11B3" w:rsidRDefault="008E11B3" w:rsidP="008E11B3">
      <w:pPr>
        <w:pStyle w:val="Heading4"/>
      </w:pPr>
      <w:bookmarkStart w:id="8826" w:name="_CR8_xx19_2_1"/>
      <w:bookmarkStart w:id="8827" w:name="_CR8_19_2_1"/>
      <w:bookmarkStart w:id="8828" w:name="_Toc209706271"/>
      <w:bookmarkEnd w:id="8826"/>
      <w:bookmarkEnd w:id="8827"/>
      <w:r>
        <w:t>8.19.2.1</w:t>
      </w:r>
      <w:r>
        <w:tab/>
        <w:t>General</w:t>
      </w:r>
      <w:bookmarkEnd w:id="8828"/>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829" w:name="_CR8_xx19_2_2"/>
      <w:bookmarkStart w:id="8830" w:name="_CR8_19_2_2"/>
      <w:bookmarkStart w:id="8831" w:name="_Toc120537043"/>
      <w:bookmarkStart w:id="8832" w:name="_Toc209706272"/>
      <w:bookmarkEnd w:id="8829"/>
      <w:bookmarkEnd w:id="8830"/>
      <w:r>
        <w:lastRenderedPageBreak/>
        <w:t>8.19</w:t>
      </w:r>
      <w:r>
        <w:rPr>
          <w:rFonts w:hint="eastAsia"/>
          <w:lang w:eastAsia="zh-CN"/>
        </w:rPr>
        <w:t>.</w:t>
      </w:r>
      <w:r>
        <w:rPr>
          <w:lang w:eastAsia="zh-CN"/>
        </w:rPr>
        <w:t>2</w:t>
      </w:r>
      <w:r>
        <w:rPr>
          <w:rFonts w:hint="eastAsia"/>
          <w:lang w:eastAsia="zh-CN"/>
        </w:rPr>
        <w:t>.</w:t>
      </w:r>
      <w:r>
        <w:t>2</w:t>
      </w:r>
      <w:r>
        <w:tab/>
        <w:t>Successful Operation</w:t>
      </w:r>
      <w:bookmarkEnd w:id="8831"/>
      <w:bookmarkEnd w:id="8832"/>
    </w:p>
    <w:p w14:paraId="339F842C" w14:textId="77777777" w:rsidR="008E11B3" w:rsidRDefault="008E11B3" w:rsidP="008E11B3">
      <w:pPr>
        <w:pStyle w:val="TH"/>
        <w:rPr>
          <w:lang w:eastAsia="zh-CN"/>
        </w:rPr>
      </w:pPr>
      <w:r>
        <w:object w:dxaOrig="6900" w:dyaOrig="2390" w14:anchorId="5FCB67D1">
          <v:shape id="_x0000_i1135" type="#_x0000_t75" style="width:345.15pt;height:118.15pt" o:ole="">
            <v:imagedata r:id="rId230" o:title=""/>
          </v:shape>
          <o:OLEObject Type="Embed" ProgID="Visio.Drawing.11" ShapeID="_x0000_i1135" DrawAspect="Content" ObjectID="_1825660900"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833" w:name="_CR8_xx19_2_3"/>
      <w:bookmarkStart w:id="8834" w:name="_CR8_19_2_3"/>
      <w:bookmarkStart w:id="8835" w:name="_Toc120537044"/>
      <w:bookmarkStart w:id="8836" w:name="_Toc209706273"/>
      <w:bookmarkEnd w:id="8833"/>
      <w:bookmarkEnd w:id="8834"/>
      <w:r>
        <w:t>8.19</w:t>
      </w:r>
      <w:r>
        <w:rPr>
          <w:rFonts w:hint="eastAsia"/>
          <w:lang w:eastAsia="zh-CN"/>
        </w:rPr>
        <w:t>.</w:t>
      </w:r>
      <w:r>
        <w:rPr>
          <w:lang w:eastAsia="zh-CN"/>
        </w:rPr>
        <w:t>2</w:t>
      </w:r>
      <w:r>
        <w:t>.3</w:t>
      </w:r>
      <w:r>
        <w:tab/>
        <w:t>Abnormal Conditions</w:t>
      </w:r>
      <w:bookmarkEnd w:id="8835"/>
      <w:bookmarkEnd w:id="8836"/>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837" w:name="_Toc209706274"/>
      <w:r>
        <w:t>8.</w:t>
      </w:r>
      <w:r>
        <w:rPr>
          <w:rFonts w:eastAsia="Malgun Gothic" w:hint="eastAsia"/>
        </w:rPr>
        <w:t>20</w:t>
      </w:r>
      <w:r>
        <w:tab/>
        <w:t xml:space="preserve">Ambient IoT </w:t>
      </w:r>
      <w:r w:rsidR="00CD2903">
        <w:t>Procedures</w:t>
      </w:r>
      <w:bookmarkEnd w:id="8837"/>
    </w:p>
    <w:p w14:paraId="54C380C9" w14:textId="3F32B84D" w:rsidR="00BE24C2" w:rsidRDefault="00BE24C2" w:rsidP="00BE24C2">
      <w:pPr>
        <w:pStyle w:val="Heading3"/>
        <w:rPr>
          <w:lang w:eastAsia="zh-CN"/>
        </w:rPr>
      </w:pPr>
      <w:bookmarkStart w:id="8838" w:name="_Toc209706275"/>
      <w:r>
        <w:t>8.</w:t>
      </w:r>
      <w:r>
        <w:rPr>
          <w:rFonts w:eastAsia="Malgun Gothic" w:hint="eastAsia"/>
        </w:rPr>
        <w:t>20</w:t>
      </w:r>
      <w:r>
        <w:t>.1</w:t>
      </w:r>
      <w:r>
        <w:tab/>
      </w:r>
      <w:r>
        <w:rPr>
          <w:lang w:eastAsia="zh-CN"/>
        </w:rPr>
        <w:t>Inventory Request</w:t>
      </w:r>
      <w:bookmarkEnd w:id="8838"/>
    </w:p>
    <w:p w14:paraId="6B307FC0" w14:textId="17D525DC" w:rsidR="00BE24C2" w:rsidRDefault="00BE24C2" w:rsidP="00BE24C2">
      <w:pPr>
        <w:pStyle w:val="Heading4"/>
      </w:pPr>
      <w:bookmarkStart w:id="8839" w:name="_Toc209706276"/>
      <w:r>
        <w:t>8.</w:t>
      </w:r>
      <w:r>
        <w:rPr>
          <w:rFonts w:eastAsia="Malgun Gothic" w:hint="eastAsia"/>
        </w:rPr>
        <w:t>20</w:t>
      </w:r>
      <w:r>
        <w:t>.1.1</w:t>
      </w:r>
      <w:r>
        <w:tab/>
        <w:t>General</w:t>
      </w:r>
      <w:bookmarkEnd w:id="8839"/>
    </w:p>
    <w:p w14:paraId="3EA1D5B2" w14:textId="77777777"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p>
    <w:p w14:paraId="618FEBB3" w14:textId="671A3220" w:rsidR="00BE24C2" w:rsidRDefault="00BE24C2" w:rsidP="00BE24C2">
      <w:pPr>
        <w:pStyle w:val="Heading4"/>
      </w:pPr>
      <w:bookmarkStart w:id="8840" w:name="_Toc209706277"/>
      <w:r>
        <w:t>8.</w:t>
      </w:r>
      <w:r>
        <w:rPr>
          <w:rFonts w:eastAsia="Malgun Gothic" w:hint="eastAsia"/>
        </w:rPr>
        <w:t>20</w:t>
      </w:r>
      <w:r>
        <w:t>.</w:t>
      </w:r>
      <w:r>
        <w:rPr>
          <w:lang w:eastAsia="zh-CN"/>
        </w:rPr>
        <w:t>1</w:t>
      </w:r>
      <w:r>
        <w:rPr>
          <w:rFonts w:hint="eastAsia"/>
          <w:lang w:eastAsia="zh-CN"/>
        </w:rPr>
        <w:t>.2</w:t>
      </w:r>
      <w:r>
        <w:tab/>
        <w:t>Successful Operation</w:t>
      </w:r>
      <w:bookmarkEnd w:id="8840"/>
    </w:p>
    <w:bookmarkStart w:id="8841" w:name="_MON_1801566128"/>
    <w:bookmarkEnd w:id="8841"/>
    <w:p w14:paraId="69520A4A" w14:textId="77777777" w:rsidR="00BE24C2" w:rsidRDefault="00BE24C2" w:rsidP="00BE24C2">
      <w:pPr>
        <w:pStyle w:val="TH"/>
        <w:rPr>
          <w:lang w:val="zh-CN" w:eastAsia="zh-CN"/>
        </w:rPr>
      </w:pPr>
      <w:r>
        <w:object w:dxaOrig="6796" w:dyaOrig="3360" w14:anchorId="6F0FB08F">
          <v:shape id="_x0000_i1136" type="#_x0000_t75" style="width:340.45pt;height:169.05pt" o:ole="">
            <v:imagedata r:id="rId232" o:title="" croptop="-9216f" cropleft="-4551f" cropright="1660f"/>
          </v:shape>
          <o:OLEObject Type="Embed" ProgID="Word.Picture.8" ShapeID="_x0000_i1136" DrawAspect="Content" ObjectID="_1825660901"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lastRenderedPageBreak/>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842" w:name="_Toc209706278"/>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842"/>
    </w:p>
    <w:bookmarkStart w:id="8843" w:name="_MON_1801566249"/>
    <w:bookmarkEnd w:id="8843"/>
    <w:p w14:paraId="383C2A17" w14:textId="77777777" w:rsidR="00BE24C2" w:rsidRDefault="00BE24C2" w:rsidP="00BE24C2">
      <w:pPr>
        <w:pStyle w:val="TH"/>
      </w:pPr>
      <w:r>
        <w:object w:dxaOrig="6796" w:dyaOrig="3360" w14:anchorId="47F548B9">
          <v:shape id="_x0000_i1137" type="#_x0000_t75" style="width:340.45pt;height:169.05pt" o:ole="">
            <v:imagedata r:id="rId234" o:title="" croptop="-9216f" cropleft="-4551f" cropright="1660f"/>
          </v:shape>
          <o:OLEObject Type="Embed" ProgID="Word.Picture.8" ShapeID="_x0000_i1137" DrawAspect="Content" ObjectID="_1825660902"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844" w:name="_Toc209706279"/>
      <w:r>
        <w:t>8.</w:t>
      </w:r>
      <w:r>
        <w:rPr>
          <w:rFonts w:eastAsia="Malgun Gothic" w:hint="eastAsia"/>
        </w:rPr>
        <w:t>20</w:t>
      </w:r>
      <w:r>
        <w:t>.1.4</w:t>
      </w:r>
      <w:r>
        <w:tab/>
        <w:t>Abnormal Conditions</w:t>
      </w:r>
      <w:bookmarkEnd w:id="8844"/>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845" w:name="_Toc209706280"/>
      <w:r>
        <w:t>8.</w:t>
      </w:r>
      <w:r>
        <w:rPr>
          <w:rFonts w:eastAsia="Malgun Gothic" w:hint="eastAsia"/>
        </w:rPr>
        <w:t>20</w:t>
      </w:r>
      <w:r>
        <w:t>.2</w:t>
      </w:r>
      <w:r>
        <w:tab/>
      </w:r>
      <w:r>
        <w:rPr>
          <w:lang w:eastAsia="zh-CN"/>
        </w:rPr>
        <w:t>Inventory Report</w:t>
      </w:r>
      <w:bookmarkEnd w:id="8845"/>
    </w:p>
    <w:p w14:paraId="2508070D" w14:textId="753AB6D7" w:rsidR="00BE24C2" w:rsidRDefault="00BE24C2" w:rsidP="00BE24C2">
      <w:pPr>
        <w:pStyle w:val="Heading4"/>
      </w:pPr>
      <w:bookmarkStart w:id="8846" w:name="_Toc209706281"/>
      <w:r>
        <w:t>8.</w:t>
      </w:r>
      <w:r>
        <w:rPr>
          <w:rFonts w:eastAsia="Malgun Gothic" w:hint="eastAsia"/>
        </w:rPr>
        <w:t>20</w:t>
      </w:r>
      <w:r>
        <w:t>.2.1</w:t>
      </w:r>
      <w:r>
        <w:tab/>
        <w:t>General</w:t>
      </w:r>
      <w:bookmarkEnd w:id="8846"/>
    </w:p>
    <w:p w14:paraId="40033219" w14:textId="77777777" w:rsidR="00BE24C2" w:rsidRDefault="00BE24C2" w:rsidP="00BE24C2">
      <w:bookmarkStart w:id="8847" w:name="_Hlk207615171"/>
      <w:r>
        <w:t xml:space="preserve">The </w:t>
      </w:r>
      <w:r>
        <w:rPr>
          <w:lang w:eastAsia="zh-CN"/>
        </w:rPr>
        <w:t>purpose of the Inventory Report</w:t>
      </w:r>
      <w:r>
        <w:t xml:space="preserve"> procedure is</w:t>
      </w:r>
      <w:bookmarkStart w:id="8848" w:name="_Hlk207615193"/>
      <w:r>
        <w:t xml:space="preserve"> to enable the NG-RAN node to provide </w:t>
      </w:r>
      <w:r>
        <w:rPr>
          <w:lang w:eastAsia="zh-CN"/>
        </w:rPr>
        <w:t xml:space="preserve">inventory report related information </w:t>
      </w:r>
      <w:r>
        <w:t>to the A-IoT CN node</w:t>
      </w:r>
      <w:bookmarkEnd w:id="8848"/>
      <w:r>
        <w:t>, following a successful Inventory Request procedure. This procedure applies only if the NG-RAN node is a gNB.</w:t>
      </w:r>
    </w:p>
    <w:p w14:paraId="55A5C1A5" w14:textId="688544EC" w:rsidR="00BE24C2" w:rsidRDefault="00BE24C2" w:rsidP="00BE24C2">
      <w:pPr>
        <w:pStyle w:val="Heading4"/>
      </w:pPr>
      <w:bookmarkStart w:id="8849" w:name="_Toc209706282"/>
      <w:bookmarkEnd w:id="8847"/>
      <w:r>
        <w:lastRenderedPageBreak/>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849"/>
    </w:p>
    <w:bookmarkStart w:id="8850" w:name="_MON_1801566375"/>
    <w:bookmarkEnd w:id="8850"/>
    <w:p w14:paraId="5302CB9B" w14:textId="77777777" w:rsidR="00BE24C2" w:rsidRDefault="00BE24C2" w:rsidP="00BE24C2">
      <w:pPr>
        <w:pStyle w:val="TH"/>
        <w:rPr>
          <w:lang w:eastAsia="zh-CN"/>
        </w:rPr>
      </w:pPr>
      <w:r>
        <w:object w:dxaOrig="6796" w:dyaOrig="3360" w14:anchorId="27F3B4E7">
          <v:shape id="_x0000_i1138" type="#_x0000_t75" style="width:340.45pt;height:169.05pt" o:ole="">
            <v:imagedata r:id="rId236" o:title="" croptop="-9216f" cropleft="-4551f" cropright="1660f"/>
          </v:shape>
          <o:OLEObject Type="Embed" ProgID="Word.Picture.8" ShapeID="_x0000_i1138" DrawAspect="Content" ObjectID="_1825660903"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ins w:id="8851" w:author="CR1373" w:date="2025-11-24T09:31:00Z"/>
          <w:bCs/>
          <w:lang w:val="en-US" w:eastAsia="zh-CN"/>
        </w:rPr>
      </w:pPr>
      <w:ins w:id="8852" w:author="CR1373" w:date="2025-11-24T09:31:00Z">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ins>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ins w:id="8853" w:author="CR1373" w:date="2025-11-24T09:31:00Z">
        <w:r w:rsidR="004A20FE" w:rsidRPr="00C76B50">
          <w:rPr>
            <w:i/>
            <w:iCs/>
          </w:rPr>
          <w:t xml:space="preserve">Inventory Report Transfer </w:t>
        </w:r>
        <w:r w:rsidR="004A20FE">
          <w:t>IE contained in the</w:t>
        </w:r>
      </w:ins>
      <w:r w:rsidR="004A20FE">
        <w:t xml:space="preserv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ins w:id="8854" w:author="CR1319" w:date="2025-11-24T09:31:00Z">
        <w:r w:rsidR="00A82CAE" w:rsidRPr="00CD72E4">
          <w:t xml:space="preserve"> </w:t>
        </w:r>
        <w:r w:rsidR="00A82CAE">
          <w:t>for the A-IoT session</w:t>
        </w:r>
      </w:ins>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ins w:id="8855" w:author="CR1373" w:date="2025-11-24T09:31:00Z">
        <w:r w:rsidR="004A20FE" w:rsidRPr="00C76B50">
          <w:rPr>
            <w:i/>
            <w:iCs/>
          </w:rPr>
          <w:t xml:space="preserve">Inventory Report Transfer </w:t>
        </w:r>
        <w:r w:rsidR="004A20FE">
          <w:t xml:space="preserve">IE contained in the </w:t>
        </w:r>
      </w:ins>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856" w:name="_Toc209706283"/>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856"/>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857" w:name="_Toc209706284"/>
      <w:r w:rsidRPr="00BE24C2">
        <w:t>8.</w:t>
      </w:r>
      <w:r w:rsidRPr="00BE24C2">
        <w:rPr>
          <w:rFonts w:eastAsia="Malgun Gothic" w:hint="eastAsia"/>
        </w:rPr>
        <w:t>20</w:t>
      </w:r>
      <w:r w:rsidRPr="00BE24C2">
        <w:t>.3</w:t>
      </w:r>
      <w:r w:rsidRPr="00BE24C2">
        <w:tab/>
      </w:r>
      <w:r w:rsidRPr="00BE24C2">
        <w:rPr>
          <w:lang w:eastAsia="zh-CN"/>
        </w:rPr>
        <w:t>Command Request</w:t>
      </w:r>
      <w:bookmarkEnd w:id="8857"/>
    </w:p>
    <w:p w14:paraId="218BEF04" w14:textId="75D2B0C9" w:rsidR="00BE24C2" w:rsidRDefault="00BE24C2" w:rsidP="00BE24C2">
      <w:pPr>
        <w:pStyle w:val="Heading4"/>
      </w:pPr>
      <w:bookmarkStart w:id="8858" w:name="_Toc209706285"/>
      <w:r>
        <w:t>8.</w:t>
      </w:r>
      <w:r>
        <w:rPr>
          <w:rFonts w:eastAsia="Malgun Gothic" w:hint="eastAsia"/>
        </w:rPr>
        <w:t>20</w:t>
      </w:r>
      <w:r>
        <w:t>.3.1</w:t>
      </w:r>
      <w:r>
        <w:tab/>
        <w:t>General</w:t>
      </w:r>
      <w:bookmarkEnd w:id="8858"/>
    </w:p>
    <w:p w14:paraId="105D30B7" w14:textId="05A51A8D" w:rsidR="00BE24C2" w:rsidRDefault="00BE24C2" w:rsidP="00BE24C2">
      <w:pPr>
        <w:rPr>
          <w:lang w:eastAsia="zh-CN"/>
        </w:rPr>
      </w:pPr>
      <w:r>
        <w:rPr>
          <w:lang w:eastAsia="zh-CN"/>
        </w:rPr>
        <w:t>The purpose of the Command Request procedure is to request the NG-RAN node to transfer the command</w:t>
      </w:r>
      <w:ins w:id="8859" w:author="CR1319" w:date="2025-11-24T09:31:00Z">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ins>
      <w:r>
        <w:rPr>
          <w:lang w:eastAsia="zh-CN"/>
        </w:rPr>
        <w:t xml:space="preserve"> to the A-IoT device over the A-IoT radio.</w:t>
      </w:r>
      <w:r>
        <w:t xml:space="preserve"> This procedure applies only if the NG-RAN node is a gNB.</w:t>
      </w:r>
    </w:p>
    <w:p w14:paraId="6222A229" w14:textId="2ED51538" w:rsidR="00BE24C2" w:rsidRDefault="00BE24C2" w:rsidP="00BE24C2">
      <w:pPr>
        <w:pStyle w:val="Heading4"/>
        <w:rPr>
          <w:lang w:eastAsia="zh-CN"/>
        </w:rPr>
      </w:pPr>
      <w:bookmarkStart w:id="8860" w:name="_Toc209706286"/>
      <w:r>
        <w:rPr>
          <w:lang w:eastAsia="zh-CN"/>
        </w:rPr>
        <w:lastRenderedPageBreak/>
        <w:t>8.</w:t>
      </w:r>
      <w:r>
        <w:rPr>
          <w:rFonts w:eastAsia="Malgun Gothic" w:hint="eastAsia"/>
        </w:rPr>
        <w:t>20</w:t>
      </w:r>
      <w:r>
        <w:rPr>
          <w:lang w:eastAsia="zh-CN"/>
        </w:rPr>
        <w:t>.3</w:t>
      </w:r>
      <w:r>
        <w:rPr>
          <w:rFonts w:hint="eastAsia"/>
          <w:lang w:eastAsia="zh-CN"/>
        </w:rPr>
        <w:t>.2</w:t>
      </w:r>
      <w:r>
        <w:rPr>
          <w:lang w:eastAsia="zh-CN"/>
        </w:rPr>
        <w:tab/>
        <w:t>Successful Operation</w:t>
      </w:r>
      <w:bookmarkEnd w:id="8860"/>
    </w:p>
    <w:bookmarkStart w:id="8861" w:name="_MON_1801566479"/>
    <w:bookmarkEnd w:id="8861"/>
    <w:p w14:paraId="65B3FC3F" w14:textId="77777777" w:rsidR="00BE24C2" w:rsidRDefault="00BE24C2" w:rsidP="00BE24C2">
      <w:pPr>
        <w:pStyle w:val="TH"/>
        <w:rPr>
          <w:lang w:val="zh-CN" w:eastAsia="zh-CN"/>
        </w:rPr>
      </w:pPr>
      <w:r>
        <w:object w:dxaOrig="6796" w:dyaOrig="3360" w14:anchorId="4B6FD7A3">
          <v:shape id="_x0000_i1139" type="#_x0000_t75" style="width:340.45pt;height:169.05pt" o:ole="">
            <v:imagedata r:id="rId238" o:title="" croptop="-9216f" cropleft="-4551f" cropright="1660f"/>
          </v:shape>
          <o:OLEObject Type="Embed" ProgID="Word.Picture.8" ShapeID="_x0000_i1139" DrawAspect="Content" ObjectID="_1825660904"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7DB717E8"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r>
        <w:rPr>
          <w:lang w:eastAsia="zh-CN"/>
        </w:rPr>
        <w:t xml:space="preserve">COMMAND REQUEST message, </w:t>
      </w:r>
      <w:del w:id="8862" w:author="CR1319" w:date="2025-11-24T09:31:00Z">
        <w:r w:rsidR="00FD59BE" w:rsidRPr="00CD72E4" w:rsidDel="00521934">
          <w:rPr>
            <w:rFonts w:eastAsia="Malgun Gothic"/>
            <w:lang w:eastAsia="zh-CN"/>
          </w:rPr>
          <w:delText xml:space="preserve">the NG-RAN node, </w:delText>
        </w:r>
      </w:del>
      <w:r>
        <w:rPr>
          <w:lang w:eastAsia="zh-CN"/>
        </w:rPr>
        <w:t>the NG-RAN node may take the information into account as defined in TS 38.300 [8].</w:t>
      </w:r>
    </w:p>
    <w:p w14:paraId="31258CB5" w14:textId="55E58CC0" w:rsidR="00BE24C2" w:rsidRDefault="00BE24C2" w:rsidP="00BE24C2">
      <w:pPr>
        <w:pStyle w:val="Heading4"/>
      </w:pPr>
      <w:bookmarkStart w:id="8863" w:name="_Toc209706287"/>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863"/>
    </w:p>
    <w:bookmarkStart w:id="8864" w:name="_MON_1801493532"/>
    <w:bookmarkEnd w:id="8864"/>
    <w:p w14:paraId="0893BBD2" w14:textId="77777777" w:rsidR="00BE24C2" w:rsidRDefault="00BE24C2" w:rsidP="00BE24C2">
      <w:pPr>
        <w:pStyle w:val="TH"/>
      </w:pPr>
      <w:r>
        <w:object w:dxaOrig="6796" w:dyaOrig="3360" w14:anchorId="1CB05A44">
          <v:shape id="_x0000_i1140" type="#_x0000_t75" style="width:340.45pt;height:169.05pt" o:ole="">
            <v:imagedata r:id="rId240" o:title="" croptop="-9216f" cropleft="-4551f" cropright="1660f"/>
          </v:shape>
          <o:OLEObject Type="Embed" ProgID="Word.Picture.8" ShapeID="_x0000_i1140" DrawAspect="Content" ObjectID="_1825660905"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1CE20BFB" w:rsidR="00BE24C2" w:rsidRDefault="00FD59BE" w:rsidP="00BE24C2">
      <w:pPr>
        <w:rPr>
          <w:lang w:eastAsia="zh-CN"/>
        </w:rPr>
      </w:pPr>
      <w:r w:rsidRPr="00CD72E4">
        <w:rPr>
          <w:rFonts w:eastAsia="Malgun Gothic"/>
          <w:lang w:eastAsia="zh-CN"/>
        </w:rPr>
        <w:t xml:space="preserve">If the NG-RAN node is not able to transmit the received </w:t>
      </w:r>
      <w:del w:id="8865" w:author="CR1319" w:date="2025-11-24T09:31:00Z">
        <w:r w:rsidRPr="00CD72E4" w:rsidDel="00F8542B">
          <w:rPr>
            <w:rFonts w:eastAsia="Malgun Gothic"/>
            <w:lang w:eastAsia="zh-CN"/>
          </w:rPr>
          <w:delText>command</w:delText>
        </w:r>
      </w:del>
      <w:ins w:id="8866" w:author="CR1319" w:date="2025-11-24T09:31:00Z">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ins>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867" w:name="_Toc209706288"/>
      <w:r>
        <w:t>8.</w:t>
      </w:r>
      <w:r>
        <w:rPr>
          <w:rFonts w:eastAsia="Malgun Gothic" w:hint="eastAsia"/>
        </w:rPr>
        <w:t>20</w:t>
      </w:r>
      <w:r>
        <w:t>.3.4</w:t>
      </w:r>
      <w:r>
        <w:tab/>
        <w:t>Abnormal Conditions</w:t>
      </w:r>
      <w:bookmarkEnd w:id="8867"/>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868" w:name="_Toc209706289"/>
      <w:r>
        <w:lastRenderedPageBreak/>
        <w:t>8.</w:t>
      </w:r>
      <w:r>
        <w:rPr>
          <w:rFonts w:eastAsia="Malgun Gothic" w:hint="eastAsia"/>
        </w:rPr>
        <w:t>20</w:t>
      </w:r>
      <w:r>
        <w:t>.4</w:t>
      </w:r>
      <w:r>
        <w:tab/>
        <w:t>A-IoT Session Release</w:t>
      </w:r>
      <w:bookmarkEnd w:id="8868"/>
    </w:p>
    <w:p w14:paraId="53E42F1B" w14:textId="1E97CE16" w:rsidR="00BE24C2" w:rsidRDefault="00BE24C2" w:rsidP="00BE24C2">
      <w:pPr>
        <w:pStyle w:val="Heading4"/>
      </w:pPr>
      <w:bookmarkStart w:id="8869" w:name="_Toc209706290"/>
      <w:r>
        <w:t>8.</w:t>
      </w:r>
      <w:r>
        <w:rPr>
          <w:rFonts w:eastAsia="Malgun Gothic" w:hint="eastAsia"/>
        </w:rPr>
        <w:t>20</w:t>
      </w:r>
      <w:r>
        <w:t>.4.1</w:t>
      </w:r>
      <w:r>
        <w:tab/>
        <w:t>General</w:t>
      </w:r>
      <w:bookmarkEnd w:id="8869"/>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870" w:name="_Toc209706291"/>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870"/>
    </w:p>
    <w:bookmarkStart w:id="8871" w:name="_MON_1808107368"/>
    <w:bookmarkEnd w:id="8871"/>
    <w:p w14:paraId="33E5BCD6" w14:textId="77777777" w:rsidR="00BE24C2" w:rsidRDefault="00BE24C2" w:rsidP="00BE24C2">
      <w:pPr>
        <w:pStyle w:val="TH"/>
        <w:rPr>
          <w:lang w:val="zh-CN" w:eastAsia="zh-CN"/>
        </w:rPr>
      </w:pPr>
      <w:r>
        <w:object w:dxaOrig="6796" w:dyaOrig="3360" w14:anchorId="34839235">
          <v:shape id="_x0000_i1141" type="#_x0000_t75" style="width:340.45pt;height:169.05pt" o:ole="">
            <v:imagedata r:id="rId242" o:title="" croptop="-9216f" cropleft="-4551f" cropright="1660f"/>
          </v:shape>
          <o:OLEObject Type="Embed" ProgID="Word.Picture.8" ShapeID="_x0000_i1141" DrawAspect="Content" ObjectID="_1825660906"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3ECF05B0"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del w:id="8872" w:author="CR1319" w:date="2025-11-24T09:31:00Z">
        <w:r w:rsidRPr="00CD72E4" w:rsidDel="0050528C">
          <w:rPr>
            <w:rFonts w:eastAsia="Malgun Gothic"/>
            <w:i/>
            <w:iCs/>
            <w:lang w:eastAsia="zh-CN"/>
          </w:rPr>
          <w:delText xml:space="preserve">Correlation ID </w:delText>
        </w:r>
      </w:del>
      <w:ins w:id="8873" w:author="CR1319" w:date="2025-11-24T09:31:00Z">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w:t>
        </w:r>
      </w:ins>
      <w:r w:rsidRPr="00CD72E4">
        <w:rPr>
          <w:rFonts w:eastAsia="Malgun Gothic"/>
          <w:lang w:eastAsia="zh-CN"/>
        </w:rPr>
        <w:t>IE and respond with an AIOT SESSION RELEASE COMPLETE message.</w:t>
      </w:r>
    </w:p>
    <w:p w14:paraId="46D0CA5E" w14:textId="6A7FAB12" w:rsidR="00BE24C2" w:rsidRDefault="00BE24C2" w:rsidP="00BE24C2">
      <w:pPr>
        <w:pStyle w:val="Heading4"/>
      </w:pPr>
      <w:bookmarkStart w:id="8874" w:name="_Toc209706292"/>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874"/>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875" w:name="_Toc209706293"/>
      <w:r>
        <w:t>8.</w:t>
      </w:r>
      <w:r>
        <w:rPr>
          <w:rFonts w:eastAsia="Malgun Gothic" w:hint="eastAsia"/>
        </w:rPr>
        <w:t>20</w:t>
      </w:r>
      <w:r>
        <w:t>.4.4</w:t>
      </w:r>
      <w:r>
        <w:tab/>
        <w:t>Abnormal Conditions</w:t>
      </w:r>
      <w:bookmarkEnd w:id="8875"/>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876" w:name="_Toc209706294"/>
      <w:r>
        <w:t>8.</w:t>
      </w:r>
      <w:r>
        <w:rPr>
          <w:rFonts w:eastAsia="Malgun Gothic" w:hint="eastAsia"/>
        </w:rPr>
        <w:t>20</w:t>
      </w:r>
      <w:r>
        <w:t>.5</w:t>
      </w:r>
      <w:r>
        <w:tab/>
        <w:t>A-IoT Session Release Request</w:t>
      </w:r>
      <w:bookmarkEnd w:id="8876"/>
    </w:p>
    <w:p w14:paraId="20D8423C" w14:textId="092DA2D9" w:rsidR="00BE24C2" w:rsidRDefault="00BE24C2" w:rsidP="00BE24C2">
      <w:pPr>
        <w:pStyle w:val="Heading4"/>
      </w:pPr>
      <w:bookmarkStart w:id="8877" w:name="_Toc209706295"/>
      <w:r>
        <w:t>8.</w:t>
      </w:r>
      <w:r>
        <w:rPr>
          <w:rFonts w:eastAsia="Malgun Gothic" w:hint="eastAsia"/>
        </w:rPr>
        <w:t>20</w:t>
      </w:r>
      <w:r>
        <w:t>.5.1</w:t>
      </w:r>
      <w:r>
        <w:tab/>
        <w:t>General</w:t>
      </w:r>
      <w:bookmarkEnd w:id="8877"/>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878" w:name="_Toc209706296"/>
      <w:r>
        <w:lastRenderedPageBreak/>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878"/>
    </w:p>
    <w:p w14:paraId="2E778F89" w14:textId="77777777" w:rsidR="00BE24C2" w:rsidRDefault="00BE24C2" w:rsidP="00BE24C2">
      <w:pPr>
        <w:pStyle w:val="TH"/>
        <w:rPr>
          <w:lang w:eastAsia="zh-CN"/>
        </w:rPr>
      </w:pPr>
      <w:r>
        <w:object w:dxaOrig="6796" w:dyaOrig="3360" w14:anchorId="368CDB3D">
          <v:shape id="_x0000_i1142" type="#_x0000_t75" style="width:340.45pt;height:169.05pt" o:ole="">
            <v:imagedata r:id="rId244" o:title="" croptop="-9216f" cropleft="-4551f" cropright="1660f"/>
          </v:shape>
          <o:OLEObject Type="Embed" ProgID="Word.Picture.8" ShapeID="_x0000_i1142" DrawAspect="Content" ObjectID="_1825660907"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107CEFA3"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del w:id="8879" w:author="CR1319" w:date="2025-11-24T09:31:00Z">
        <w:r w:rsidRPr="00CD72E4" w:rsidDel="0050528C">
          <w:rPr>
            <w:rFonts w:eastAsia="Malgun Gothic"/>
          </w:rPr>
          <w:delText xml:space="preserve">Correlation ID </w:delText>
        </w:r>
      </w:del>
      <w:ins w:id="8880" w:author="CR1319" w:date="2025-11-24T09:31:00Z">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w:t>
        </w:r>
      </w:ins>
      <w:r w:rsidRPr="00CD72E4">
        <w:rPr>
          <w:rFonts w:eastAsia="Malgun Gothic"/>
        </w:rPr>
        <w:t>contained in the AIOT SESSION RELEASE REQUEST message.</w:t>
      </w:r>
    </w:p>
    <w:p w14:paraId="4386DB8A" w14:textId="75665BD6" w:rsidR="00BE24C2" w:rsidRDefault="00BE24C2" w:rsidP="00BE24C2">
      <w:pPr>
        <w:pStyle w:val="Heading4"/>
      </w:pPr>
      <w:bookmarkStart w:id="8881" w:name="_Toc209706297"/>
      <w:r>
        <w:t>8.</w:t>
      </w:r>
      <w:r>
        <w:rPr>
          <w:rFonts w:eastAsia="Malgun Gothic" w:hint="eastAsia"/>
        </w:rPr>
        <w:t>20</w:t>
      </w:r>
      <w:r>
        <w:rPr>
          <w:rFonts w:hint="eastAsia"/>
          <w:lang w:eastAsia="zh-CN"/>
        </w:rPr>
        <w:t>.</w:t>
      </w:r>
      <w:r>
        <w:rPr>
          <w:lang w:eastAsia="zh-CN"/>
        </w:rPr>
        <w:t>5</w:t>
      </w:r>
      <w:r>
        <w:t>.3</w:t>
      </w:r>
      <w:r>
        <w:tab/>
        <w:t>Abnormal Conditions</w:t>
      </w:r>
      <w:bookmarkEnd w:id="8881"/>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882" w:name="_CR9"/>
      <w:bookmarkStart w:id="8883" w:name="_Toc99123255"/>
      <w:bookmarkStart w:id="8884" w:name="_Toc99662060"/>
      <w:bookmarkStart w:id="8885" w:name="_Toc105152126"/>
      <w:bookmarkStart w:id="8886" w:name="_Toc105173932"/>
      <w:bookmarkStart w:id="8887" w:name="_Toc106108930"/>
      <w:bookmarkStart w:id="8888" w:name="_Toc106122835"/>
      <w:bookmarkStart w:id="8889" w:name="_Toc107409388"/>
      <w:bookmarkStart w:id="8890" w:name="_Toc112756577"/>
      <w:bookmarkStart w:id="8891" w:name="_Toc209706298"/>
      <w:bookmarkEnd w:id="8882"/>
      <w:r w:rsidRPr="001D2E49">
        <w:t>9</w:t>
      </w:r>
      <w:r w:rsidRPr="001D2E49">
        <w:tab/>
        <w:t>Elements for NGAP Communication</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883"/>
      <w:bookmarkEnd w:id="8884"/>
      <w:bookmarkEnd w:id="8885"/>
      <w:bookmarkEnd w:id="8886"/>
      <w:bookmarkEnd w:id="8887"/>
      <w:bookmarkEnd w:id="8888"/>
      <w:bookmarkEnd w:id="8889"/>
      <w:bookmarkEnd w:id="8890"/>
      <w:bookmarkEnd w:id="8891"/>
    </w:p>
    <w:p w14:paraId="495841F7" w14:textId="77777777" w:rsidR="009B75C3" w:rsidRPr="001D2E49" w:rsidRDefault="009B75C3" w:rsidP="009B75C3">
      <w:pPr>
        <w:pStyle w:val="Heading2"/>
      </w:pPr>
      <w:bookmarkStart w:id="8892" w:name="_CR9_0"/>
      <w:bookmarkStart w:id="8893" w:name="_Toc20955064"/>
      <w:bookmarkStart w:id="8894" w:name="_Toc29503510"/>
      <w:bookmarkStart w:id="8895" w:name="_Toc29504094"/>
      <w:bookmarkStart w:id="8896" w:name="_Toc29504678"/>
      <w:bookmarkStart w:id="8897" w:name="_Toc36553124"/>
      <w:bookmarkStart w:id="8898" w:name="_Toc36554851"/>
      <w:bookmarkStart w:id="8899" w:name="_Toc45652146"/>
      <w:bookmarkStart w:id="8900" w:name="_Toc45658578"/>
      <w:bookmarkStart w:id="8901" w:name="_Toc45720398"/>
      <w:bookmarkStart w:id="8902" w:name="_Toc45798278"/>
      <w:bookmarkStart w:id="8903" w:name="_Toc45897667"/>
      <w:bookmarkStart w:id="8904" w:name="_Toc51745871"/>
      <w:bookmarkStart w:id="8905" w:name="_Toc64446135"/>
      <w:bookmarkStart w:id="8906" w:name="_Toc73982005"/>
      <w:bookmarkStart w:id="8907" w:name="_Toc88652094"/>
      <w:bookmarkStart w:id="8908" w:name="_Toc97891137"/>
      <w:bookmarkStart w:id="8909" w:name="_Toc99123256"/>
      <w:bookmarkStart w:id="8910" w:name="_Toc99662061"/>
      <w:bookmarkStart w:id="8911" w:name="_Toc105152127"/>
      <w:bookmarkStart w:id="8912" w:name="_Toc105173933"/>
      <w:bookmarkStart w:id="8913" w:name="_Toc106108931"/>
      <w:bookmarkStart w:id="8914" w:name="_Toc106122836"/>
      <w:bookmarkStart w:id="8915" w:name="_Toc107409389"/>
      <w:bookmarkStart w:id="8916" w:name="_Toc112756578"/>
      <w:bookmarkStart w:id="8917" w:name="_Toc209706299"/>
      <w:bookmarkEnd w:id="8892"/>
      <w:r w:rsidRPr="001D2E49">
        <w:t>9.0</w:t>
      </w:r>
      <w:r w:rsidRPr="001D2E49">
        <w:tab/>
        <w:t>General</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918" w:name="_CR9_1"/>
      <w:bookmarkStart w:id="8919" w:name="_Toc20955065"/>
      <w:bookmarkStart w:id="8920" w:name="_Toc29503511"/>
      <w:bookmarkStart w:id="8921" w:name="_Toc29504095"/>
      <w:bookmarkStart w:id="8922" w:name="_Toc29504679"/>
      <w:bookmarkStart w:id="8923" w:name="_Toc36553125"/>
      <w:bookmarkStart w:id="8924" w:name="_Toc36554852"/>
      <w:bookmarkStart w:id="8925" w:name="_Toc45652147"/>
      <w:bookmarkStart w:id="8926" w:name="_Toc45658579"/>
      <w:bookmarkStart w:id="8927" w:name="_Toc45720399"/>
      <w:bookmarkStart w:id="8928" w:name="_Toc45798279"/>
      <w:bookmarkStart w:id="8929" w:name="_Toc45897668"/>
      <w:bookmarkStart w:id="8930" w:name="_Toc51745872"/>
      <w:bookmarkStart w:id="8931" w:name="_Toc64446136"/>
      <w:bookmarkStart w:id="8932" w:name="_Toc73982006"/>
      <w:bookmarkStart w:id="8933" w:name="_Toc88652095"/>
      <w:bookmarkStart w:id="8934" w:name="_Toc97891138"/>
      <w:bookmarkStart w:id="8935" w:name="_Toc99123257"/>
      <w:bookmarkStart w:id="8936" w:name="_Toc99662062"/>
      <w:bookmarkStart w:id="8937" w:name="_Toc105152128"/>
      <w:bookmarkStart w:id="8938" w:name="_Toc105173934"/>
      <w:bookmarkStart w:id="8939" w:name="_Toc106108932"/>
      <w:bookmarkStart w:id="8940" w:name="_Toc106122837"/>
      <w:bookmarkStart w:id="8941" w:name="_Toc107409390"/>
      <w:bookmarkStart w:id="8942" w:name="_Toc112756579"/>
      <w:bookmarkStart w:id="8943" w:name="_Toc209706300"/>
      <w:bookmarkEnd w:id="8918"/>
      <w:r w:rsidRPr="001D2E49">
        <w:t>9.1</w:t>
      </w:r>
      <w:r w:rsidRPr="001D2E49">
        <w:tab/>
        <w:t>Tabular Format Contents</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702E417A" w14:textId="77777777" w:rsidR="009B75C3" w:rsidRPr="001D2E49" w:rsidRDefault="009B75C3" w:rsidP="009B75C3">
      <w:pPr>
        <w:pStyle w:val="Heading3"/>
      </w:pPr>
      <w:bookmarkStart w:id="8944" w:name="_CR9_1_1"/>
      <w:bookmarkStart w:id="8945" w:name="_Toc20955066"/>
      <w:bookmarkStart w:id="8946" w:name="_Toc29503512"/>
      <w:bookmarkStart w:id="8947" w:name="_Toc29504096"/>
      <w:bookmarkStart w:id="8948" w:name="_Toc29504680"/>
      <w:bookmarkStart w:id="8949" w:name="_Toc36553126"/>
      <w:bookmarkStart w:id="8950" w:name="_Toc36554853"/>
      <w:bookmarkStart w:id="8951" w:name="_Toc45652148"/>
      <w:bookmarkStart w:id="8952" w:name="_Toc45658580"/>
      <w:bookmarkStart w:id="8953" w:name="_Toc45720400"/>
      <w:bookmarkStart w:id="8954" w:name="_Toc45798280"/>
      <w:bookmarkStart w:id="8955" w:name="_Toc45897669"/>
      <w:bookmarkStart w:id="8956" w:name="_Toc51745873"/>
      <w:bookmarkStart w:id="8957" w:name="_Toc64446137"/>
      <w:bookmarkStart w:id="8958" w:name="_Toc73982007"/>
      <w:bookmarkStart w:id="8959" w:name="_Toc88652096"/>
      <w:bookmarkStart w:id="8960" w:name="_Toc97891139"/>
      <w:bookmarkStart w:id="8961" w:name="_Toc99123258"/>
      <w:bookmarkStart w:id="8962" w:name="_Toc99662063"/>
      <w:bookmarkStart w:id="8963" w:name="_Toc105152129"/>
      <w:bookmarkStart w:id="8964" w:name="_Toc105173935"/>
      <w:bookmarkStart w:id="8965" w:name="_Toc106108933"/>
      <w:bookmarkStart w:id="8966" w:name="_Toc106122838"/>
      <w:bookmarkStart w:id="8967" w:name="_Toc107409391"/>
      <w:bookmarkStart w:id="8968" w:name="_Toc112756580"/>
      <w:bookmarkStart w:id="8969" w:name="_Toc209706301"/>
      <w:bookmarkEnd w:id="8944"/>
      <w:r w:rsidRPr="001D2E49">
        <w:t>9.1.1</w:t>
      </w:r>
      <w:r w:rsidRPr="001D2E49">
        <w:tab/>
        <w:t>Presence</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970" w:name="_CR9_1_2"/>
      <w:bookmarkStart w:id="8971" w:name="_Toc20955067"/>
      <w:bookmarkStart w:id="8972" w:name="_Toc29503513"/>
      <w:bookmarkStart w:id="8973" w:name="_Toc29504097"/>
      <w:bookmarkStart w:id="8974" w:name="_Toc29504681"/>
      <w:bookmarkStart w:id="8975" w:name="_Toc36553127"/>
      <w:bookmarkStart w:id="8976" w:name="_Toc36554854"/>
      <w:bookmarkStart w:id="8977" w:name="_Toc45652149"/>
      <w:bookmarkStart w:id="8978" w:name="_Toc45658581"/>
      <w:bookmarkStart w:id="8979" w:name="_Toc45720401"/>
      <w:bookmarkStart w:id="8980" w:name="_Toc45798281"/>
      <w:bookmarkStart w:id="8981" w:name="_Toc45897670"/>
      <w:bookmarkStart w:id="8982" w:name="_Toc51745874"/>
      <w:bookmarkStart w:id="8983" w:name="_Toc64446138"/>
      <w:bookmarkStart w:id="8984" w:name="_Toc73982008"/>
      <w:bookmarkStart w:id="8985" w:name="_Toc88652097"/>
      <w:bookmarkStart w:id="8986" w:name="_Toc97891140"/>
      <w:bookmarkStart w:id="8987" w:name="_Toc99123259"/>
      <w:bookmarkStart w:id="8988" w:name="_Toc99662064"/>
      <w:bookmarkStart w:id="8989" w:name="_Toc105152130"/>
      <w:bookmarkStart w:id="8990" w:name="_Toc105173936"/>
      <w:bookmarkStart w:id="8991" w:name="_Toc106108934"/>
      <w:bookmarkStart w:id="8992" w:name="_Toc106122839"/>
      <w:bookmarkStart w:id="8993" w:name="_Toc107409392"/>
      <w:bookmarkStart w:id="8994" w:name="_Toc112756581"/>
      <w:bookmarkStart w:id="8995" w:name="_Toc209706302"/>
      <w:bookmarkEnd w:id="8970"/>
      <w:r w:rsidRPr="001D2E49">
        <w:t>9.1.2</w:t>
      </w:r>
      <w:r w:rsidRPr="001D2E49">
        <w:tab/>
        <w:t>Criticality</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996" w:name="_CR9_1_3"/>
      <w:bookmarkStart w:id="8997" w:name="_Toc20955068"/>
      <w:bookmarkStart w:id="8998" w:name="_Toc29503514"/>
      <w:bookmarkStart w:id="8999" w:name="_Toc29504098"/>
      <w:bookmarkStart w:id="9000" w:name="_Toc29504682"/>
      <w:bookmarkStart w:id="9001" w:name="_Toc36553128"/>
      <w:bookmarkStart w:id="9002" w:name="_Toc36554855"/>
      <w:bookmarkStart w:id="9003" w:name="_Toc45652150"/>
      <w:bookmarkStart w:id="9004" w:name="_Toc45658582"/>
      <w:bookmarkStart w:id="9005" w:name="_Toc45720402"/>
      <w:bookmarkStart w:id="9006" w:name="_Toc45798282"/>
      <w:bookmarkStart w:id="9007" w:name="_Toc45897671"/>
      <w:bookmarkStart w:id="9008" w:name="_Toc51745875"/>
      <w:bookmarkStart w:id="9009" w:name="_Toc64446139"/>
      <w:bookmarkStart w:id="9010" w:name="_Toc73982009"/>
      <w:bookmarkStart w:id="9011" w:name="_Toc88652098"/>
      <w:bookmarkStart w:id="9012" w:name="_Toc97891141"/>
      <w:bookmarkStart w:id="9013" w:name="_Toc99123260"/>
      <w:bookmarkStart w:id="9014" w:name="_Toc99662065"/>
      <w:bookmarkStart w:id="9015" w:name="_Toc105152131"/>
      <w:bookmarkStart w:id="9016" w:name="_Toc105173937"/>
      <w:bookmarkStart w:id="9017" w:name="_Toc106108935"/>
      <w:bookmarkStart w:id="9018" w:name="_Toc106122840"/>
      <w:bookmarkStart w:id="9019" w:name="_Toc107409393"/>
      <w:bookmarkStart w:id="9020" w:name="_Toc112756582"/>
      <w:bookmarkStart w:id="9021" w:name="_Toc209706303"/>
      <w:bookmarkEnd w:id="8996"/>
      <w:r w:rsidRPr="001D2E49">
        <w:t>9.1.</w:t>
      </w:r>
      <w:r w:rsidRPr="001D2E49">
        <w:rPr>
          <w:rFonts w:eastAsia="MS Mincho"/>
        </w:rPr>
        <w:t>3</w:t>
      </w:r>
      <w:r w:rsidRPr="001D2E49">
        <w:tab/>
        <w:t>Range</w:t>
      </w:r>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9022" w:name="_CR9_1_4"/>
      <w:bookmarkStart w:id="9023" w:name="_Toc20955069"/>
      <w:bookmarkStart w:id="9024" w:name="_Toc29503515"/>
      <w:bookmarkStart w:id="9025" w:name="_Toc29504099"/>
      <w:bookmarkStart w:id="9026" w:name="_Toc29504683"/>
      <w:bookmarkStart w:id="9027" w:name="_Toc36553129"/>
      <w:bookmarkStart w:id="9028" w:name="_Toc36554856"/>
      <w:bookmarkStart w:id="9029" w:name="_Toc45652151"/>
      <w:bookmarkStart w:id="9030" w:name="_Toc45658583"/>
      <w:bookmarkStart w:id="9031" w:name="_Toc45720403"/>
      <w:bookmarkStart w:id="9032" w:name="_Toc45798283"/>
      <w:bookmarkStart w:id="9033" w:name="_Toc45897672"/>
      <w:bookmarkStart w:id="9034" w:name="_Toc51745876"/>
      <w:bookmarkStart w:id="9035" w:name="_Toc64446140"/>
      <w:bookmarkStart w:id="9036" w:name="_Toc73982010"/>
      <w:bookmarkStart w:id="9037" w:name="_Toc88652099"/>
      <w:bookmarkStart w:id="9038" w:name="_Toc97891142"/>
      <w:bookmarkStart w:id="9039" w:name="_Toc99123261"/>
      <w:bookmarkStart w:id="9040" w:name="_Toc99662066"/>
      <w:bookmarkStart w:id="9041" w:name="_Toc105152132"/>
      <w:bookmarkStart w:id="9042" w:name="_Toc105173938"/>
      <w:bookmarkStart w:id="9043" w:name="_Toc106108936"/>
      <w:bookmarkStart w:id="9044" w:name="_Toc106122841"/>
      <w:bookmarkStart w:id="9045" w:name="_Toc107409394"/>
      <w:bookmarkStart w:id="9046" w:name="_Toc112756583"/>
      <w:bookmarkStart w:id="9047" w:name="_Toc209706304"/>
      <w:bookmarkEnd w:id="9022"/>
      <w:r w:rsidRPr="001D2E49">
        <w:t>9.1.</w:t>
      </w:r>
      <w:r w:rsidRPr="001D2E49">
        <w:rPr>
          <w:rFonts w:eastAsia="MS Mincho"/>
        </w:rPr>
        <w:t>4</w:t>
      </w:r>
      <w:r w:rsidRPr="001D2E49">
        <w:tab/>
        <w:t>Assigned Criticality</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9048" w:name="_CR9_2"/>
      <w:bookmarkStart w:id="9049" w:name="_Toc20955070"/>
      <w:bookmarkStart w:id="9050" w:name="_Toc29503516"/>
      <w:bookmarkStart w:id="9051" w:name="_Toc29504100"/>
      <w:bookmarkStart w:id="9052" w:name="_Toc29504684"/>
      <w:bookmarkStart w:id="9053" w:name="_Toc36553130"/>
      <w:bookmarkStart w:id="9054" w:name="_Toc36554857"/>
      <w:bookmarkStart w:id="9055" w:name="_Toc45652152"/>
      <w:bookmarkStart w:id="9056" w:name="_Toc45658584"/>
      <w:bookmarkStart w:id="9057" w:name="_Toc45720404"/>
      <w:bookmarkStart w:id="9058" w:name="_Toc45798284"/>
      <w:bookmarkStart w:id="9059" w:name="_Toc45897673"/>
      <w:bookmarkStart w:id="9060" w:name="_Toc51745877"/>
      <w:bookmarkStart w:id="9061" w:name="_Toc64446141"/>
      <w:bookmarkStart w:id="9062" w:name="_Toc73982011"/>
      <w:bookmarkStart w:id="9063" w:name="_Toc88652100"/>
      <w:bookmarkStart w:id="9064" w:name="_Toc97891143"/>
      <w:bookmarkStart w:id="9065" w:name="_Toc99123262"/>
      <w:bookmarkStart w:id="9066" w:name="_Toc99662067"/>
      <w:bookmarkStart w:id="9067" w:name="_Toc105152133"/>
      <w:bookmarkStart w:id="9068" w:name="_Toc105173939"/>
      <w:bookmarkStart w:id="9069" w:name="_Toc106108937"/>
      <w:bookmarkStart w:id="9070" w:name="_Toc106122842"/>
      <w:bookmarkStart w:id="9071" w:name="_Toc107409395"/>
      <w:bookmarkStart w:id="9072" w:name="_Toc112756584"/>
      <w:bookmarkStart w:id="9073" w:name="_Toc209706305"/>
      <w:bookmarkEnd w:id="9048"/>
      <w:r w:rsidRPr="001D2E49">
        <w:t>9.2</w:t>
      </w:r>
      <w:r w:rsidRPr="001D2E49">
        <w:tab/>
        <w:t>Message Functional Definition and Content</w:t>
      </w:r>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p w14:paraId="615E3206" w14:textId="77777777" w:rsidR="009B75C3" w:rsidRPr="001D2E49" w:rsidRDefault="009B75C3" w:rsidP="009B75C3">
      <w:pPr>
        <w:pStyle w:val="Heading3"/>
      </w:pPr>
      <w:bookmarkStart w:id="9074" w:name="_CR9_2_1"/>
      <w:bookmarkStart w:id="9075" w:name="_Toc20955071"/>
      <w:bookmarkStart w:id="9076" w:name="_Toc29503517"/>
      <w:bookmarkStart w:id="9077" w:name="_Toc29504101"/>
      <w:bookmarkStart w:id="9078" w:name="_Toc29504685"/>
      <w:bookmarkStart w:id="9079" w:name="_Toc36553131"/>
      <w:bookmarkStart w:id="9080" w:name="_Toc36554858"/>
      <w:bookmarkStart w:id="9081" w:name="_Toc45652153"/>
      <w:bookmarkStart w:id="9082" w:name="_Toc45658585"/>
      <w:bookmarkStart w:id="9083" w:name="_Toc45720405"/>
      <w:bookmarkStart w:id="9084" w:name="_Toc45798285"/>
      <w:bookmarkStart w:id="9085" w:name="_Toc45897674"/>
      <w:bookmarkStart w:id="9086" w:name="_Toc51745878"/>
      <w:bookmarkStart w:id="9087" w:name="_Toc64446142"/>
      <w:bookmarkStart w:id="9088" w:name="_Toc73982012"/>
      <w:bookmarkStart w:id="9089" w:name="_Toc88652101"/>
      <w:bookmarkStart w:id="9090" w:name="_Toc97891144"/>
      <w:bookmarkStart w:id="9091" w:name="_Toc99123263"/>
      <w:bookmarkStart w:id="9092" w:name="_Toc99662068"/>
      <w:bookmarkStart w:id="9093" w:name="_Toc105152134"/>
      <w:bookmarkStart w:id="9094" w:name="_Toc105173940"/>
      <w:bookmarkStart w:id="9095" w:name="_Toc106108938"/>
      <w:bookmarkStart w:id="9096" w:name="_Toc106122843"/>
      <w:bookmarkStart w:id="9097" w:name="_Toc107409396"/>
      <w:bookmarkStart w:id="9098" w:name="_Toc112756585"/>
      <w:bookmarkStart w:id="9099" w:name="_Toc209706306"/>
      <w:bookmarkEnd w:id="9074"/>
      <w:r w:rsidRPr="001D2E49">
        <w:t>9.2.1</w:t>
      </w:r>
      <w:r w:rsidRPr="001D2E49">
        <w:tab/>
        <w:t>PDU Session Management Message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75B1EA04" w14:textId="77777777" w:rsidR="009B75C3" w:rsidRPr="001D2E49" w:rsidRDefault="009B75C3" w:rsidP="009B75C3">
      <w:pPr>
        <w:pStyle w:val="Heading4"/>
      </w:pPr>
      <w:bookmarkStart w:id="9100" w:name="_CR9_2_1_1"/>
      <w:bookmarkStart w:id="9101" w:name="_Toc20955072"/>
      <w:bookmarkStart w:id="9102" w:name="_Toc29503518"/>
      <w:bookmarkStart w:id="9103" w:name="_Toc29504102"/>
      <w:bookmarkStart w:id="9104" w:name="_Toc29504686"/>
      <w:bookmarkStart w:id="9105" w:name="_Toc36553132"/>
      <w:bookmarkStart w:id="9106" w:name="_Toc36554859"/>
      <w:bookmarkStart w:id="9107" w:name="_Toc45652154"/>
      <w:bookmarkStart w:id="9108" w:name="_Toc45658586"/>
      <w:bookmarkStart w:id="9109" w:name="_Toc45720406"/>
      <w:bookmarkStart w:id="9110" w:name="_Toc45798286"/>
      <w:bookmarkStart w:id="9111" w:name="_Toc45897675"/>
      <w:bookmarkStart w:id="9112" w:name="_Toc51745879"/>
      <w:bookmarkStart w:id="9113" w:name="_Toc64446143"/>
      <w:bookmarkStart w:id="9114" w:name="_Toc73982013"/>
      <w:bookmarkStart w:id="9115" w:name="_Toc88652102"/>
      <w:bookmarkStart w:id="9116" w:name="_Toc97891145"/>
      <w:bookmarkStart w:id="9117" w:name="_Toc99123264"/>
      <w:bookmarkStart w:id="9118" w:name="_Toc99662069"/>
      <w:bookmarkStart w:id="9119" w:name="_Toc105152135"/>
      <w:bookmarkStart w:id="9120" w:name="_Toc105173941"/>
      <w:bookmarkStart w:id="9121" w:name="_Toc106108939"/>
      <w:bookmarkStart w:id="9122" w:name="_Toc106122844"/>
      <w:bookmarkStart w:id="9123" w:name="_Toc107409397"/>
      <w:bookmarkStart w:id="9124" w:name="_Toc112756586"/>
      <w:bookmarkStart w:id="9125" w:name="_Toc209706307"/>
      <w:bookmarkEnd w:id="9100"/>
      <w:r w:rsidRPr="001D2E49">
        <w:t>9.2.1.1</w:t>
      </w:r>
      <w:r w:rsidRPr="001D2E49">
        <w:tab/>
        <w:t>PDU SESSION RESOURCE SETUP REQUEST</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9126" w:name="_CR9_2_1_2"/>
      <w:bookmarkStart w:id="9127" w:name="_Toc20955073"/>
      <w:bookmarkStart w:id="9128" w:name="_Toc29503519"/>
      <w:bookmarkStart w:id="9129" w:name="_Toc29504103"/>
      <w:bookmarkStart w:id="9130" w:name="_Toc29504687"/>
      <w:bookmarkStart w:id="9131" w:name="_Toc36553133"/>
      <w:bookmarkStart w:id="9132" w:name="_Toc36554860"/>
      <w:bookmarkStart w:id="9133" w:name="_Toc45652155"/>
      <w:bookmarkStart w:id="9134" w:name="_Toc45658587"/>
      <w:bookmarkStart w:id="9135" w:name="_Toc45720407"/>
      <w:bookmarkStart w:id="9136" w:name="_Toc45798287"/>
      <w:bookmarkStart w:id="9137" w:name="_Toc45897676"/>
      <w:bookmarkStart w:id="9138" w:name="_Toc51745880"/>
      <w:bookmarkStart w:id="9139" w:name="_Toc64446144"/>
      <w:bookmarkStart w:id="9140" w:name="_Toc73982014"/>
      <w:bookmarkStart w:id="9141" w:name="_Toc88652103"/>
      <w:bookmarkStart w:id="9142" w:name="_Toc97891146"/>
      <w:bookmarkStart w:id="9143" w:name="_Toc99123265"/>
      <w:bookmarkStart w:id="9144" w:name="_Toc99662070"/>
      <w:bookmarkStart w:id="9145" w:name="_Toc105152136"/>
      <w:bookmarkStart w:id="9146" w:name="_Toc105173942"/>
      <w:bookmarkStart w:id="9147" w:name="_Toc106108940"/>
      <w:bookmarkStart w:id="9148" w:name="_Toc106122845"/>
      <w:bookmarkStart w:id="9149" w:name="_Toc107409398"/>
      <w:bookmarkStart w:id="9150" w:name="_Toc112756587"/>
      <w:bookmarkStart w:id="9151" w:name="_Toc209706308"/>
      <w:bookmarkEnd w:id="9126"/>
      <w:r w:rsidRPr="001D2E49">
        <w:t>9.2.1.2</w:t>
      </w:r>
      <w:r w:rsidRPr="001D2E49">
        <w:tab/>
        <w:t>PDU SESSION RESOURCE SETUP RESPONSE</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9152" w:name="_Hlk494400492"/>
            <w:r w:rsidRPr="001D2E49">
              <w:rPr>
                <w:lang w:eastAsia="ja-JP"/>
              </w:rPr>
              <w:t>PDU Session Resource Setup Unsuccessful Transfer</w:t>
            </w:r>
            <w:bookmarkEnd w:id="9152"/>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9153" w:name="_CR9_2_1_3"/>
      <w:bookmarkStart w:id="9154" w:name="_Toc20955074"/>
      <w:bookmarkStart w:id="9155" w:name="_Toc29503520"/>
      <w:bookmarkStart w:id="9156" w:name="_Toc29504104"/>
      <w:bookmarkStart w:id="9157" w:name="_Toc29504688"/>
      <w:bookmarkStart w:id="9158" w:name="_Toc36553134"/>
      <w:bookmarkStart w:id="9159" w:name="_Toc36554861"/>
      <w:bookmarkStart w:id="9160" w:name="_Toc45652156"/>
      <w:bookmarkStart w:id="9161" w:name="_Toc45658588"/>
      <w:bookmarkStart w:id="9162" w:name="_Toc45720408"/>
      <w:bookmarkStart w:id="9163" w:name="_Toc45798288"/>
      <w:bookmarkStart w:id="9164" w:name="_Toc45897677"/>
      <w:bookmarkStart w:id="9165" w:name="_Toc51745881"/>
      <w:bookmarkStart w:id="9166" w:name="_Toc64446145"/>
      <w:bookmarkStart w:id="9167" w:name="_Toc73982015"/>
      <w:bookmarkStart w:id="9168" w:name="_Toc88652104"/>
      <w:bookmarkStart w:id="9169" w:name="_Toc97891147"/>
      <w:bookmarkStart w:id="9170" w:name="_Toc99123266"/>
      <w:bookmarkStart w:id="9171" w:name="_Toc99662071"/>
      <w:bookmarkStart w:id="9172" w:name="_Toc105152137"/>
      <w:bookmarkStart w:id="9173" w:name="_Toc105173943"/>
      <w:bookmarkStart w:id="9174" w:name="_Toc106108941"/>
      <w:bookmarkStart w:id="9175" w:name="_Toc106122846"/>
      <w:bookmarkStart w:id="9176" w:name="_Toc107409399"/>
      <w:bookmarkStart w:id="9177" w:name="_Toc112756588"/>
      <w:bookmarkStart w:id="9178" w:name="_Toc209706309"/>
      <w:bookmarkEnd w:id="9153"/>
      <w:r w:rsidRPr="001D2E49">
        <w:t>9.2.1.3</w:t>
      </w:r>
      <w:r w:rsidRPr="001D2E49">
        <w:tab/>
        <w:t>PDU SESSION RESOURCE RELEASE COMMAND</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9179" w:name="_CR9_2_1_4"/>
      <w:bookmarkStart w:id="9180" w:name="_Toc20955075"/>
      <w:bookmarkStart w:id="9181" w:name="_Toc29503521"/>
      <w:bookmarkStart w:id="9182" w:name="_Toc29504105"/>
      <w:bookmarkStart w:id="9183" w:name="_Toc29504689"/>
      <w:bookmarkStart w:id="9184" w:name="_Toc36553135"/>
      <w:bookmarkStart w:id="9185" w:name="_Toc36554862"/>
      <w:bookmarkStart w:id="9186" w:name="_Toc45652157"/>
      <w:bookmarkStart w:id="9187" w:name="_Toc45658589"/>
      <w:bookmarkStart w:id="9188" w:name="_Toc45720409"/>
      <w:bookmarkStart w:id="9189" w:name="_Toc45798289"/>
      <w:bookmarkStart w:id="9190" w:name="_Toc45897678"/>
      <w:bookmarkStart w:id="9191" w:name="_Toc51745882"/>
      <w:bookmarkStart w:id="9192" w:name="_Toc64446146"/>
      <w:bookmarkStart w:id="9193" w:name="_Toc73982016"/>
      <w:bookmarkStart w:id="9194" w:name="_Toc88652105"/>
      <w:bookmarkStart w:id="9195" w:name="_Toc97891148"/>
      <w:bookmarkStart w:id="9196" w:name="_Toc99123267"/>
      <w:bookmarkStart w:id="9197" w:name="_Toc99662072"/>
      <w:bookmarkStart w:id="9198" w:name="_Toc105152138"/>
      <w:bookmarkStart w:id="9199" w:name="_Toc105173944"/>
      <w:bookmarkStart w:id="9200" w:name="_Toc106108942"/>
      <w:bookmarkStart w:id="9201" w:name="_Toc106122847"/>
      <w:bookmarkStart w:id="9202" w:name="_Toc107409400"/>
      <w:bookmarkStart w:id="9203" w:name="_Toc112756589"/>
      <w:bookmarkStart w:id="9204" w:name="_Toc209706310"/>
      <w:bookmarkEnd w:id="9179"/>
      <w:r w:rsidRPr="001D2E49">
        <w:t>9.2.1.4</w:t>
      </w:r>
      <w:r w:rsidRPr="001D2E49">
        <w:tab/>
        <w:t>PDU SESSION RESOURCE RELEASE RESPONSE</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9205" w:name="_CR9_2_1_5"/>
      <w:bookmarkStart w:id="9206" w:name="_Toc20955076"/>
      <w:bookmarkStart w:id="9207" w:name="_Toc29503522"/>
      <w:bookmarkStart w:id="9208" w:name="_Toc29504106"/>
      <w:bookmarkStart w:id="9209" w:name="_Toc29504690"/>
      <w:bookmarkStart w:id="9210" w:name="_Toc36553136"/>
      <w:bookmarkStart w:id="9211" w:name="_Toc36554863"/>
      <w:bookmarkStart w:id="9212" w:name="_Toc45652158"/>
      <w:bookmarkStart w:id="9213" w:name="_Toc45658590"/>
      <w:bookmarkStart w:id="9214" w:name="_Toc45720410"/>
      <w:bookmarkStart w:id="9215" w:name="_Toc45798290"/>
      <w:bookmarkStart w:id="9216" w:name="_Toc45897679"/>
      <w:bookmarkStart w:id="9217" w:name="_Toc51745883"/>
      <w:bookmarkStart w:id="9218" w:name="_Toc64446147"/>
      <w:bookmarkStart w:id="9219" w:name="_Toc73982017"/>
      <w:bookmarkStart w:id="9220" w:name="_Toc88652106"/>
      <w:bookmarkStart w:id="9221" w:name="_Toc97891149"/>
      <w:bookmarkStart w:id="9222" w:name="_Toc99123268"/>
      <w:bookmarkStart w:id="9223" w:name="_Toc99662073"/>
      <w:bookmarkStart w:id="9224" w:name="_Toc105152139"/>
      <w:bookmarkStart w:id="9225" w:name="_Toc105173945"/>
      <w:bookmarkStart w:id="9226" w:name="_Toc106108943"/>
      <w:bookmarkStart w:id="9227" w:name="_Toc106122848"/>
      <w:bookmarkStart w:id="9228" w:name="_Toc107409401"/>
      <w:bookmarkStart w:id="9229" w:name="_Toc112756590"/>
      <w:bookmarkStart w:id="9230" w:name="_Toc209706311"/>
      <w:bookmarkEnd w:id="9205"/>
      <w:r w:rsidRPr="001D2E49">
        <w:t>9.2.1.5</w:t>
      </w:r>
      <w:r w:rsidRPr="001D2E49">
        <w:tab/>
        <w:t>PDU SESSION RESOURCE MODIFY REQUEST</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9231" w:name="_CR9_2_1_6"/>
      <w:bookmarkStart w:id="9232" w:name="_Toc20955077"/>
      <w:bookmarkStart w:id="9233" w:name="_Toc29503523"/>
      <w:bookmarkStart w:id="9234" w:name="_Toc29504107"/>
      <w:bookmarkStart w:id="9235" w:name="_Toc29504691"/>
      <w:bookmarkStart w:id="9236" w:name="_Toc36553137"/>
      <w:bookmarkStart w:id="9237" w:name="_Toc36554864"/>
      <w:bookmarkStart w:id="9238" w:name="_Toc45652159"/>
      <w:bookmarkStart w:id="9239" w:name="_Toc45658591"/>
      <w:bookmarkStart w:id="9240" w:name="_Toc45720411"/>
      <w:bookmarkStart w:id="9241" w:name="_Toc45798291"/>
      <w:bookmarkStart w:id="9242" w:name="_Toc45897680"/>
      <w:bookmarkStart w:id="9243" w:name="_Toc51745884"/>
      <w:bookmarkStart w:id="9244" w:name="_Toc64446148"/>
      <w:bookmarkStart w:id="9245" w:name="_Toc73982018"/>
      <w:bookmarkStart w:id="9246" w:name="_Toc88652107"/>
      <w:bookmarkStart w:id="9247" w:name="_Toc97891150"/>
      <w:bookmarkStart w:id="9248" w:name="_Toc99123269"/>
      <w:bookmarkStart w:id="9249" w:name="_Toc99662074"/>
      <w:bookmarkStart w:id="9250" w:name="_Toc105152140"/>
      <w:bookmarkStart w:id="9251" w:name="_Toc105173946"/>
      <w:bookmarkStart w:id="9252" w:name="_Toc106108944"/>
      <w:bookmarkStart w:id="9253" w:name="_Toc106122849"/>
      <w:bookmarkStart w:id="9254" w:name="_Toc107409402"/>
      <w:bookmarkStart w:id="9255" w:name="_Toc112756591"/>
      <w:bookmarkStart w:id="9256" w:name="_Toc209706312"/>
      <w:bookmarkEnd w:id="9231"/>
      <w:r w:rsidRPr="001D2E49">
        <w:lastRenderedPageBreak/>
        <w:t>9.2.1.6</w:t>
      </w:r>
      <w:r w:rsidRPr="001D2E49">
        <w:tab/>
        <w:t>PDU SESSION RESOURCE MODIFY RESPONSE</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9257" w:name="_CR9_2_1_7"/>
      <w:bookmarkStart w:id="9258" w:name="_Toc20955078"/>
      <w:bookmarkStart w:id="9259" w:name="_Toc29503524"/>
      <w:bookmarkStart w:id="9260" w:name="_Toc29504108"/>
      <w:bookmarkStart w:id="9261" w:name="_Toc29504692"/>
      <w:bookmarkStart w:id="9262" w:name="_Toc36553138"/>
      <w:bookmarkStart w:id="9263" w:name="_Toc36554865"/>
      <w:bookmarkStart w:id="9264" w:name="_Toc45652160"/>
      <w:bookmarkStart w:id="9265" w:name="_Toc45658592"/>
      <w:bookmarkStart w:id="9266" w:name="_Toc45720412"/>
      <w:bookmarkStart w:id="9267" w:name="_Toc45798292"/>
      <w:bookmarkStart w:id="9268" w:name="_Toc45897681"/>
      <w:bookmarkStart w:id="9269" w:name="_Toc51745885"/>
      <w:bookmarkStart w:id="9270" w:name="_Toc64446149"/>
      <w:bookmarkStart w:id="9271" w:name="_Toc73982019"/>
      <w:bookmarkStart w:id="9272" w:name="_Toc88652108"/>
      <w:bookmarkStart w:id="9273" w:name="_Toc97891151"/>
      <w:bookmarkStart w:id="9274" w:name="_Toc99123270"/>
      <w:bookmarkStart w:id="9275" w:name="_Toc99662075"/>
      <w:bookmarkStart w:id="9276" w:name="_Toc105152141"/>
      <w:bookmarkStart w:id="9277" w:name="_Toc105173947"/>
      <w:bookmarkStart w:id="9278" w:name="_Toc106108945"/>
      <w:bookmarkStart w:id="9279" w:name="_Toc106122850"/>
      <w:bookmarkStart w:id="9280" w:name="_Toc107409403"/>
      <w:bookmarkStart w:id="9281" w:name="_Toc112756592"/>
      <w:bookmarkStart w:id="9282" w:name="_Toc209706313"/>
      <w:bookmarkEnd w:id="9257"/>
      <w:r w:rsidRPr="001D2E49">
        <w:t>9.2.1.7</w:t>
      </w:r>
      <w:r w:rsidRPr="001D2E49">
        <w:tab/>
        <w:t>PDU SESSION RESOURCE NOTIFY</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9283" w:name="_CR9_2_1_8"/>
      <w:bookmarkStart w:id="9284" w:name="_Toc20955079"/>
      <w:bookmarkStart w:id="9285" w:name="_Toc29503525"/>
      <w:bookmarkStart w:id="9286" w:name="_Toc29504109"/>
      <w:bookmarkStart w:id="9287" w:name="_Toc29504693"/>
      <w:bookmarkStart w:id="9288" w:name="_Toc36553139"/>
      <w:bookmarkStart w:id="9289" w:name="_Toc36554866"/>
      <w:bookmarkStart w:id="9290" w:name="_Toc45652161"/>
      <w:bookmarkStart w:id="9291" w:name="_Toc45658593"/>
      <w:bookmarkStart w:id="9292" w:name="_Toc45720413"/>
      <w:bookmarkStart w:id="9293" w:name="_Toc45798293"/>
      <w:bookmarkStart w:id="9294" w:name="_Toc45897682"/>
      <w:bookmarkStart w:id="9295" w:name="_Toc51745886"/>
      <w:bookmarkStart w:id="9296" w:name="_Toc64446150"/>
      <w:bookmarkStart w:id="9297" w:name="_Toc73982020"/>
      <w:bookmarkStart w:id="9298" w:name="_Toc88652109"/>
      <w:bookmarkStart w:id="9299" w:name="_Toc97891152"/>
      <w:bookmarkStart w:id="9300" w:name="_Toc99123271"/>
      <w:bookmarkStart w:id="9301" w:name="_Toc99662076"/>
      <w:bookmarkStart w:id="9302" w:name="_Toc105152142"/>
      <w:bookmarkStart w:id="9303" w:name="_Toc105173948"/>
      <w:bookmarkStart w:id="9304" w:name="_Toc106108946"/>
      <w:bookmarkStart w:id="9305" w:name="_Toc106122851"/>
      <w:bookmarkStart w:id="9306" w:name="_Toc107409404"/>
      <w:bookmarkStart w:id="9307" w:name="_Toc112756593"/>
      <w:bookmarkStart w:id="9308" w:name="_Toc209706314"/>
      <w:bookmarkEnd w:id="9283"/>
      <w:r w:rsidRPr="001D2E49">
        <w:t>9.2.1.8</w:t>
      </w:r>
      <w:r w:rsidRPr="001D2E49">
        <w:tab/>
        <w:t>PDU SESSION RESOURCE MODIFY INDICATION</w:t>
      </w:r>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9309" w:name="_CR9_2_1_9"/>
      <w:bookmarkStart w:id="9310" w:name="_Toc20955080"/>
      <w:bookmarkStart w:id="9311" w:name="_Toc29503526"/>
      <w:bookmarkStart w:id="9312" w:name="_Toc29504110"/>
      <w:bookmarkStart w:id="9313" w:name="_Toc29504694"/>
      <w:bookmarkStart w:id="9314" w:name="_Toc36553140"/>
      <w:bookmarkStart w:id="9315" w:name="_Toc36554867"/>
      <w:bookmarkStart w:id="9316" w:name="_Toc45652162"/>
      <w:bookmarkStart w:id="9317" w:name="_Toc45658594"/>
      <w:bookmarkStart w:id="9318" w:name="_Toc45720414"/>
      <w:bookmarkStart w:id="9319" w:name="_Toc45798294"/>
      <w:bookmarkStart w:id="9320" w:name="_Toc45897683"/>
      <w:bookmarkStart w:id="9321" w:name="_Toc51745887"/>
      <w:bookmarkStart w:id="9322" w:name="_Toc64446151"/>
      <w:bookmarkStart w:id="9323" w:name="_Toc73982021"/>
      <w:bookmarkStart w:id="9324" w:name="_Toc88652110"/>
      <w:bookmarkStart w:id="9325" w:name="_Toc97891153"/>
      <w:bookmarkStart w:id="9326" w:name="_Toc99123272"/>
      <w:bookmarkStart w:id="9327" w:name="_Toc99662077"/>
      <w:bookmarkStart w:id="9328" w:name="_Toc105152143"/>
      <w:bookmarkStart w:id="9329" w:name="_Toc105173949"/>
      <w:bookmarkStart w:id="9330" w:name="_Toc106108947"/>
      <w:bookmarkStart w:id="9331" w:name="_Toc106122852"/>
      <w:bookmarkStart w:id="9332" w:name="_Toc107409405"/>
      <w:bookmarkStart w:id="9333" w:name="_Toc112756594"/>
      <w:bookmarkStart w:id="9334" w:name="_Toc209706315"/>
      <w:bookmarkEnd w:id="9309"/>
      <w:r w:rsidRPr="001D2E49">
        <w:t>9.2.1.9</w:t>
      </w:r>
      <w:r w:rsidRPr="001D2E49">
        <w:tab/>
        <w:t>PDU SESSION RESOURCE MODIFY CONFIRM</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9335" w:name="_CR9_2_2"/>
      <w:bookmarkStart w:id="9336" w:name="_Toc20955081"/>
      <w:bookmarkStart w:id="9337" w:name="_Toc29503527"/>
      <w:bookmarkStart w:id="9338" w:name="_Toc29504111"/>
      <w:bookmarkStart w:id="9339" w:name="_Toc29504695"/>
      <w:bookmarkStart w:id="9340" w:name="_Toc36553141"/>
      <w:bookmarkStart w:id="9341" w:name="_Toc36554868"/>
      <w:bookmarkStart w:id="9342" w:name="_Toc45652163"/>
      <w:bookmarkStart w:id="9343" w:name="_Toc45658595"/>
      <w:bookmarkStart w:id="9344" w:name="_Toc45720415"/>
      <w:bookmarkStart w:id="9345" w:name="_Toc45798295"/>
      <w:bookmarkStart w:id="9346" w:name="_Toc45897684"/>
      <w:bookmarkStart w:id="9347" w:name="_Toc51745888"/>
      <w:bookmarkStart w:id="9348" w:name="_Toc64446152"/>
      <w:bookmarkStart w:id="9349" w:name="_Toc73982022"/>
      <w:bookmarkStart w:id="9350" w:name="_Toc88652111"/>
      <w:bookmarkStart w:id="9351" w:name="_Toc97891154"/>
      <w:bookmarkStart w:id="9352" w:name="_Toc99123273"/>
      <w:bookmarkStart w:id="9353" w:name="_Toc99662078"/>
      <w:bookmarkStart w:id="9354" w:name="_Toc105152144"/>
      <w:bookmarkStart w:id="9355" w:name="_Toc105173950"/>
      <w:bookmarkStart w:id="9356" w:name="_Toc106108948"/>
      <w:bookmarkStart w:id="9357" w:name="_Toc106122853"/>
      <w:bookmarkStart w:id="9358" w:name="_Toc107409406"/>
      <w:bookmarkStart w:id="9359" w:name="_Toc112756595"/>
      <w:bookmarkStart w:id="9360" w:name="_Toc209706316"/>
      <w:bookmarkEnd w:id="9335"/>
      <w:r w:rsidRPr="001D2E49">
        <w:t>9.2.2</w:t>
      </w:r>
      <w:r w:rsidRPr="001D2E49">
        <w:tab/>
        <w:t>UE Context Management Messages</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6437D603" w14:textId="77777777" w:rsidR="009B75C3" w:rsidRPr="001D2E49" w:rsidRDefault="009B75C3" w:rsidP="009B75C3">
      <w:pPr>
        <w:pStyle w:val="Heading4"/>
        <w:rPr>
          <w:lang w:eastAsia="zh-CN"/>
        </w:rPr>
      </w:pPr>
      <w:bookmarkStart w:id="9361" w:name="_CR9_2_2_1"/>
      <w:bookmarkStart w:id="9362" w:name="_Ref469454216"/>
      <w:bookmarkStart w:id="9363" w:name="_Toc20955082"/>
      <w:bookmarkStart w:id="9364" w:name="_Toc29503528"/>
      <w:bookmarkStart w:id="9365" w:name="_Toc29504112"/>
      <w:bookmarkStart w:id="9366" w:name="_Toc29504696"/>
      <w:bookmarkStart w:id="9367" w:name="_Toc36553142"/>
      <w:bookmarkStart w:id="9368" w:name="_Toc36554869"/>
      <w:bookmarkStart w:id="9369" w:name="_Toc45652164"/>
      <w:bookmarkStart w:id="9370" w:name="_Toc45658596"/>
      <w:bookmarkStart w:id="9371" w:name="_Toc45720416"/>
      <w:bookmarkStart w:id="9372" w:name="_Toc45798296"/>
      <w:bookmarkStart w:id="9373" w:name="_Toc45897685"/>
      <w:bookmarkStart w:id="9374" w:name="_Toc51745889"/>
      <w:bookmarkStart w:id="9375" w:name="_Toc64446153"/>
      <w:bookmarkStart w:id="9376" w:name="_Toc73982023"/>
      <w:bookmarkStart w:id="9377" w:name="_Toc88652112"/>
      <w:bookmarkStart w:id="9378" w:name="_Toc97891155"/>
      <w:bookmarkStart w:id="9379" w:name="_Toc99123274"/>
      <w:bookmarkStart w:id="9380" w:name="_Toc99662079"/>
      <w:bookmarkStart w:id="9381" w:name="_Toc105152145"/>
      <w:bookmarkStart w:id="9382" w:name="_Toc105173951"/>
      <w:bookmarkStart w:id="9383" w:name="_Toc106108949"/>
      <w:bookmarkStart w:id="9384" w:name="_Toc106122854"/>
      <w:bookmarkStart w:id="9385" w:name="_Toc107409407"/>
      <w:bookmarkStart w:id="9386" w:name="_Toc112756596"/>
      <w:bookmarkStart w:id="9387" w:name="_Toc209706317"/>
      <w:bookmarkEnd w:id="9361"/>
      <w:r w:rsidRPr="001D2E49">
        <w:t>9.</w:t>
      </w:r>
      <w:r w:rsidRPr="001D2E49">
        <w:rPr>
          <w:lang w:eastAsia="zh-CN"/>
        </w:rPr>
        <w:t>2.2.1</w:t>
      </w:r>
      <w:r w:rsidRPr="001D2E49">
        <w:tab/>
      </w:r>
      <w:bookmarkEnd w:id="9362"/>
      <w:r w:rsidRPr="001D2E49">
        <w:rPr>
          <w:lang w:eastAsia="zh-CN"/>
        </w:rPr>
        <w:t>INITIAL CONTEXT SETUP REQUEST</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388" w:name="_Hlk20310279"/>
            <w:r w:rsidRPr="00923093">
              <w:rPr>
                <w:lang w:eastAsia="zh-CN"/>
              </w:rPr>
              <w:t>Extended Connected Time</w:t>
            </w:r>
            <w:bookmarkEnd w:id="9388"/>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389"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390" w:name="_Hlk44353064"/>
            <w:r w:rsidRPr="00670F1F">
              <w:rPr>
                <w:lang w:eastAsia="ja-JP"/>
              </w:rPr>
              <w:t>9.3.1.</w:t>
            </w:r>
            <w:bookmarkEnd w:id="9390"/>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389"/>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391" w:name="_CR9_2_2_2"/>
      <w:bookmarkStart w:id="9392" w:name="_Toc20955083"/>
      <w:bookmarkStart w:id="9393" w:name="_Toc29503529"/>
      <w:bookmarkStart w:id="9394" w:name="_Toc29504113"/>
      <w:bookmarkStart w:id="9395" w:name="_Toc29504697"/>
      <w:bookmarkStart w:id="9396" w:name="_Toc36553143"/>
      <w:bookmarkStart w:id="9397" w:name="_Toc36554870"/>
      <w:bookmarkStart w:id="9398" w:name="_Toc45652165"/>
      <w:bookmarkStart w:id="9399" w:name="_Toc45658597"/>
      <w:bookmarkStart w:id="9400" w:name="_Toc45720417"/>
      <w:bookmarkStart w:id="9401" w:name="_Toc45798297"/>
      <w:bookmarkStart w:id="9402" w:name="_Toc45897686"/>
      <w:bookmarkStart w:id="9403" w:name="_Toc51745890"/>
      <w:bookmarkStart w:id="9404" w:name="_Toc64446154"/>
      <w:bookmarkStart w:id="9405" w:name="_Toc73982024"/>
      <w:bookmarkStart w:id="9406" w:name="_Toc88652113"/>
      <w:bookmarkStart w:id="9407" w:name="_Toc97891156"/>
      <w:bookmarkStart w:id="9408" w:name="_Toc99123275"/>
      <w:bookmarkStart w:id="9409" w:name="_Toc99662080"/>
      <w:bookmarkStart w:id="9410" w:name="_Toc105152146"/>
      <w:bookmarkStart w:id="9411" w:name="_Toc105173952"/>
      <w:bookmarkStart w:id="9412" w:name="_Toc106108950"/>
      <w:bookmarkStart w:id="9413" w:name="_Toc106122855"/>
      <w:bookmarkStart w:id="9414" w:name="_Toc107409408"/>
      <w:bookmarkStart w:id="9415" w:name="_Toc112756597"/>
      <w:bookmarkStart w:id="9416" w:name="_Toc209706318"/>
      <w:bookmarkEnd w:id="9391"/>
      <w:r w:rsidRPr="001D2E49">
        <w:t>9.2.2.2</w:t>
      </w:r>
      <w:r w:rsidRPr="001D2E49">
        <w:tab/>
        <w:t>INITIAL CONTEXT SETUP RESPONSE</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417" w:name="_CR9_2_2_3"/>
      <w:bookmarkStart w:id="9418" w:name="_Toc20955084"/>
      <w:bookmarkStart w:id="9419" w:name="_Toc29503530"/>
      <w:bookmarkStart w:id="9420" w:name="_Toc29504114"/>
      <w:bookmarkStart w:id="9421" w:name="_Toc29504698"/>
      <w:bookmarkStart w:id="9422" w:name="_Toc36553144"/>
      <w:bookmarkStart w:id="9423" w:name="_Toc36554871"/>
      <w:bookmarkStart w:id="9424" w:name="_Toc45652166"/>
      <w:bookmarkStart w:id="9425" w:name="_Toc45658598"/>
      <w:bookmarkStart w:id="9426" w:name="_Toc45720418"/>
      <w:bookmarkStart w:id="9427" w:name="_Toc45798298"/>
      <w:bookmarkStart w:id="9428" w:name="_Toc45897687"/>
      <w:bookmarkStart w:id="9429" w:name="_Toc51745891"/>
      <w:bookmarkStart w:id="9430" w:name="_Toc64446155"/>
      <w:bookmarkStart w:id="9431" w:name="_Toc73982025"/>
      <w:bookmarkStart w:id="9432" w:name="_Toc88652114"/>
      <w:bookmarkStart w:id="9433" w:name="_Toc97891157"/>
      <w:bookmarkStart w:id="9434" w:name="_Toc99123276"/>
      <w:bookmarkStart w:id="9435" w:name="_Toc99662081"/>
      <w:bookmarkStart w:id="9436" w:name="_Toc105152147"/>
      <w:bookmarkStart w:id="9437" w:name="_Toc105173953"/>
      <w:bookmarkStart w:id="9438" w:name="_Toc106108951"/>
      <w:bookmarkStart w:id="9439" w:name="_Toc106122856"/>
      <w:bookmarkStart w:id="9440" w:name="_Toc107409409"/>
      <w:bookmarkStart w:id="9441" w:name="_Toc112756598"/>
      <w:bookmarkStart w:id="9442" w:name="_Toc209706319"/>
      <w:bookmarkEnd w:id="9417"/>
      <w:r w:rsidRPr="001D2E49">
        <w:t>9.2.2.3</w:t>
      </w:r>
      <w:r w:rsidRPr="001D2E49">
        <w:tab/>
        <w:t>INITIAL CONTEXT SETUP FAILURE</w:t>
      </w:r>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443" w:name="_CR9_2_2_4"/>
      <w:bookmarkStart w:id="9444" w:name="_Toc20955085"/>
      <w:bookmarkStart w:id="9445" w:name="_Toc29503531"/>
      <w:bookmarkStart w:id="9446" w:name="_Toc29504115"/>
      <w:bookmarkStart w:id="9447" w:name="_Toc29504699"/>
      <w:bookmarkStart w:id="9448" w:name="_Toc36553145"/>
      <w:bookmarkStart w:id="9449" w:name="_Toc36554872"/>
      <w:bookmarkStart w:id="9450" w:name="_Toc45652167"/>
      <w:bookmarkStart w:id="9451" w:name="_Toc45658599"/>
      <w:bookmarkStart w:id="9452" w:name="_Toc45720419"/>
      <w:bookmarkStart w:id="9453" w:name="_Toc45798299"/>
      <w:bookmarkStart w:id="9454" w:name="_Toc45897688"/>
      <w:bookmarkStart w:id="9455" w:name="_Toc51745892"/>
      <w:bookmarkStart w:id="9456" w:name="_Toc64446156"/>
      <w:bookmarkStart w:id="9457" w:name="_Toc73982026"/>
      <w:bookmarkStart w:id="9458" w:name="_Toc88652115"/>
      <w:bookmarkStart w:id="9459" w:name="_Toc97891158"/>
      <w:bookmarkStart w:id="9460" w:name="_Toc99123277"/>
      <w:bookmarkStart w:id="9461" w:name="_Toc99662082"/>
      <w:bookmarkStart w:id="9462" w:name="_Toc105152148"/>
      <w:bookmarkStart w:id="9463" w:name="_Toc105173954"/>
      <w:bookmarkStart w:id="9464" w:name="_Toc106108952"/>
      <w:bookmarkStart w:id="9465" w:name="_Toc106122857"/>
      <w:bookmarkStart w:id="9466" w:name="_Toc107409410"/>
      <w:bookmarkStart w:id="9467" w:name="_Toc112756599"/>
      <w:bookmarkStart w:id="9468" w:name="_Toc209706320"/>
      <w:bookmarkEnd w:id="9443"/>
      <w:r w:rsidRPr="001D2E49">
        <w:t>9.2.2.4</w:t>
      </w:r>
      <w:r w:rsidRPr="001D2E49">
        <w:tab/>
        <w:t>UE CONTEXT RELEASE REQUEST</w:t>
      </w:r>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469" w:name="_CR9_2_2_5"/>
      <w:bookmarkStart w:id="9470" w:name="_Toc20955086"/>
      <w:bookmarkStart w:id="9471" w:name="_Toc29503532"/>
      <w:bookmarkStart w:id="9472" w:name="_Toc29504116"/>
      <w:bookmarkStart w:id="9473" w:name="_Toc29504700"/>
      <w:bookmarkStart w:id="9474" w:name="_Toc36553146"/>
      <w:bookmarkStart w:id="9475" w:name="_Toc36554873"/>
      <w:bookmarkStart w:id="9476" w:name="_Toc45652168"/>
      <w:bookmarkStart w:id="9477" w:name="_Toc45658600"/>
      <w:bookmarkStart w:id="9478" w:name="_Toc45720420"/>
      <w:bookmarkStart w:id="9479" w:name="_Toc45798300"/>
      <w:bookmarkStart w:id="9480" w:name="_Toc45897689"/>
      <w:bookmarkStart w:id="9481" w:name="_Toc51745893"/>
      <w:bookmarkStart w:id="9482" w:name="_Toc64446157"/>
      <w:bookmarkStart w:id="9483" w:name="_Toc73982027"/>
      <w:bookmarkStart w:id="9484" w:name="_Toc88652116"/>
      <w:bookmarkStart w:id="9485" w:name="_Toc97891159"/>
      <w:bookmarkStart w:id="9486" w:name="_Toc99123278"/>
      <w:bookmarkStart w:id="9487" w:name="_Toc99662083"/>
      <w:bookmarkStart w:id="9488" w:name="_Toc105152149"/>
      <w:bookmarkStart w:id="9489" w:name="_Toc105173955"/>
      <w:bookmarkStart w:id="9490" w:name="_Toc106108953"/>
      <w:bookmarkStart w:id="9491" w:name="_Toc106122858"/>
      <w:bookmarkStart w:id="9492" w:name="_Toc107409411"/>
      <w:bookmarkStart w:id="9493" w:name="_Toc112756600"/>
      <w:bookmarkStart w:id="9494" w:name="_Toc209706321"/>
      <w:bookmarkEnd w:id="9469"/>
      <w:r w:rsidRPr="001D2E49">
        <w:t>9.2.2.5</w:t>
      </w:r>
      <w:r w:rsidRPr="001D2E49">
        <w:tab/>
        <w:t>UE CONTEXT RELEASE COMMAND</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495" w:name="_CR9_2_2_6"/>
      <w:bookmarkStart w:id="9496" w:name="_Toc20955087"/>
      <w:bookmarkStart w:id="9497" w:name="_Toc29503533"/>
      <w:bookmarkStart w:id="9498" w:name="_Toc29504117"/>
      <w:bookmarkStart w:id="9499" w:name="_Toc29504701"/>
      <w:bookmarkStart w:id="9500" w:name="_Toc36553147"/>
      <w:bookmarkStart w:id="9501" w:name="_Toc36554874"/>
      <w:bookmarkStart w:id="9502" w:name="_Toc45652169"/>
      <w:bookmarkStart w:id="9503" w:name="_Toc45658601"/>
      <w:bookmarkStart w:id="9504" w:name="_Toc45720421"/>
      <w:bookmarkStart w:id="9505" w:name="_Toc45798301"/>
      <w:bookmarkStart w:id="9506" w:name="_Toc45897690"/>
      <w:bookmarkStart w:id="9507" w:name="_Toc51745894"/>
      <w:bookmarkStart w:id="9508" w:name="_Toc64446158"/>
      <w:bookmarkStart w:id="9509" w:name="_Toc73982028"/>
      <w:bookmarkStart w:id="9510" w:name="_Toc88652117"/>
      <w:bookmarkStart w:id="9511" w:name="_Toc97891160"/>
      <w:bookmarkStart w:id="9512" w:name="_Toc99123279"/>
      <w:bookmarkStart w:id="9513" w:name="_Toc99662084"/>
      <w:bookmarkStart w:id="9514" w:name="_Toc105152150"/>
      <w:bookmarkStart w:id="9515" w:name="_Toc105173956"/>
      <w:bookmarkStart w:id="9516" w:name="_Toc106108954"/>
      <w:bookmarkStart w:id="9517" w:name="_Toc106122859"/>
      <w:bookmarkStart w:id="9518" w:name="_Toc107409412"/>
      <w:bookmarkStart w:id="9519" w:name="_Toc112756601"/>
      <w:bookmarkStart w:id="9520" w:name="_Toc209706322"/>
      <w:bookmarkEnd w:id="9495"/>
      <w:r w:rsidRPr="001D2E49">
        <w:t>9.2.2.6</w:t>
      </w:r>
      <w:r w:rsidRPr="001D2E49">
        <w:tab/>
        <w:t>UE CONTEXT RELEASE COMPLETE</w:t>
      </w:r>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521" w:name="_CR9_2_2_7"/>
      <w:bookmarkStart w:id="9522" w:name="_Toc20955088"/>
      <w:bookmarkStart w:id="9523" w:name="_Toc29503534"/>
      <w:bookmarkStart w:id="9524" w:name="_Toc29504118"/>
      <w:bookmarkStart w:id="9525" w:name="_Toc29504702"/>
      <w:bookmarkStart w:id="9526" w:name="_Toc36553148"/>
      <w:bookmarkStart w:id="9527" w:name="_Toc36554875"/>
      <w:bookmarkStart w:id="9528" w:name="_Toc45652170"/>
      <w:bookmarkStart w:id="9529" w:name="_Toc45658602"/>
      <w:bookmarkStart w:id="9530" w:name="_Toc45720422"/>
      <w:bookmarkStart w:id="9531" w:name="_Toc45798302"/>
      <w:bookmarkStart w:id="9532" w:name="_Toc45897691"/>
      <w:bookmarkStart w:id="9533" w:name="_Toc51745895"/>
      <w:bookmarkStart w:id="9534" w:name="_Toc64446159"/>
      <w:bookmarkStart w:id="9535" w:name="_Toc73982029"/>
      <w:bookmarkStart w:id="9536" w:name="_Toc88652118"/>
      <w:bookmarkStart w:id="9537" w:name="_Toc97891161"/>
      <w:bookmarkStart w:id="9538" w:name="_Toc99123280"/>
      <w:bookmarkStart w:id="9539" w:name="_Toc99662085"/>
      <w:bookmarkStart w:id="9540" w:name="_Toc105152151"/>
      <w:bookmarkStart w:id="9541" w:name="_Toc105173957"/>
      <w:bookmarkStart w:id="9542" w:name="_Toc106108955"/>
      <w:bookmarkStart w:id="9543" w:name="_Toc106122860"/>
      <w:bookmarkStart w:id="9544" w:name="_Toc107409413"/>
      <w:bookmarkStart w:id="9545" w:name="_Toc112756602"/>
      <w:bookmarkStart w:id="9546" w:name="_Toc209706323"/>
      <w:bookmarkEnd w:id="9521"/>
      <w:r w:rsidRPr="001D2E49">
        <w:t>9.2.2.7</w:t>
      </w:r>
      <w:r w:rsidRPr="001D2E49">
        <w:tab/>
        <w:t>UE CONTEXT MODIFICATION REQUEST</w:t>
      </w:r>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547" w:name="_CR9_2_2_8"/>
      <w:bookmarkStart w:id="9548" w:name="_Toc20955089"/>
      <w:bookmarkStart w:id="9549" w:name="_Toc29503535"/>
      <w:bookmarkStart w:id="9550" w:name="_Toc29504119"/>
      <w:bookmarkStart w:id="9551" w:name="_Toc29504703"/>
      <w:bookmarkStart w:id="9552" w:name="_Toc36553149"/>
      <w:bookmarkStart w:id="9553" w:name="_Toc36554876"/>
      <w:bookmarkStart w:id="9554" w:name="_Toc45652171"/>
      <w:bookmarkStart w:id="9555" w:name="_Toc45658603"/>
      <w:bookmarkStart w:id="9556" w:name="_Toc45720423"/>
      <w:bookmarkStart w:id="9557" w:name="_Toc45798303"/>
      <w:bookmarkStart w:id="9558" w:name="_Toc45897692"/>
      <w:bookmarkStart w:id="9559" w:name="_Toc51745896"/>
      <w:bookmarkStart w:id="9560" w:name="_Toc64446160"/>
      <w:bookmarkStart w:id="9561" w:name="_Toc73982030"/>
      <w:bookmarkStart w:id="9562" w:name="_Toc88652119"/>
      <w:bookmarkStart w:id="9563" w:name="_Toc97891162"/>
      <w:bookmarkStart w:id="9564" w:name="_Toc99123281"/>
      <w:bookmarkStart w:id="9565" w:name="_Toc99662086"/>
      <w:bookmarkStart w:id="9566" w:name="_Toc105152152"/>
      <w:bookmarkStart w:id="9567" w:name="_Toc105173958"/>
      <w:bookmarkStart w:id="9568" w:name="_Toc106108956"/>
      <w:bookmarkStart w:id="9569" w:name="_Toc106122861"/>
      <w:bookmarkStart w:id="9570" w:name="_Toc107409414"/>
      <w:bookmarkStart w:id="9571" w:name="_Toc112756603"/>
      <w:bookmarkStart w:id="9572" w:name="_Toc209706324"/>
      <w:bookmarkEnd w:id="9547"/>
      <w:r w:rsidRPr="001D2E49">
        <w:t>9.2.2.8</w:t>
      </w:r>
      <w:r w:rsidRPr="001D2E49">
        <w:tab/>
        <w:t>UE CONTEXT MODIFICATION RESPONSE</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573" w:name="_CR9_2_2_9"/>
      <w:bookmarkStart w:id="9574" w:name="_Toc20955090"/>
      <w:bookmarkStart w:id="9575" w:name="_Toc29503536"/>
      <w:bookmarkStart w:id="9576" w:name="_Toc29504120"/>
      <w:bookmarkStart w:id="9577" w:name="_Toc29504704"/>
      <w:bookmarkStart w:id="9578" w:name="_Toc36553150"/>
      <w:bookmarkStart w:id="9579" w:name="_Toc36554877"/>
      <w:bookmarkStart w:id="9580" w:name="_Toc45652172"/>
      <w:bookmarkStart w:id="9581" w:name="_Toc45658604"/>
      <w:bookmarkStart w:id="9582" w:name="_Toc45720424"/>
      <w:bookmarkStart w:id="9583" w:name="_Toc45798304"/>
      <w:bookmarkStart w:id="9584" w:name="_Toc45897693"/>
      <w:bookmarkStart w:id="9585" w:name="_Toc51745897"/>
      <w:bookmarkStart w:id="9586" w:name="_Toc64446161"/>
      <w:bookmarkStart w:id="9587" w:name="_Toc73982031"/>
      <w:bookmarkStart w:id="9588" w:name="_Toc88652120"/>
      <w:bookmarkStart w:id="9589" w:name="_Toc97891163"/>
      <w:bookmarkStart w:id="9590" w:name="_Toc99123282"/>
      <w:bookmarkStart w:id="9591" w:name="_Toc99662087"/>
      <w:bookmarkStart w:id="9592" w:name="_Toc105152153"/>
      <w:bookmarkStart w:id="9593" w:name="_Toc105173959"/>
      <w:bookmarkStart w:id="9594" w:name="_Toc106108957"/>
      <w:bookmarkStart w:id="9595" w:name="_Toc106122862"/>
      <w:bookmarkStart w:id="9596" w:name="_Toc107409415"/>
      <w:bookmarkStart w:id="9597" w:name="_Toc112756604"/>
      <w:bookmarkStart w:id="9598" w:name="_Toc209706325"/>
      <w:bookmarkEnd w:id="9573"/>
      <w:r w:rsidRPr="001D2E49">
        <w:t>9.2.2.9</w:t>
      </w:r>
      <w:r w:rsidRPr="001D2E49">
        <w:tab/>
        <w:t>UE CONTEXT MODIFICATION FAILURE</w:t>
      </w:r>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599" w:name="_CR9_2_2_10"/>
      <w:bookmarkStart w:id="9600" w:name="_Toc20955091"/>
      <w:bookmarkStart w:id="9601" w:name="_Toc29503537"/>
      <w:bookmarkStart w:id="9602" w:name="_Toc29504121"/>
      <w:bookmarkStart w:id="9603" w:name="_Toc29504705"/>
      <w:bookmarkStart w:id="9604" w:name="_Toc36553151"/>
      <w:bookmarkStart w:id="9605" w:name="_Toc36554878"/>
      <w:bookmarkStart w:id="9606" w:name="_Toc45652173"/>
      <w:bookmarkStart w:id="9607" w:name="_Toc45658605"/>
      <w:bookmarkStart w:id="9608" w:name="_Toc45720425"/>
      <w:bookmarkStart w:id="9609" w:name="_Toc45798305"/>
      <w:bookmarkStart w:id="9610" w:name="_Toc45897694"/>
      <w:bookmarkStart w:id="9611" w:name="_Toc51745898"/>
      <w:bookmarkStart w:id="9612" w:name="_Toc64446162"/>
      <w:bookmarkStart w:id="9613" w:name="_Toc73982032"/>
      <w:bookmarkStart w:id="9614" w:name="_Toc88652121"/>
      <w:bookmarkStart w:id="9615" w:name="_Toc97891164"/>
      <w:bookmarkStart w:id="9616" w:name="_Toc99123283"/>
      <w:bookmarkStart w:id="9617" w:name="_Toc99662088"/>
      <w:bookmarkStart w:id="9618" w:name="_Toc105152154"/>
      <w:bookmarkStart w:id="9619" w:name="_Toc105173960"/>
      <w:bookmarkStart w:id="9620" w:name="_Toc106108958"/>
      <w:bookmarkStart w:id="9621" w:name="_Toc106122863"/>
      <w:bookmarkStart w:id="9622" w:name="_Toc107409416"/>
      <w:bookmarkStart w:id="9623" w:name="_Toc112756605"/>
      <w:bookmarkStart w:id="9624" w:name="_Toc209706326"/>
      <w:bookmarkEnd w:id="9599"/>
      <w:r w:rsidRPr="001D2E49">
        <w:t>9.2.2.10</w:t>
      </w:r>
      <w:r w:rsidRPr="001D2E49">
        <w:tab/>
        <w:t>RRC INACTIVE TRANSITION REPORT</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625" w:name="_CR9_2_2_11"/>
      <w:bookmarkStart w:id="9626" w:name="_Toc45652174"/>
      <w:bookmarkStart w:id="9627" w:name="_Toc45658606"/>
      <w:bookmarkStart w:id="9628" w:name="_Toc45720426"/>
      <w:bookmarkStart w:id="9629" w:name="_Toc45798306"/>
      <w:bookmarkStart w:id="9630" w:name="_Toc45897695"/>
      <w:bookmarkStart w:id="9631" w:name="_Toc51745899"/>
      <w:bookmarkStart w:id="9632" w:name="_Toc64446163"/>
      <w:bookmarkStart w:id="9633" w:name="_Toc73982033"/>
      <w:bookmarkStart w:id="9634" w:name="_Toc88652122"/>
      <w:bookmarkStart w:id="9635" w:name="_Toc97891165"/>
      <w:bookmarkStart w:id="9636" w:name="_Toc99123284"/>
      <w:bookmarkStart w:id="9637" w:name="_Toc99662089"/>
      <w:bookmarkStart w:id="9638" w:name="_Toc105152155"/>
      <w:bookmarkStart w:id="9639" w:name="_Toc105173961"/>
      <w:bookmarkStart w:id="9640" w:name="_Toc106108959"/>
      <w:bookmarkStart w:id="9641" w:name="_Toc106122864"/>
      <w:bookmarkStart w:id="9642" w:name="_Toc107409417"/>
      <w:bookmarkStart w:id="9643" w:name="_Toc112756606"/>
      <w:bookmarkStart w:id="9644" w:name="_Toc209706327"/>
      <w:bookmarkStart w:id="9645" w:name="_Hlk44322752"/>
      <w:bookmarkStart w:id="9646" w:name="_Toc14165773"/>
      <w:bookmarkStart w:id="9647" w:name="_Toc20955092"/>
      <w:bookmarkStart w:id="9648" w:name="_Toc29503538"/>
      <w:bookmarkStart w:id="9649" w:name="_Toc29504122"/>
      <w:bookmarkStart w:id="9650" w:name="_Toc29504706"/>
      <w:bookmarkStart w:id="9651" w:name="_Toc36553152"/>
      <w:bookmarkStart w:id="9652" w:name="_Toc36554879"/>
      <w:bookmarkEnd w:id="9625"/>
      <w:r w:rsidRPr="00567372">
        <w:t>9.</w:t>
      </w:r>
      <w:r>
        <w:t>2.2.11</w:t>
      </w:r>
      <w:r w:rsidRPr="00567372">
        <w:tab/>
        <w:t>CONNECTION ESTABLISHMENT</w:t>
      </w:r>
      <w:r w:rsidRPr="00567372" w:rsidDel="0019737F">
        <w:t xml:space="preserve"> </w:t>
      </w:r>
      <w:r w:rsidRPr="00567372">
        <w:t>INDICATION</w:t>
      </w:r>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653" w:name="_CR9_2_2_12"/>
      <w:bookmarkStart w:id="9654" w:name="_Toc45652175"/>
      <w:bookmarkStart w:id="9655" w:name="_Toc45658607"/>
      <w:bookmarkStart w:id="9656" w:name="_Toc45720427"/>
      <w:bookmarkStart w:id="9657" w:name="_Toc45798307"/>
      <w:bookmarkStart w:id="9658" w:name="_Toc45897696"/>
      <w:bookmarkStart w:id="9659" w:name="_Toc51745900"/>
      <w:bookmarkStart w:id="9660" w:name="_Toc64446164"/>
      <w:bookmarkStart w:id="9661" w:name="_Toc73982034"/>
      <w:bookmarkStart w:id="9662" w:name="_Toc88652123"/>
      <w:bookmarkStart w:id="9663" w:name="_Toc97891166"/>
      <w:bookmarkStart w:id="9664" w:name="_Toc99123285"/>
      <w:bookmarkStart w:id="9665" w:name="_Toc99662090"/>
      <w:bookmarkStart w:id="9666" w:name="_Toc105152156"/>
      <w:bookmarkStart w:id="9667" w:name="_Toc105173962"/>
      <w:bookmarkStart w:id="9668" w:name="_Toc106108960"/>
      <w:bookmarkStart w:id="9669" w:name="_Toc106122865"/>
      <w:bookmarkStart w:id="9670" w:name="_Toc107409418"/>
      <w:bookmarkStart w:id="9671" w:name="_Toc112756607"/>
      <w:bookmarkStart w:id="9672" w:name="_Toc209706328"/>
      <w:bookmarkEnd w:id="9653"/>
      <w:r w:rsidRPr="00567372">
        <w:lastRenderedPageBreak/>
        <w:t>9.</w:t>
      </w:r>
      <w:r>
        <w:t>2.2.12</w:t>
      </w:r>
      <w:r w:rsidRPr="00567372">
        <w:tab/>
      </w:r>
      <w:r>
        <w:t>AMF</w:t>
      </w:r>
      <w:r w:rsidRPr="00567372">
        <w:t xml:space="preserve"> CP RELOCATION INDICATION</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673" w:name="_CR9_2_2_13"/>
      <w:bookmarkStart w:id="9674" w:name="_Toc534711811"/>
      <w:bookmarkStart w:id="9675" w:name="_Toc45652176"/>
      <w:bookmarkStart w:id="9676" w:name="_Toc45658608"/>
      <w:bookmarkStart w:id="9677" w:name="_Toc45720428"/>
      <w:bookmarkStart w:id="9678" w:name="_Toc45798308"/>
      <w:bookmarkStart w:id="9679" w:name="_Toc45897697"/>
      <w:bookmarkStart w:id="9680" w:name="_Toc51745901"/>
      <w:bookmarkStart w:id="9681" w:name="_Toc64446165"/>
      <w:bookmarkStart w:id="9682" w:name="_Toc73982035"/>
      <w:bookmarkStart w:id="9683" w:name="_Toc88652124"/>
      <w:bookmarkStart w:id="9684" w:name="_Toc97891167"/>
      <w:bookmarkStart w:id="9685" w:name="_Toc99123286"/>
      <w:bookmarkStart w:id="9686" w:name="_Toc99662091"/>
      <w:bookmarkStart w:id="9687" w:name="_Toc105152157"/>
      <w:bookmarkStart w:id="9688" w:name="_Toc105173963"/>
      <w:bookmarkStart w:id="9689" w:name="_Toc106108961"/>
      <w:bookmarkStart w:id="9690" w:name="_Toc106122866"/>
      <w:bookmarkStart w:id="9691" w:name="_Toc107409419"/>
      <w:bookmarkStart w:id="9692" w:name="_Toc112756608"/>
      <w:bookmarkStart w:id="9693" w:name="_Toc209706329"/>
      <w:bookmarkEnd w:id="9673"/>
      <w:r w:rsidRPr="00567372">
        <w:t>9.</w:t>
      </w:r>
      <w:r>
        <w:t>2.2.13</w:t>
      </w:r>
      <w:r w:rsidRPr="00567372">
        <w:tab/>
      </w:r>
      <w:r>
        <w:t>RAN</w:t>
      </w:r>
      <w:r w:rsidRPr="00567372">
        <w:t xml:space="preserve"> CP RELOCATION INDICATION</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694" w:name="_CR9_2_2_14"/>
      <w:bookmarkStart w:id="9695" w:name="_Toc534711809"/>
      <w:bookmarkStart w:id="9696" w:name="_Toc45652177"/>
      <w:bookmarkStart w:id="9697" w:name="_Toc45658609"/>
      <w:bookmarkStart w:id="9698" w:name="_Toc45720429"/>
      <w:bookmarkStart w:id="9699" w:name="_Toc45798309"/>
      <w:bookmarkStart w:id="9700" w:name="_Toc45897698"/>
      <w:bookmarkStart w:id="9701" w:name="_Toc51745902"/>
      <w:bookmarkStart w:id="9702" w:name="_Toc64446166"/>
      <w:bookmarkStart w:id="9703" w:name="_Toc73982036"/>
      <w:bookmarkStart w:id="9704" w:name="_Toc88652125"/>
      <w:bookmarkStart w:id="9705" w:name="_Toc97891168"/>
      <w:bookmarkStart w:id="9706" w:name="_Toc99123287"/>
      <w:bookmarkStart w:id="9707" w:name="_Toc99662092"/>
      <w:bookmarkStart w:id="9708" w:name="_Toc105152158"/>
      <w:bookmarkStart w:id="9709" w:name="_Toc105173964"/>
      <w:bookmarkStart w:id="9710" w:name="_Toc106108962"/>
      <w:bookmarkStart w:id="9711" w:name="_Toc106122867"/>
      <w:bookmarkStart w:id="9712" w:name="_Toc107409420"/>
      <w:bookmarkStart w:id="9713" w:name="_Toc112756609"/>
      <w:bookmarkStart w:id="9714" w:name="_Toc209706330"/>
      <w:bookmarkEnd w:id="9694"/>
      <w:r w:rsidRPr="00567372">
        <w:t>9.</w:t>
      </w:r>
      <w:r>
        <w:t>2.2.14</w:t>
      </w:r>
      <w:r w:rsidRPr="00567372">
        <w:tab/>
        <w:t>RETRIEVE UE INFORMATION</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lastRenderedPageBreak/>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715"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715"/>
    </w:tbl>
    <w:p w14:paraId="51327365" w14:textId="77777777" w:rsidR="00B016F1" w:rsidRPr="00567372" w:rsidRDefault="00B016F1" w:rsidP="00696661"/>
    <w:p w14:paraId="1781CD46" w14:textId="77777777" w:rsidR="00B016F1" w:rsidRPr="00567372" w:rsidRDefault="00B016F1" w:rsidP="00B016F1">
      <w:pPr>
        <w:pStyle w:val="Heading4"/>
      </w:pPr>
      <w:bookmarkStart w:id="9716" w:name="_CR9_2_2_15"/>
      <w:bookmarkStart w:id="9717" w:name="_Toc534711810"/>
      <w:bookmarkStart w:id="9718" w:name="_Toc45652178"/>
      <w:bookmarkStart w:id="9719" w:name="_Toc45658610"/>
      <w:bookmarkStart w:id="9720" w:name="_Toc45720430"/>
      <w:bookmarkStart w:id="9721" w:name="_Toc45798310"/>
      <w:bookmarkStart w:id="9722" w:name="_Toc45897699"/>
      <w:bookmarkStart w:id="9723" w:name="_Toc51745903"/>
      <w:bookmarkStart w:id="9724" w:name="_Toc64446167"/>
      <w:bookmarkStart w:id="9725" w:name="_Toc73982037"/>
      <w:bookmarkStart w:id="9726" w:name="_Toc88652126"/>
      <w:bookmarkStart w:id="9727" w:name="_Toc97891169"/>
      <w:bookmarkStart w:id="9728" w:name="_Toc99123288"/>
      <w:bookmarkStart w:id="9729" w:name="_Toc99662093"/>
      <w:bookmarkStart w:id="9730" w:name="_Toc105152159"/>
      <w:bookmarkStart w:id="9731" w:name="_Toc105173965"/>
      <w:bookmarkStart w:id="9732" w:name="_Toc106108963"/>
      <w:bookmarkStart w:id="9733" w:name="_Toc106122868"/>
      <w:bookmarkStart w:id="9734" w:name="_Toc107409421"/>
      <w:bookmarkStart w:id="9735" w:name="_Toc112756610"/>
      <w:bookmarkStart w:id="9736" w:name="_Toc209706331"/>
      <w:bookmarkEnd w:id="9716"/>
      <w:r w:rsidRPr="00567372">
        <w:t>9.</w:t>
      </w:r>
      <w:r>
        <w:t>2.2.15</w:t>
      </w:r>
      <w:r w:rsidRPr="00567372">
        <w:tab/>
        <w:t>UE INFORMATION TRANSFER</w:t>
      </w:r>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737" w:name="_CR9_2_2_16"/>
      <w:bookmarkStart w:id="9738" w:name="_Toc45652179"/>
      <w:bookmarkStart w:id="9739" w:name="_Toc45658611"/>
      <w:bookmarkStart w:id="9740" w:name="_Toc45720431"/>
      <w:bookmarkStart w:id="9741" w:name="_Toc45798311"/>
      <w:bookmarkStart w:id="9742" w:name="_Toc45897700"/>
      <w:bookmarkStart w:id="9743" w:name="_Toc51745904"/>
      <w:bookmarkStart w:id="9744" w:name="_Toc64446168"/>
      <w:bookmarkStart w:id="9745" w:name="_Toc73982038"/>
      <w:bookmarkStart w:id="9746" w:name="_Toc88652127"/>
      <w:bookmarkStart w:id="9747" w:name="_Toc97891170"/>
      <w:bookmarkStart w:id="9748" w:name="_Toc99123289"/>
      <w:bookmarkStart w:id="9749" w:name="_Toc99662094"/>
      <w:bookmarkStart w:id="9750" w:name="_Toc105152160"/>
      <w:bookmarkStart w:id="9751" w:name="_Toc105173966"/>
      <w:bookmarkStart w:id="9752" w:name="_Toc106108964"/>
      <w:bookmarkStart w:id="9753" w:name="_Toc106122869"/>
      <w:bookmarkStart w:id="9754" w:name="_Toc107409422"/>
      <w:bookmarkStart w:id="9755" w:name="_Toc112756611"/>
      <w:bookmarkStart w:id="9756" w:name="_Toc209706332"/>
      <w:bookmarkEnd w:id="9737"/>
      <w:r w:rsidRPr="00922274">
        <w:rPr>
          <w:lang w:val="fr-FR"/>
        </w:rPr>
        <w:t>9.2.</w:t>
      </w:r>
      <w:r w:rsidRPr="00922274">
        <w:rPr>
          <w:lang w:val="fr-FR" w:eastAsia="zh-CN"/>
        </w:rPr>
        <w:t>2</w:t>
      </w:r>
      <w:r w:rsidRPr="00922274">
        <w:rPr>
          <w:lang w:val="fr-FR"/>
        </w:rPr>
        <w:t>.</w:t>
      </w:r>
      <w:bookmarkEnd w:id="9645"/>
      <w:r>
        <w:rPr>
          <w:lang w:val="fr-FR"/>
        </w:rPr>
        <w:t>1</w:t>
      </w:r>
      <w:r w:rsidR="005870B1">
        <w:rPr>
          <w:lang w:val="fr-FR"/>
        </w:rPr>
        <w:t>6</w:t>
      </w:r>
      <w:r w:rsidRPr="00922274">
        <w:rPr>
          <w:lang w:val="fr-FR"/>
        </w:rPr>
        <w:tab/>
      </w:r>
      <w:r w:rsidRPr="00922274">
        <w:rPr>
          <w:lang w:val="fr-FR" w:eastAsia="zh-CN"/>
        </w:rPr>
        <w:t>UE CONTEXT SUSPEND REQUEST</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757" w:name="_Hlk44322777"/>
            <w:r w:rsidRPr="005F021D">
              <w:rPr>
                <w:lang w:eastAsia="ja-JP"/>
              </w:rPr>
              <w:t>9.3.1.</w:t>
            </w:r>
            <w:bookmarkEnd w:id="9757"/>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758" w:name="_CR9_2_2_17"/>
      <w:bookmarkStart w:id="9759" w:name="_Toc45652180"/>
      <w:bookmarkStart w:id="9760" w:name="_Toc45658612"/>
      <w:bookmarkStart w:id="9761" w:name="_Toc45720432"/>
      <w:bookmarkStart w:id="9762" w:name="_Toc45798312"/>
      <w:bookmarkStart w:id="9763" w:name="_Toc45897701"/>
      <w:bookmarkStart w:id="9764" w:name="_Toc51745905"/>
      <w:bookmarkStart w:id="9765" w:name="_Toc64446169"/>
      <w:bookmarkStart w:id="9766" w:name="_Toc73982039"/>
      <w:bookmarkStart w:id="9767" w:name="_Toc88652128"/>
      <w:bookmarkStart w:id="9768" w:name="_Toc97891171"/>
      <w:bookmarkStart w:id="9769" w:name="_Toc99123290"/>
      <w:bookmarkStart w:id="9770" w:name="_Toc99662095"/>
      <w:bookmarkStart w:id="9771" w:name="_Toc105152161"/>
      <w:bookmarkStart w:id="9772" w:name="_Toc105173967"/>
      <w:bookmarkStart w:id="9773" w:name="_Toc106108965"/>
      <w:bookmarkStart w:id="9774" w:name="_Toc106122870"/>
      <w:bookmarkStart w:id="9775" w:name="_Toc107409423"/>
      <w:bookmarkStart w:id="9776" w:name="_Toc112756612"/>
      <w:bookmarkStart w:id="9777" w:name="_Toc209706333"/>
      <w:bookmarkEnd w:id="9758"/>
      <w:r w:rsidRPr="00567372">
        <w:t>9.</w:t>
      </w:r>
      <w:r>
        <w:t>2</w:t>
      </w:r>
      <w:r w:rsidRPr="00567372">
        <w:t>.</w:t>
      </w:r>
      <w:r>
        <w:t>2</w:t>
      </w:r>
      <w:r w:rsidRPr="00567372">
        <w:t>.</w:t>
      </w:r>
      <w:r>
        <w:t>1</w:t>
      </w:r>
      <w:r w:rsidR="005870B1">
        <w:t>7</w:t>
      </w:r>
      <w:r w:rsidRPr="00567372">
        <w:tab/>
      </w:r>
      <w:r w:rsidRPr="00567372">
        <w:rPr>
          <w:lang w:eastAsia="zh-CN"/>
        </w:rPr>
        <w:t>UE CONTEXT SUSPEND RESPONSE</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778" w:name="_CR9_2_2_18"/>
      <w:bookmarkStart w:id="9779" w:name="_Toc45652181"/>
      <w:bookmarkStart w:id="9780" w:name="_Toc45658613"/>
      <w:bookmarkStart w:id="9781" w:name="_Toc45720433"/>
      <w:bookmarkStart w:id="9782" w:name="_Toc45798313"/>
      <w:bookmarkStart w:id="9783" w:name="_Toc45897702"/>
      <w:bookmarkStart w:id="9784" w:name="_Toc51745906"/>
      <w:bookmarkStart w:id="9785" w:name="_Toc64446170"/>
      <w:bookmarkStart w:id="9786" w:name="_Toc73982040"/>
      <w:bookmarkStart w:id="9787" w:name="_Toc88652129"/>
      <w:bookmarkStart w:id="9788" w:name="_Toc97891172"/>
      <w:bookmarkStart w:id="9789" w:name="_Toc99123291"/>
      <w:bookmarkStart w:id="9790" w:name="_Toc99662096"/>
      <w:bookmarkStart w:id="9791" w:name="_Toc105152162"/>
      <w:bookmarkStart w:id="9792" w:name="_Toc105173968"/>
      <w:bookmarkStart w:id="9793" w:name="_Toc106108966"/>
      <w:bookmarkStart w:id="9794" w:name="_Toc106122871"/>
      <w:bookmarkStart w:id="9795" w:name="_Toc107409424"/>
      <w:bookmarkStart w:id="9796" w:name="_Toc112756613"/>
      <w:bookmarkStart w:id="9797" w:name="_Toc209706334"/>
      <w:bookmarkEnd w:id="9778"/>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798" w:name="_CR9_2_2_19"/>
      <w:bookmarkStart w:id="9799" w:name="_Toc45652182"/>
      <w:bookmarkStart w:id="9800" w:name="_Toc45658614"/>
      <w:bookmarkStart w:id="9801" w:name="_Toc45720434"/>
      <w:bookmarkStart w:id="9802" w:name="_Toc45798314"/>
      <w:bookmarkStart w:id="9803" w:name="_Toc45897703"/>
      <w:bookmarkStart w:id="9804" w:name="_Toc51745907"/>
      <w:bookmarkStart w:id="9805" w:name="_Toc64446171"/>
      <w:bookmarkStart w:id="9806" w:name="_Toc73982041"/>
      <w:bookmarkStart w:id="9807" w:name="_Toc88652130"/>
      <w:bookmarkStart w:id="9808" w:name="_Toc97891173"/>
      <w:bookmarkStart w:id="9809" w:name="_Toc99123292"/>
      <w:bookmarkStart w:id="9810" w:name="_Toc99662097"/>
      <w:bookmarkStart w:id="9811" w:name="_Toc105152163"/>
      <w:bookmarkStart w:id="9812" w:name="_Toc105173969"/>
      <w:bookmarkStart w:id="9813" w:name="_Toc106108967"/>
      <w:bookmarkStart w:id="9814" w:name="_Toc106122872"/>
      <w:bookmarkStart w:id="9815" w:name="_Toc107409425"/>
      <w:bookmarkStart w:id="9816" w:name="_Toc112756614"/>
      <w:bookmarkStart w:id="9817" w:name="_Toc209706335"/>
      <w:bookmarkEnd w:id="9646"/>
      <w:bookmarkEnd w:id="9798"/>
      <w:r w:rsidRPr="00A60C10">
        <w:rPr>
          <w:lang w:val="fr-FR"/>
        </w:rPr>
        <w:lastRenderedPageBreak/>
        <w:t>9.2.2.</w:t>
      </w:r>
      <w:r w:rsidR="002565CC">
        <w:rPr>
          <w:lang w:val="fr-FR"/>
        </w:rPr>
        <w:t>19</w:t>
      </w:r>
      <w:r w:rsidRPr="00A60C10">
        <w:rPr>
          <w:lang w:val="fr-FR"/>
        </w:rPr>
        <w:tab/>
      </w:r>
      <w:r w:rsidRPr="00A60C10">
        <w:rPr>
          <w:lang w:val="fr-FR" w:eastAsia="zh-CN"/>
        </w:rPr>
        <w:t>UE CONTEXT RESUME REQUEST</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818" w:name="_CR9_2_2_20"/>
      <w:bookmarkStart w:id="9819" w:name="_Toc45652183"/>
      <w:bookmarkStart w:id="9820" w:name="_Toc45658615"/>
      <w:bookmarkStart w:id="9821" w:name="_Toc45720435"/>
      <w:bookmarkStart w:id="9822" w:name="_Toc45798315"/>
      <w:bookmarkStart w:id="9823" w:name="_Toc45897704"/>
      <w:bookmarkStart w:id="9824" w:name="_Toc51745908"/>
      <w:bookmarkStart w:id="9825" w:name="_Toc64446172"/>
      <w:bookmarkStart w:id="9826" w:name="_Toc73982042"/>
      <w:bookmarkStart w:id="9827" w:name="_Toc88652131"/>
      <w:bookmarkStart w:id="9828" w:name="_Toc97891174"/>
      <w:bookmarkStart w:id="9829" w:name="_Toc99123293"/>
      <w:bookmarkStart w:id="9830" w:name="_Toc99662098"/>
      <w:bookmarkStart w:id="9831" w:name="_Toc105152164"/>
      <w:bookmarkStart w:id="9832" w:name="_Toc105173970"/>
      <w:bookmarkStart w:id="9833" w:name="_Toc106108968"/>
      <w:bookmarkStart w:id="9834" w:name="_Toc106122873"/>
      <w:bookmarkStart w:id="9835" w:name="_Toc107409426"/>
      <w:bookmarkStart w:id="9836" w:name="_Toc112756615"/>
      <w:bookmarkStart w:id="9837" w:name="_Toc209706336"/>
      <w:bookmarkEnd w:id="9818"/>
      <w:r w:rsidRPr="00906CDC">
        <w:t>9.2.2.</w:t>
      </w:r>
      <w:r w:rsidR="002565CC">
        <w:t>20</w:t>
      </w:r>
      <w:r w:rsidRPr="00906CDC">
        <w:tab/>
      </w:r>
      <w:r w:rsidRPr="00906CDC">
        <w:rPr>
          <w:lang w:eastAsia="zh-CN"/>
        </w:rPr>
        <w:t>UE CONTEXT RESUME RESPONSE</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838" w:name="_CR9_2_2_21"/>
      <w:bookmarkStart w:id="9839" w:name="_Toc45652184"/>
      <w:bookmarkStart w:id="9840" w:name="_Toc45658616"/>
      <w:bookmarkStart w:id="9841" w:name="_Toc45720436"/>
      <w:bookmarkStart w:id="9842" w:name="_Toc45798316"/>
      <w:bookmarkStart w:id="9843" w:name="_Toc45897705"/>
      <w:bookmarkStart w:id="9844" w:name="_Toc51745909"/>
      <w:bookmarkStart w:id="9845" w:name="_Toc64446173"/>
      <w:bookmarkStart w:id="9846" w:name="_Toc73982043"/>
      <w:bookmarkStart w:id="9847" w:name="_Toc88652132"/>
      <w:bookmarkStart w:id="9848" w:name="_Toc97891175"/>
      <w:bookmarkStart w:id="9849" w:name="_Toc99123294"/>
      <w:bookmarkStart w:id="9850" w:name="_Toc99662099"/>
      <w:bookmarkStart w:id="9851" w:name="_Toc105152165"/>
      <w:bookmarkStart w:id="9852" w:name="_Toc105173971"/>
      <w:bookmarkStart w:id="9853" w:name="_Toc106108969"/>
      <w:bookmarkStart w:id="9854" w:name="_Toc106122874"/>
      <w:bookmarkStart w:id="9855" w:name="_Toc107409427"/>
      <w:bookmarkStart w:id="9856" w:name="_Toc112756616"/>
      <w:bookmarkStart w:id="9857" w:name="_Toc209706337"/>
      <w:bookmarkEnd w:id="9838"/>
      <w:r w:rsidRPr="00567372">
        <w:t>9.</w:t>
      </w:r>
      <w:r>
        <w:t>2</w:t>
      </w:r>
      <w:r w:rsidRPr="00567372">
        <w:t>.</w:t>
      </w:r>
      <w:r>
        <w:t>2</w:t>
      </w:r>
      <w:r w:rsidRPr="00567372">
        <w:t>.</w:t>
      </w:r>
      <w:r w:rsidR="002565CC">
        <w:t>21</w:t>
      </w:r>
      <w:r w:rsidRPr="00567372">
        <w:tab/>
      </w:r>
      <w:r w:rsidRPr="00567372">
        <w:rPr>
          <w:lang w:eastAsia="zh-CN"/>
        </w:rPr>
        <w:t>UE CONTEXT RESUME FAILURE</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858" w:name="_CR9_2_2_22"/>
      <w:bookmarkStart w:id="9859" w:name="_Toc209706338"/>
      <w:bookmarkEnd w:id="9858"/>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859"/>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lastRenderedPageBreak/>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860" w:name="_CR9_2_2_23"/>
      <w:bookmarkStart w:id="9861" w:name="_Toc209706339"/>
      <w:bookmarkEnd w:id="9860"/>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861"/>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862" w:name="_CR9_2_2_24"/>
      <w:bookmarkStart w:id="9863" w:name="_Toc209706340"/>
      <w:bookmarkEnd w:id="9862"/>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863"/>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864" w:name="_CR9_2_2_25"/>
      <w:bookmarkStart w:id="9865" w:name="_Toc120537130"/>
      <w:bookmarkStart w:id="9866" w:name="_Toc209706341"/>
      <w:bookmarkEnd w:id="9864"/>
      <w:r w:rsidRPr="00D921A5">
        <w:t>9.2.</w:t>
      </w:r>
      <w:r>
        <w:t>2</w:t>
      </w:r>
      <w:r w:rsidRPr="00D921A5">
        <w:t>.</w:t>
      </w:r>
      <w:r>
        <w:t>25</w:t>
      </w:r>
      <w:r w:rsidRPr="00D921A5">
        <w:tab/>
      </w:r>
      <w:bookmarkEnd w:id="9865"/>
      <w:r w:rsidRPr="00331D83">
        <w:t xml:space="preserve">RAN PAGING </w:t>
      </w:r>
      <w:r>
        <w:t>REQUEST</w:t>
      </w:r>
      <w:bookmarkEnd w:id="9866"/>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lastRenderedPageBreak/>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867" w:name="_CR9_2_3"/>
      <w:bookmarkStart w:id="9868" w:name="_Toc45652185"/>
      <w:bookmarkStart w:id="9869" w:name="_Toc45658617"/>
      <w:bookmarkStart w:id="9870" w:name="_Toc45720437"/>
      <w:bookmarkStart w:id="9871" w:name="_Toc45798317"/>
      <w:bookmarkStart w:id="9872" w:name="_Toc45897706"/>
      <w:bookmarkStart w:id="9873" w:name="_Toc51745910"/>
      <w:bookmarkStart w:id="9874" w:name="_Toc64446174"/>
      <w:bookmarkStart w:id="9875" w:name="_Toc73982044"/>
      <w:bookmarkStart w:id="9876" w:name="_Toc88652133"/>
      <w:bookmarkStart w:id="9877" w:name="_Toc97891176"/>
      <w:bookmarkStart w:id="9878" w:name="_Toc99123295"/>
      <w:bookmarkStart w:id="9879" w:name="_Toc99662100"/>
      <w:bookmarkStart w:id="9880" w:name="_Toc105152166"/>
      <w:bookmarkStart w:id="9881" w:name="_Toc105173972"/>
      <w:bookmarkStart w:id="9882" w:name="_Toc106108970"/>
      <w:bookmarkStart w:id="9883" w:name="_Toc106122875"/>
      <w:bookmarkStart w:id="9884" w:name="_Toc107409428"/>
      <w:bookmarkStart w:id="9885" w:name="_Toc112756617"/>
      <w:bookmarkStart w:id="9886" w:name="_Toc209706342"/>
      <w:bookmarkEnd w:id="9867"/>
      <w:r w:rsidRPr="001D2E49">
        <w:t>9.2.3</w:t>
      </w:r>
      <w:r w:rsidRPr="001D2E49">
        <w:tab/>
        <w:t>UE Mobility Management Messages</w:t>
      </w:r>
      <w:bookmarkEnd w:id="9647"/>
      <w:bookmarkEnd w:id="9648"/>
      <w:bookmarkEnd w:id="9649"/>
      <w:bookmarkEnd w:id="9650"/>
      <w:bookmarkEnd w:id="9651"/>
      <w:bookmarkEnd w:id="9652"/>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540D6392" w14:textId="77777777" w:rsidR="009B75C3" w:rsidRPr="001D2E49" w:rsidRDefault="009B75C3" w:rsidP="009B75C3">
      <w:pPr>
        <w:pStyle w:val="Heading4"/>
      </w:pPr>
      <w:bookmarkStart w:id="9887" w:name="_CR9_2_3_1"/>
      <w:bookmarkStart w:id="9888" w:name="_Toc20955093"/>
      <w:bookmarkStart w:id="9889" w:name="_Toc29503539"/>
      <w:bookmarkStart w:id="9890" w:name="_Toc29504123"/>
      <w:bookmarkStart w:id="9891" w:name="_Toc29504707"/>
      <w:bookmarkStart w:id="9892" w:name="_Toc36553153"/>
      <w:bookmarkStart w:id="9893" w:name="_Toc36554880"/>
      <w:bookmarkStart w:id="9894" w:name="_Toc45652186"/>
      <w:bookmarkStart w:id="9895" w:name="_Toc45658618"/>
      <w:bookmarkStart w:id="9896" w:name="_Toc45720438"/>
      <w:bookmarkStart w:id="9897" w:name="_Toc45798318"/>
      <w:bookmarkStart w:id="9898" w:name="_Toc45897707"/>
      <w:bookmarkStart w:id="9899" w:name="_Toc51745911"/>
      <w:bookmarkStart w:id="9900" w:name="_Toc64446175"/>
      <w:bookmarkStart w:id="9901" w:name="_Toc73982045"/>
      <w:bookmarkStart w:id="9902" w:name="_Toc88652134"/>
      <w:bookmarkStart w:id="9903" w:name="_Toc97891177"/>
      <w:bookmarkStart w:id="9904" w:name="_Toc99123296"/>
      <w:bookmarkStart w:id="9905" w:name="_Toc99662101"/>
      <w:bookmarkStart w:id="9906" w:name="_Toc105152167"/>
      <w:bookmarkStart w:id="9907" w:name="_Toc105173973"/>
      <w:bookmarkStart w:id="9908" w:name="_Toc106108971"/>
      <w:bookmarkStart w:id="9909" w:name="_Toc106122876"/>
      <w:bookmarkStart w:id="9910" w:name="_Toc107409429"/>
      <w:bookmarkStart w:id="9911" w:name="_Toc112756618"/>
      <w:bookmarkStart w:id="9912" w:name="_Toc209706343"/>
      <w:bookmarkEnd w:id="9887"/>
      <w:r w:rsidRPr="001D2E49">
        <w:t>9.2.3.1</w:t>
      </w:r>
      <w:r w:rsidRPr="001D2E49">
        <w:tab/>
        <w:t>HANDOVER REQUIRED</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913" w:name="_CR9_2_3_2"/>
      <w:bookmarkStart w:id="9914" w:name="_Toc20955094"/>
      <w:bookmarkStart w:id="9915" w:name="_Toc29503540"/>
      <w:bookmarkStart w:id="9916" w:name="_Toc29504124"/>
      <w:bookmarkStart w:id="9917" w:name="_Toc29504708"/>
      <w:bookmarkStart w:id="9918" w:name="_Toc36553154"/>
      <w:bookmarkStart w:id="9919" w:name="_Toc36554881"/>
      <w:bookmarkStart w:id="9920" w:name="_Toc45652187"/>
      <w:bookmarkStart w:id="9921" w:name="_Toc45658619"/>
      <w:bookmarkStart w:id="9922" w:name="_Toc45720439"/>
      <w:bookmarkStart w:id="9923" w:name="_Toc45798319"/>
      <w:bookmarkStart w:id="9924" w:name="_Toc45897708"/>
      <w:bookmarkStart w:id="9925" w:name="_Toc51745912"/>
      <w:bookmarkStart w:id="9926" w:name="_Toc64446176"/>
      <w:bookmarkStart w:id="9927" w:name="_Toc73982046"/>
      <w:bookmarkStart w:id="9928" w:name="_Toc88652135"/>
      <w:bookmarkStart w:id="9929" w:name="_Toc97891178"/>
      <w:bookmarkStart w:id="9930" w:name="_Toc99123297"/>
      <w:bookmarkStart w:id="9931" w:name="_Toc99662102"/>
      <w:bookmarkStart w:id="9932" w:name="_Toc105152168"/>
      <w:bookmarkStart w:id="9933" w:name="_Toc105173974"/>
      <w:bookmarkStart w:id="9934" w:name="_Toc106108972"/>
      <w:bookmarkStart w:id="9935" w:name="_Toc106122877"/>
      <w:bookmarkStart w:id="9936" w:name="_Toc107409430"/>
      <w:bookmarkStart w:id="9937" w:name="_Toc112756619"/>
      <w:bookmarkStart w:id="9938" w:name="_Toc209706344"/>
      <w:bookmarkEnd w:id="9913"/>
      <w:r w:rsidRPr="001D2E49">
        <w:t>9.2.3.2</w:t>
      </w:r>
      <w:r w:rsidRPr="001D2E49">
        <w:tab/>
        <w:t>HANDOVER COMMAND</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939" w:name="_CR9_2_3_3"/>
      <w:bookmarkStart w:id="9940" w:name="_Toc20955095"/>
      <w:bookmarkStart w:id="9941" w:name="_Toc29503541"/>
      <w:bookmarkStart w:id="9942" w:name="_Toc29504125"/>
      <w:bookmarkStart w:id="9943" w:name="_Toc29504709"/>
      <w:bookmarkStart w:id="9944" w:name="_Toc36553155"/>
      <w:bookmarkStart w:id="9945" w:name="_Toc36554882"/>
      <w:bookmarkStart w:id="9946" w:name="_Toc45652188"/>
      <w:bookmarkStart w:id="9947" w:name="_Toc45658620"/>
      <w:bookmarkStart w:id="9948" w:name="_Toc45720440"/>
      <w:bookmarkStart w:id="9949" w:name="_Toc45798320"/>
      <w:bookmarkStart w:id="9950" w:name="_Toc45897709"/>
      <w:bookmarkStart w:id="9951" w:name="_Toc51745913"/>
      <w:bookmarkStart w:id="9952" w:name="_Toc64446177"/>
      <w:bookmarkStart w:id="9953" w:name="_Toc73982047"/>
      <w:bookmarkStart w:id="9954" w:name="_Toc88652136"/>
      <w:bookmarkStart w:id="9955" w:name="_Toc97891179"/>
      <w:bookmarkStart w:id="9956" w:name="_Toc99123298"/>
      <w:bookmarkStart w:id="9957" w:name="_Toc99662103"/>
      <w:bookmarkStart w:id="9958" w:name="_Toc105152169"/>
      <w:bookmarkStart w:id="9959" w:name="_Toc105173975"/>
      <w:bookmarkStart w:id="9960" w:name="_Toc106108973"/>
      <w:bookmarkStart w:id="9961" w:name="_Toc106122878"/>
      <w:bookmarkStart w:id="9962" w:name="_Toc107409431"/>
      <w:bookmarkStart w:id="9963" w:name="_Toc112756620"/>
      <w:bookmarkStart w:id="9964" w:name="_Toc209706345"/>
      <w:bookmarkEnd w:id="9939"/>
      <w:r w:rsidRPr="001D2E49">
        <w:t>9.2.3.3</w:t>
      </w:r>
      <w:r w:rsidRPr="001D2E49">
        <w:tab/>
        <w:t>HANDOVER PREPARATION FAILURE</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965" w:name="_Hlk44344577"/>
            <w:r w:rsidRPr="00917480">
              <w:rPr>
                <w:lang w:eastAsia="ja-JP"/>
              </w:rPr>
              <w:t>9.3.1.</w:t>
            </w:r>
            <w:bookmarkEnd w:id="9965"/>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966" w:name="_CR9_2_3_4"/>
      <w:bookmarkStart w:id="9967" w:name="_Toc20955096"/>
      <w:bookmarkStart w:id="9968" w:name="_Toc29503542"/>
      <w:bookmarkStart w:id="9969" w:name="_Toc29504126"/>
      <w:bookmarkStart w:id="9970" w:name="_Toc29504710"/>
      <w:bookmarkStart w:id="9971" w:name="_Toc36553156"/>
      <w:bookmarkStart w:id="9972" w:name="_Toc36554883"/>
      <w:bookmarkStart w:id="9973" w:name="_Toc45652189"/>
      <w:bookmarkStart w:id="9974" w:name="_Toc45658621"/>
      <w:bookmarkStart w:id="9975" w:name="_Toc45720441"/>
      <w:bookmarkStart w:id="9976" w:name="_Toc45798321"/>
      <w:bookmarkStart w:id="9977" w:name="_Toc45897710"/>
      <w:bookmarkStart w:id="9978" w:name="_Toc51745914"/>
      <w:bookmarkStart w:id="9979" w:name="_Toc64446178"/>
      <w:bookmarkStart w:id="9980" w:name="_Toc73982048"/>
      <w:bookmarkStart w:id="9981" w:name="_Toc88652137"/>
      <w:bookmarkStart w:id="9982" w:name="_Toc97891180"/>
      <w:bookmarkStart w:id="9983" w:name="_Toc99123299"/>
      <w:bookmarkStart w:id="9984" w:name="_Toc99662104"/>
      <w:bookmarkStart w:id="9985" w:name="_Toc105152170"/>
      <w:bookmarkStart w:id="9986" w:name="_Toc105173976"/>
      <w:bookmarkStart w:id="9987" w:name="_Toc106108974"/>
      <w:bookmarkStart w:id="9988" w:name="_Toc106122879"/>
      <w:bookmarkStart w:id="9989" w:name="_Toc107409432"/>
      <w:bookmarkStart w:id="9990" w:name="_Toc112756621"/>
      <w:bookmarkStart w:id="9991" w:name="_Toc209706346"/>
      <w:bookmarkEnd w:id="9966"/>
      <w:r w:rsidRPr="001D2E49">
        <w:lastRenderedPageBreak/>
        <w:t>9.2.3.4</w:t>
      </w:r>
      <w:r w:rsidRPr="001D2E49">
        <w:tab/>
        <w:t>HANDOVER REQUEST</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992" w:name="OLE_LINK159"/>
            <w:bookmarkStart w:id="9993" w:name="OLE_LINK160"/>
            <w:r w:rsidRPr="001D2E49">
              <w:rPr>
                <w:rFonts w:cs="Arial"/>
                <w:lang w:eastAsia="ja-JP"/>
              </w:rPr>
              <w:t>UE Aggregate Maximum Bit Rate</w:t>
            </w:r>
            <w:bookmarkEnd w:id="9992"/>
            <w:bookmarkEnd w:id="9993"/>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lastRenderedPageBreak/>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994" w:name="_CR9_2_3_5"/>
      <w:bookmarkStart w:id="9995" w:name="_Toc20955097"/>
      <w:bookmarkStart w:id="9996" w:name="_Toc29503543"/>
      <w:bookmarkStart w:id="9997" w:name="_Toc29504127"/>
      <w:bookmarkStart w:id="9998" w:name="_Toc29504711"/>
      <w:bookmarkStart w:id="9999" w:name="_Toc36553157"/>
      <w:bookmarkStart w:id="10000" w:name="_Toc36554884"/>
      <w:bookmarkStart w:id="10001" w:name="_Toc45652190"/>
      <w:bookmarkStart w:id="10002" w:name="_Toc45658622"/>
      <w:bookmarkStart w:id="10003" w:name="_Toc45720442"/>
      <w:bookmarkStart w:id="10004" w:name="_Toc45798322"/>
      <w:bookmarkStart w:id="10005" w:name="_Toc45897711"/>
      <w:bookmarkStart w:id="10006" w:name="_Toc51745915"/>
      <w:bookmarkStart w:id="10007" w:name="_Toc64446179"/>
      <w:bookmarkStart w:id="10008" w:name="_Toc73982049"/>
      <w:bookmarkStart w:id="10009" w:name="_Toc88652138"/>
      <w:bookmarkStart w:id="10010" w:name="_Toc97891181"/>
      <w:bookmarkStart w:id="10011" w:name="_Toc99123300"/>
      <w:bookmarkStart w:id="10012" w:name="_Toc99662105"/>
      <w:bookmarkStart w:id="10013" w:name="_Toc105152171"/>
      <w:bookmarkStart w:id="10014" w:name="_Toc105173977"/>
      <w:bookmarkStart w:id="10015" w:name="_Toc106108975"/>
      <w:bookmarkStart w:id="10016" w:name="_Toc106122880"/>
      <w:bookmarkStart w:id="10017" w:name="_Toc107409433"/>
      <w:bookmarkStart w:id="10018" w:name="_Toc112756622"/>
      <w:bookmarkStart w:id="10019" w:name="_Toc209706347"/>
      <w:bookmarkEnd w:id="9994"/>
      <w:r w:rsidRPr="001D2E49">
        <w:t>9.2.3.5</w:t>
      </w:r>
      <w:r w:rsidRPr="001D2E49">
        <w:tab/>
        <w:t>HANDOVER REQUEST ACKNOWLEDGE</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10020" w:name="_CR9_2_3_6"/>
      <w:bookmarkStart w:id="10021" w:name="_Toc20955098"/>
      <w:bookmarkStart w:id="10022" w:name="_Toc29503544"/>
      <w:bookmarkStart w:id="10023" w:name="_Toc29504128"/>
      <w:bookmarkStart w:id="10024" w:name="_Toc29504712"/>
      <w:bookmarkStart w:id="10025" w:name="_Toc36553158"/>
      <w:bookmarkStart w:id="10026" w:name="_Toc36554885"/>
      <w:bookmarkStart w:id="10027" w:name="_Toc45652191"/>
      <w:bookmarkStart w:id="10028" w:name="_Toc45658623"/>
      <w:bookmarkStart w:id="10029" w:name="_Toc45720443"/>
      <w:bookmarkStart w:id="10030" w:name="_Toc45798323"/>
      <w:bookmarkStart w:id="10031" w:name="_Toc45897712"/>
      <w:bookmarkStart w:id="10032" w:name="_Toc51745916"/>
      <w:bookmarkStart w:id="10033" w:name="_Toc64446180"/>
      <w:bookmarkStart w:id="10034" w:name="_Toc73982050"/>
      <w:bookmarkStart w:id="10035" w:name="_Toc88652139"/>
      <w:bookmarkStart w:id="10036" w:name="_Toc97891182"/>
      <w:bookmarkStart w:id="10037" w:name="_Toc99123301"/>
      <w:bookmarkStart w:id="10038" w:name="_Toc99662106"/>
      <w:bookmarkStart w:id="10039" w:name="_Toc105152172"/>
      <w:bookmarkStart w:id="10040" w:name="_Toc105173978"/>
      <w:bookmarkStart w:id="10041" w:name="_Toc106108976"/>
      <w:bookmarkStart w:id="10042" w:name="_Toc106122881"/>
      <w:bookmarkStart w:id="10043" w:name="_Toc107409434"/>
      <w:bookmarkStart w:id="10044" w:name="_Toc112756623"/>
      <w:bookmarkStart w:id="10045" w:name="_Toc209706348"/>
      <w:bookmarkEnd w:id="10020"/>
      <w:r w:rsidRPr="001D2E49">
        <w:t>9.2.3.6</w:t>
      </w:r>
      <w:r w:rsidRPr="001D2E49">
        <w:tab/>
        <w:t>HANDOVER FAILURE</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10046" w:name="_CR9_2_3_7"/>
      <w:bookmarkStart w:id="10047" w:name="_Toc20955099"/>
      <w:bookmarkStart w:id="10048" w:name="_Toc29503545"/>
      <w:bookmarkStart w:id="10049" w:name="_Toc29504129"/>
      <w:bookmarkStart w:id="10050" w:name="_Toc29504713"/>
      <w:bookmarkStart w:id="10051" w:name="_Toc36553159"/>
      <w:bookmarkStart w:id="10052" w:name="_Toc36554886"/>
      <w:bookmarkStart w:id="10053" w:name="_Toc45652192"/>
      <w:bookmarkStart w:id="10054" w:name="_Toc45658624"/>
      <w:bookmarkStart w:id="10055" w:name="_Toc45720444"/>
      <w:bookmarkStart w:id="10056" w:name="_Toc45798324"/>
      <w:bookmarkStart w:id="10057" w:name="_Toc45897713"/>
      <w:bookmarkStart w:id="10058" w:name="_Toc51745917"/>
      <w:bookmarkStart w:id="10059" w:name="_Toc64446181"/>
      <w:bookmarkStart w:id="10060" w:name="_Toc73982051"/>
      <w:bookmarkStart w:id="10061" w:name="_Toc88652140"/>
      <w:bookmarkStart w:id="10062" w:name="_Toc97891183"/>
      <w:bookmarkStart w:id="10063" w:name="_Toc99123302"/>
      <w:bookmarkStart w:id="10064" w:name="_Toc99662107"/>
      <w:bookmarkStart w:id="10065" w:name="_Toc105152173"/>
      <w:bookmarkStart w:id="10066" w:name="_Toc105173979"/>
      <w:bookmarkStart w:id="10067" w:name="_Toc106108977"/>
      <w:bookmarkStart w:id="10068" w:name="_Toc106122882"/>
      <w:bookmarkStart w:id="10069" w:name="_Toc107409435"/>
      <w:bookmarkStart w:id="10070" w:name="_Toc112756624"/>
      <w:bookmarkStart w:id="10071" w:name="_Toc209706349"/>
      <w:bookmarkEnd w:id="10046"/>
      <w:r w:rsidRPr="001D2E49">
        <w:lastRenderedPageBreak/>
        <w:t>9.2.3.7</w:t>
      </w:r>
      <w:r w:rsidRPr="001D2E49">
        <w:tab/>
        <w:t>HANDOVER NOTIFY</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10072" w:name="_CR9_2_3_8"/>
      <w:bookmarkStart w:id="10073" w:name="_Toc20955100"/>
      <w:bookmarkStart w:id="10074" w:name="_Toc29503546"/>
      <w:bookmarkStart w:id="10075" w:name="_Toc29504130"/>
      <w:bookmarkStart w:id="10076" w:name="_Toc29504714"/>
      <w:bookmarkStart w:id="10077" w:name="_Toc36553160"/>
      <w:bookmarkStart w:id="10078" w:name="_Toc36554887"/>
      <w:bookmarkStart w:id="10079" w:name="_Toc45652193"/>
      <w:bookmarkStart w:id="10080" w:name="_Toc45658625"/>
      <w:bookmarkStart w:id="10081" w:name="_Toc45720445"/>
      <w:bookmarkStart w:id="10082" w:name="_Toc45798325"/>
      <w:bookmarkStart w:id="10083" w:name="_Toc45897714"/>
      <w:bookmarkStart w:id="10084" w:name="_Toc51745918"/>
      <w:bookmarkStart w:id="10085" w:name="_Toc64446182"/>
      <w:bookmarkStart w:id="10086" w:name="_Toc73982052"/>
      <w:bookmarkStart w:id="10087" w:name="_Toc88652141"/>
      <w:bookmarkStart w:id="10088" w:name="_Toc97891184"/>
      <w:bookmarkStart w:id="10089" w:name="_Toc99123303"/>
      <w:bookmarkStart w:id="10090" w:name="_Toc99662108"/>
      <w:bookmarkStart w:id="10091" w:name="_Toc105152174"/>
      <w:bookmarkStart w:id="10092" w:name="_Toc105173980"/>
      <w:bookmarkStart w:id="10093" w:name="_Toc106108978"/>
      <w:bookmarkStart w:id="10094" w:name="_Toc106122883"/>
      <w:bookmarkStart w:id="10095" w:name="_Toc107409436"/>
      <w:bookmarkStart w:id="10096" w:name="_Toc112756625"/>
      <w:bookmarkStart w:id="10097" w:name="_Toc209706350"/>
      <w:bookmarkEnd w:id="10072"/>
      <w:r w:rsidRPr="001D2E49">
        <w:lastRenderedPageBreak/>
        <w:t>9.2.3.8</w:t>
      </w:r>
      <w:r w:rsidRPr="001D2E49">
        <w:tab/>
        <w:t>PATH SWITCH REQUEST</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10098" w:name="_CR9_2_3_9"/>
      <w:bookmarkStart w:id="10099" w:name="_Toc20955101"/>
      <w:bookmarkStart w:id="10100" w:name="_Toc29503547"/>
      <w:bookmarkStart w:id="10101" w:name="_Toc29504131"/>
      <w:bookmarkStart w:id="10102" w:name="_Toc29504715"/>
      <w:bookmarkStart w:id="10103" w:name="_Toc36553161"/>
      <w:bookmarkStart w:id="10104" w:name="_Toc36554888"/>
      <w:bookmarkStart w:id="10105" w:name="_Toc45652194"/>
      <w:bookmarkStart w:id="10106" w:name="_Toc45658626"/>
      <w:bookmarkStart w:id="10107" w:name="_Toc45720446"/>
      <w:bookmarkStart w:id="10108" w:name="_Toc45798326"/>
      <w:bookmarkStart w:id="10109" w:name="_Toc45897715"/>
      <w:bookmarkStart w:id="10110" w:name="_Toc51745919"/>
      <w:bookmarkStart w:id="10111" w:name="_Toc64446183"/>
      <w:bookmarkStart w:id="10112" w:name="_Toc73982053"/>
      <w:bookmarkStart w:id="10113" w:name="_Toc88652142"/>
      <w:bookmarkStart w:id="10114" w:name="_Toc97891185"/>
      <w:bookmarkStart w:id="10115" w:name="_Toc99123304"/>
      <w:bookmarkStart w:id="10116" w:name="_Toc99662109"/>
      <w:bookmarkStart w:id="10117" w:name="_Toc105152175"/>
      <w:bookmarkStart w:id="10118" w:name="_Toc105173981"/>
      <w:bookmarkStart w:id="10119" w:name="_Toc106108979"/>
      <w:bookmarkStart w:id="10120" w:name="_Toc106122884"/>
      <w:bookmarkStart w:id="10121" w:name="_Toc107409437"/>
      <w:bookmarkStart w:id="10122" w:name="_Toc112756626"/>
      <w:bookmarkStart w:id="10123" w:name="_Toc209706351"/>
      <w:bookmarkEnd w:id="10098"/>
      <w:r w:rsidRPr="001D2E49">
        <w:lastRenderedPageBreak/>
        <w:t>9.2.3.9</w:t>
      </w:r>
      <w:r w:rsidRPr="001D2E49">
        <w:tab/>
        <w:t>PATH SWITCH REQUEST ACKNOWLEDGE</w:t>
      </w:r>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lastRenderedPageBreak/>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10124" w:name="_CR9_2_3_10"/>
      <w:bookmarkStart w:id="10125" w:name="_Toc20955102"/>
      <w:bookmarkStart w:id="10126" w:name="_Toc29503548"/>
      <w:bookmarkStart w:id="10127" w:name="_Toc29504132"/>
      <w:bookmarkStart w:id="10128" w:name="_Toc29504716"/>
      <w:bookmarkStart w:id="10129" w:name="_Toc36553162"/>
      <w:bookmarkStart w:id="10130" w:name="_Toc36554889"/>
      <w:bookmarkStart w:id="10131" w:name="_Toc45652195"/>
      <w:bookmarkStart w:id="10132" w:name="_Toc45658627"/>
      <w:bookmarkStart w:id="10133" w:name="_Toc45720447"/>
      <w:bookmarkStart w:id="10134" w:name="_Toc45798327"/>
      <w:bookmarkStart w:id="10135" w:name="_Toc45897716"/>
      <w:bookmarkStart w:id="10136" w:name="_Toc51745920"/>
      <w:bookmarkStart w:id="10137" w:name="_Toc64446184"/>
      <w:bookmarkStart w:id="10138" w:name="_Toc73982054"/>
      <w:bookmarkStart w:id="10139" w:name="_Toc88652143"/>
      <w:bookmarkStart w:id="10140" w:name="_Toc97891186"/>
      <w:bookmarkStart w:id="10141" w:name="_Toc99123305"/>
      <w:bookmarkStart w:id="10142" w:name="_Toc99662110"/>
      <w:bookmarkStart w:id="10143" w:name="_Toc105152176"/>
      <w:bookmarkStart w:id="10144" w:name="_Toc105173982"/>
      <w:bookmarkStart w:id="10145" w:name="_Toc106108980"/>
      <w:bookmarkStart w:id="10146" w:name="_Toc106122885"/>
      <w:bookmarkStart w:id="10147" w:name="_Toc107409438"/>
      <w:bookmarkStart w:id="10148" w:name="_Toc112756627"/>
      <w:bookmarkStart w:id="10149" w:name="_Toc209706352"/>
      <w:bookmarkEnd w:id="10124"/>
      <w:r w:rsidRPr="001D2E49">
        <w:t>9.2.3.10</w:t>
      </w:r>
      <w:r w:rsidRPr="001D2E49">
        <w:tab/>
        <w:t>PATH SWITCH REQUEST FAILURE</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10150" w:name="_CR9_2_3_11"/>
      <w:bookmarkStart w:id="10151" w:name="_Toc20955103"/>
      <w:bookmarkStart w:id="10152" w:name="_Toc29503549"/>
      <w:bookmarkStart w:id="10153" w:name="_Toc29504133"/>
      <w:bookmarkStart w:id="10154" w:name="_Toc29504717"/>
      <w:bookmarkStart w:id="10155" w:name="_Toc36553163"/>
      <w:bookmarkStart w:id="10156" w:name="_Toc36554890"/>
      <w:bookmarkStart w:id="10157" w:name="_Toc45652196"/>
      <w:bookmarkStart w:id="10158" w:name="_Toc45658628"/>
      <w:bookmarkStart w:id="10159" w:name="_Toc45720448"/>
      <w:bookmarkStart w:id="10160" w:name="_Toc45798328"/>
      <w:bookmarkStart w:id="10161" w:name="_Toc45897717"/>
      <w:bookmarkStart w:id="10162" w:name="_Toc51745921"/>
      <w:bookmarkStart w:id="10163" w:name="_Toc64446185"/>
      <w:bookmarkStart w:id="10164" w:name="_Toc73982055"/>
      <w:bookmarkStart w:id="10165" w:name="_Toc88652144"/>
      <w:bookmarkStart w:id="10166" w:name="_Toc97891187"/>
      <w:bookmarkStart w:id="10167" w:name="_Toc99123306"/>
      <w:bookmarkStart w:id="10168" w:name="_Toc99662111"/>
      <w:bookmarkStart w:id="10169" w:name="_Toc105152177"/>
      <w:bookmarkStart w:id="10170" w:name="_Toc105173983"/>
      <w:bookmarkStart w:id="10171" w:name="_Toc106108981"/>
      <w:bookmarkStart w:id="10172" w:name="_Toc106122886"/>
      <w:bookmarkStart w:id="10173" w:name="_Toc107409439"/>
      <w:bookmarkStart w:id="10174" w:name="_Toc112756628"/>
      <w:bookmarkStart w:id="10175" w:name="_Toc209706353"/>
      <w:bookmarkEnd w:id="10150"/>
      <w:r w:rsidRPr="001D2E49">
        <w:t>9.2.3.11</w:t>
      </w:r>
      <w:r w:rsidRPr="001D2E49">
        <w:tab/>
        <w:t>HANDOVER CANCEL</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10176" w:name="_CR9_2_3_12"/>
      <w:bookmarkStart w:id="10177" w:name="_Toc20955104"/>
      <w:bookmarkStart w:id="10178" w:name="_Toc29503550"/>
      <w:bookmarkStart w:id="10179" w:name="_Toc29504134"/>
      <w:bookmarkStart w:id="10180" w:name="_Toc29504718"/>
      <w:bookmarkStart w:id="10181" w:name="_Toc36553164"/>
      <w:bookmarkStart w:id="10182" w:name="_Toc36554891"/>
      <w:bookmarkStart w:id="10183" w:name="_Toc45652197"/>
      <w:bookmarkStart w:id="10184" w:name="_Toc45658629"/>
      <w:bookmarkStart w:id="10185" w:name="_Toc45720449"/>
      <w:bookmarkStart w:id="10186" w:name="_Toc45798329"/>
      <w:bookmarkStart w:id="10187" w:name="_Toc45897718"/>
      <w:bookmarkStart w:id="10188" w:name="_Toc51745922"/>
      <w:bookmarkStart w:id="10189" w:name="_Toc64446186"/>
      <w:bookmarkStart w:id="10190" w:name="_Toc73982056"/>
      <w:bookmarkStart w:id="10191" w:name="_Toc88652145"/>
      <w:bookmarkStart w:id="10192" w:name="_Toc97891188"/>
      <w:bookmarkStart w:id="10193" w:name="_Toc99123307"/>
      <w:bookmarkStart w:id="10194" w:name="_Toc99662112"/>
      <w:bookmarkStart w:id="10195" w:name="_Toc105152178"/>
      <w:bookmarkStart w:id="10196" w:name="_Toc105173984"/>
      <w:bookmarkStart w:id="10197" w:name="_Toc106108982"/>
      <w:bookmarkStart w:id="10198" w:name="_Toc106122887"/>
      <w:bookmarkStart w:id="10199" w:name="_Toc107409440"/>
      <w:bookmarkStart w:id="10200" w:name="_Toc112756629"/>
      <w:bookmarkStart w:id="10201" w:name="_Toc209706354"/>
      <w:bookmarkEnd w:id="10176"/>
      <w:r w:rsidRPr="001D2E49">
        <w:lastRenderedPageBreak/>
        <w:t>9.2.3.12</w:t>
      </w:r>
      <w:r w:rsidRPr="001D2E49">
        <w:tab/>
        <w:t>HANDOVER CANCEL ACKNOWLEDGE</w:t>
      </w:r>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10202" w:name="_CR9_2_3_13"/>
      <w:bookmarkStart w:id="10203" w:name="_Toc20955105"/>
      <w:bookmarkStart w:id="10204" w:name="_Toc29503551"/>
      <w:bookmarkStart w:id="10205" w:name="_Toc29504135"/>
      <w:bookmarkStart w:id="10206" w:name="_Toc29504719"/>
      <w:bookmarkStart w:id="10207" w:name="_Toc36553165"/>
      <w:bookmarkStart w:id="10208" w:name="_Toc36554892"/>
      <w:bookmarkStart w:id="10209" w:name="_Toc45652198"/>
      <w:bookmarkStart w:id="10210" w:name="_Toc45658630"/>
      <w:bookmarkStart w:id="10211" w:name="_Toc45720450"/>
      <w:bookmarkStart w:id="10212" w:name="_Toc45798330"/>
      <w:bookmarkStart w:id="10213" w:name="_Toc45897719"/>
      <w:bookmarkStart w:id="10214" w:name="_Toc51745923"/>
      <w:bookmarkStart w:id="10215" w:name="_Toc64446187"/>
      <w:bookmarkStart w:id="10216" w:name="_Toc73982057"/>
      <w:bookmarkStart w:id="10217" w:name="_Toc88652146"/>
      <w:bookmarkStart w:id="10218" w:name="_Toc97891189"/>
      <w:bookmarkStart w:id="10219" w:name="_Toc99123308"/>
      <w:bookmarkStart w:id="10220" w:name="_Toc99662113"/>
      <w:bookmarkStart w:id="10221" w:name="_Toc105152179"/>
      <w:bookmarkStart w:id="10222" w:name="_Toc105173985"/>
      <w:bookmarkStart w:id="10223" w:name="_Toc106108983"/>
      <w:bookmarkStart w:id="10224" w:name="_Toc106122888"/>
      <w:bookmarkStart w:id="10225" w:name="_Toc107409441"/>
      <w:bookmarkStart w:id="10226" w:name="_Toc112756630"/>
      <w:bookmarkStart w:id="10227" w:name="_Toc209706355"/>
      <w:bookmarkEnd w:id="10202"/>
      <w:r w:rsidRPr="001D2E49">
        <w:t>9.2.3.13</w:t>
      </w:r>
      <w:r w:rsidRPr="001D2E49">
        <w:tab/>
        <w:t>UPLINK RAN STATUS TRANSFER</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10228" w:name="_CR9_2_3_14"/>
      <w:bookmarkStart w:id="10229" w:name="_Toc20955106"/>
      <w:bookmarkStart w:id="10230" w:name="_Toc29503552"/>
      <w:bookmarkStart w:id="10231" w:name="_Toc29504136"/>
      <w:bookmarkStart w:id="10232" w:name="_Toc29504720"/>
      <w:bookmarkStart w:id="10233" w:name="_Toc36553166"/>
      <w:bookmarkStart w:id="10234" w:name="_Toc36554893"/>
      <w:bookmarkStart w:id="10235" w:name="_Toc45652199"/>
      <w:bookmarkStart w:id="10236" w:name="_Toc45658631"/>
      <w:bookmarkStart w:id="10237" w:name="_Toc45720451"/>
      <w:bookmarkStart w:id="10238" w:name="_Toc45798331"/>
      <w:bookmarkStart w:id="10239" w:name="_Toc45897720"/>
      <w:bookmarkStart w:id="10240" w:name="_Toc51745924"/>
      <w:bookmarkStart w:id="10241" w:name="_Toc64446188"/>
      <w:bookmarkStart w:id="10242" w:name="_Toc73982058"/>
      <w:bookmarkStart w:id="10243" w:name="_Toc88652147"/>
      <w:bookmarkStart w:id="10244" w:name="_Toc97891190"/>
      <w:bookmarkStart w:id="10245" w:name="_Toc99123309"/>
      <w:bookmarkStart w:id="10246" w:name="_Toc99662114"/>
      <w:bookmarkStart w:id="10247" w:name="_Toc105152180"/>
      <w:bookmarkStart w:id="10248" w:name="_Toc105173986"/>
      <w:bookmarkStart w:id="10249" w:name="_Toc106108984"/>
      <w:bookmarkStart w:id="10250" w:name="_Toc106122889"/>
      <w:bookmarkStart w:id="10251" w:name="_Toc107409442"/>
      <w:bookmarkStart w:id="10252" w:name="_Toc112756631"/>
      <w:bookmarkStart w:id="10253" w:name="_Toc209706356"/>
      <w:bookmarkEnd w:id="10228"/>
      <w:r w:rsidRPr="001D2E49">
        <w:t>9.2.3.14</w:t>
      </w:r>
      <w:r w:rsidRPr="001D2E49">
        <w:tab/>
        <w:t>DOWNLINK RAN STATUS TRANSFER</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10254" w:name="_CR9_2_3_15"/>
      <w:bookmarkStart w:id="10255" w:name="_Toc45652200"/>
      <w:bookmarkStart w:id="10256" w:name="_Toc45658632"/>
      <w:bookmarkStart w:id="10257" w:name="_Toc45720452"/>
      <w:bookmarkStart w:id="10258" w:name="_Toc45798332"/>
      <w:bookmarkStart w:id="10259" w:name="_Toc45897721"/>
      <w:bookmarkStart w:id="10260" w:name="_Toc51745925"/>
      <w:bookmarkStart w:id="10261" w:name="_Toc64446189"/>
      <w:bookmarkStart w:id="10262" w:name="_Toc73982059"/>
      <w:bookmarkStart w:id="10263" w:name="_Toc88652148"/>
      <w:bookmarkStart w:id="10264" w:name="_Toc97891191"/>
      <w:bookmarkStart w:id="10265" w:name="_Toc99123310"/>
      <w:bookmarkStart w:id="10266" w:name="_Toc99662115"/>
      <w:bookmarkStart w:id="10267" w:name="_Toc105152181"/>
      <w:bookmarkStart w:id="10268" w:name="_Toc105173987"/>
      <w:bookmarkStart w:id="10269" w:name="_Toc106108985"/>
      <w:bookmarkStart w:id="10270" w:name="_Toc106122890"/>
      <w:bookmarkStart w:id="10271" w:name="_Toc107409443"/>
      <w:bookmarkStart w:id="10272" w:name="_Toc112756632"/>
      <w:bookmarkStart w:id="10273" w:name="_Toc209706357"/>
      <w:bookmarkStart w:id="10274" w:name="_Toc20955107"/>
      <w:bookmarkStart w:id="10275" w:name="_Toc29503553"/>
      <w:bookmarkStart w:id="10276" w:name="_Toc29504137"/>
      <w:bookmarkStart w:id="10277" w:name="_Toc29504721"/>
      <w:bookmarkStart w:id="10278" w:name="_Toc36553167"/>
      <w:bookmarkStart w:id="10279" w:name="_Toc36554894"/>
      <w:bookmarkEnd w:id="10254"/>
      <w:r>
        <w:t>9.</w:t>
      </w:r>
      <w:r>
        <w:rPr>
          <w:rFonts w:hint="eastAsia"/>
        </w:rPr>
        <w:t>2</w:t>
      </w:r>
      <w:r w:rsidRPr="00ED0C10">
        <w:t>.</w:t>
      </w:r>
      <w:r>
        <w:rPr>
          <w:rFonts w:hint="eastAsia"/>
        </w:rPr>
        <w:t>3</w:t>
      </w:r>
      <w:r>
        <w:t>.15</w:t>
      </w:r>
      <w:r w:rsidRPr="00ED0C10">
        <w:tab/>
        <w:t>HANDOVER SUCCESS</w:t>
      </w:r>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10280" w:name="_CR9_2_3_16"/>
      <w:bookmarkStart w:id="10281" w:name="_Toc20953646"/>
      <w:bookmarkStart w:id="10282" w:name="_Toc29390175"/>
      <w:bookmarkStart w:id="10283" w:name="_Toc45652201"/>
      <w:bookmarkStart w:id="10284" w:name="_Toc45658633"/>
      <w:bookmarkStart w:id="10285" w:name="_Toc45720453"/>
      <w:bookmarkStart w:id="10286" w:name="_Toc45798333"/>
      <w:bookmarkStart w:id="10287" w:name="_Toc45897722"/>
      <w:bookmarkStart w:id="10288" w:name="_Toc51745926"/>
      <w:bookmarkStart w:id="10289" w:name="_Toc64446190"/>
      <w:bookmarkStart w:id="10290" w:name="_Toc73982060"/>
      <w:bookmarkStart w:id="10291" w:name="_Toc88652149"/>
      <w:bookmarkStart w:id="10292" w:name="_Toc97891192"/>
      <w:bookmarkStart w:id="10293" w:name="_Toc99123311"/>
      <w:bookmarkStart w:id="10294" w:name="_Toc99662116"/>
      <w:bookmarkStart w:id="10295" w:name="_Toc105152182"/>
      <w:bookmarkStart w:id="10296" w:name="_Toc105173988"/>
      <w:bookmarkStart w:id="10297" w:name="_Toc106108986"/>
      <w:bookmarkStart w:id="10298" w:name="_Toc106122891"/>
      <w:bookmarkStart w:id="10299" w:name="_Toc107409444"/>
      <w:bookmarkStart w:id="10300" w:name="_Toc112756633"/>
      <w:bookmarkStart w:id="10301" w:name="_Toc209706358"/>
      <w:bookmarkEnd w:id="10280"/>
      <w:r>
        <w:lastRenderedPageBreak/>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1030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10302"/>
    </w:tbl>
    <w:p w14:paraId="0F8C808F" w14:textId="77777777" w:rsidR="00107663" w:rsidRPr="008D0EDE" w:rsidRDefault="00107663" w:rsidP="00107663"/>
    <w:p w14:paraId="1C2CAF5D" w14:textId="77777777" w:rsidR="00107663" w:rsidRPr="008D0EDE" w:rsidRDefault="00107663" w:rsidP="00107663">
      <w:pPr>
        <w:pStyle w:val="Heading4"/>
      </w:pPr>
      <w:bookmarkStart w:id="10303" w:name="_CR9_2_3_17"/>
      <w:bookmarkStart w:id="10304" w:name="_Toc20953647"/>
      <w:bookmarkStart w:id="10305" w:name="_Toc29390176"/>
      <w:bookmarkStart w:id="10306" w:name="_Toc45652202"/>
      <w:bookmarkStart w:id="10307" w:name="_Toc45658634"/>
      <w:bookmarkStart w:id="10308" w:name="_Toc45720454"/>
      <w:bookmarkStart w:id="10309" w:name="_Toc45798334"/>
      <w:bookmarkStart w:id="10310" w:name="_Toc45897723"/>
      <w:bookmarkStart w:id="10311" w:name="_Toc51745927"/>
      <w:bookmarkStart w:id="10312" w:name="_Toc64446191"/>
      <w:bookmarkStart w:id="10313" w:name="_Toc73982061"/>
      <w:bookmarkStart w:id="10314" w:name="_Toc88652150"/>
      <w:bookmarkStart w:id="10315" w:name="_Toc97891193"/>
      <w:bookmarkStart w:id="10316" w:name="_Toc99123312"/>
      <w:bookmarkStart w:id="10317" w:name="_Toc99662117"/>
      <w:bookmarkStart w:id="10318" w:name="_Toc105152183"/>
      <w:bookmarkStart w:id="10319" w:name="_Toc105173989"/>
      <w:bookmarkStart w:id="10320" w:name="_Toc106108987"/>
      <w:bookmarkStart w:id="10321" w:name="_Toc106122892"/>
      <w:bookmarkStart w:id="10322" w:name="_Toc107409445"/>
      <w:bookmarkStart w:id="10323" w:name="_Toc112756634"/>
      <w:bookmarkStart w:id="10324" w:name="_Toc209706359"/>
      <w:bookmarkEnd w:id="10303"/>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10325" w:name="_CR9_2_4"/>
      <w:bookmarkStart w:id="10326" w:name="_Toc45652203"/>
      <w:bookmarkStart w:id="10327" w:name="_Toc45658635"/>
      <w:bookmarkStart w:id="10328" w:name="_Toc45720455"/>
      <w:bookmarkStart w:id="10329" w:name="_Toc45798335"/>
      <w:bookmarkStart w:id="10330" w:name="_Toc45897724"/>
      <w:bookmarkStart w:id="10331" w:name="_Toc51745928"/>
      <w:bookmarkStart w:id="10332" w:name="_Toc64446192"/>
      <w:bookmarkStart w:id="10333" w:name="_Toc73982062"/>
      <w:bookmarkStart w:id="10334" w:name="_Toc88652151"/>
      <w:bookmarkStart w:id="10335" w:name="_Toc97891194"/>
      <w:bookmarkStart w:id="10336" w:name="_Toc99123314"/>
      <w:bookmarkStart w:id="10337" w:name="_Toc99662118"/>
      <w:bookmarkStart w:id="10338" w:name="_Toc105152184"/>
      <w:bookmarkStart w:id="10339" w:name="_Toc105173990"/>
      <w:bookmarkStart w:id="10340" w:name="_Toc106108988"/>
      <w:bookmarkStart w:id="10341" w:name="_Toc106122893"/>
      <w:bookmarkStart w:id="10342" w:name="_Toc107409446"/>
      <w:bookmarkStart w:id="10343" w:name="_Toc112756635"/>
      <w:bookmarkStart w:id="10344" w:name="_Toc209706360"/>
      <w:bookmarkEnd w:id="10325"/>
      <w:r w:rsidRPr="001D2E49">
        <w:t>9.2.4</w:t>
      </w:r>
      <w:r w:rsidRPr="001D2E49">
        <w:tab/>
        <w:t>Paging Messages</w:t>
      </w:r>
      <w:bookmarkEnd w:id="10274"/>
      <w:bookmarkEnd w:id="10275"/>
      <w:bookmarkEnd w:id="10276"/>
      <w:bookmarkEnd w:id="10277"/>
      <w:bookmarkEnd w:id="10278"/>
      <w:bookmarkEnd w:id="10279"/>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2CF427A7" w14:textId="77777777" w:rsidR="009B75C3" w:rsidRPr="001D2E49" w:rsidRDefault="009B75C3" w:rsidP="009B75C3">
      <w:pPr>
        <w:pStyle w:val="Heading4"/>
      </w:pPr>
      <w:bookmarkStart w:id="10345" w:name="_CR9_2_4_1"/>
      <w:bookmarkStart w:id="10346" w:name="_Toc20955108"/>
      <w:bookmarkStart w:id="10347" w:name="_Toc29503554"/>
      <w:bookmarkStart w:id="10348" w:name="_Toc29504138"/>
      <w:bookmarkStart w:id="10349" w:name="_Toc29504722"/>
      <w:bookmarkStart w:id="10350" w:name="_Toc36553168"/>
      <w:bookmarkStart w:id="10351" w:name="_Toc36554895"/>
      <w:bookmarkStart w:id="10352" w:name="_Toc45652204"/>
      <w:bookmarkStart w:id="10353" w:name="_Toc45658636"/>
      <w:bookmarkStart w:id="10354" w:name="_Toc45720456"/>
      <w:bookmarkStart w:id="10355" w:name="_Toc45798336"/>
      <w:bookmarkStart w:id="10356" w:name="_Toc45897725"/>
      <w:bookmarkStart w:id="10357" w:name="_Toc51745929"/>
      <w:bookmarkStart w:id="10358" w:name="_Toc64446193"/>
      <w:bookmarkStart w:id="10359" w:name="_Toc73982063"/>
      <w:bookmarkStart w:id="10360" w:name="_Toc88652152"/>
      <w:bookmarkStart w:id="10361" w:name="_Toc97891195"/>
      <w:bookmarkStart w:id="10362" w:name="_Toc99123315"/>
      <w:bookmarkStart w:id="10363" w:name="_Toc99662119"/>
      <w:bookmarkStart w:id="10364" w:name="_Toc105152185"/>
      <w:bookmarkStart w:id="10365" w:name="_Toc105173991"/>
      <w:bookmarkStart w:id="10366" w:name="_Toc106108989"/>
      <w:bookmarkStart w:id="10367" w:name="_Toc106122894"/>
      <w:bookmarkStart w:id="10368" w:name="_Toc107409447"/>
      <w:bookmarkStart w:id="10369" w:name="_Toc112756636"/>
      <w:bookmarkStart w:id="10370" w:name="_Toc209706361"/>
      <w:bookmarkEnd w:id="10345"/>
      <w:r w:rsidRPr="001D2E49">
        <w:t>9.2.4.1</w:t>
      </w:r>
      <w:r w:rsidRPr="001D2E49">
        <w:tab/>
        <w:t>PAGING</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rPr>
          <w:ins w:id="10371" w:author="CR1354" w:date="2025-11-26T10:23:00Z" w16du:dateUtc="2025-11-26T09:23:00Z"/>
        </w:trPr>
        <w:tc>
          <w:tcPr>
            <w:tcW w:w="2267" w:type="dxa"/>
          </w:tcPr>
          <w:p w14:paraId="33E4CD2D" w14:textId="7C8A24E2" w:rsidR="00723AAB" w:rsidRDefault="00723AAB" w:rsidP="00723AAB">
            <w:pPr>
              <w:pStyle w:val="TAL"/>
              <w:rPr>
                <w:ins w:id="10372" w:author="CR1354" w:date="2025-11-26T10:23:00Z" w16du:dateUtc="2025-11-26T09:23:00Z"/>
                <w:rFonts w:cs="Arial" w:hint="eastAsia"/>
                <w:lang w:val="en-US"/>
              </w:rPr>
            </w:pPr>
            <w:ins w:id="10373" w:author="CR1354" w:date="2025-11-26T10:23:00Z" w16du:dateUtc="2025-11-26T09:23:00Z">
              <w:r>
                <w:rPr>
                  <w:rFonts w:cs="Arial" w:hint="eastAsia"/>
                  <w:lang w:val="en-US" w:eastAsia="zh-CN"/>
                </w:rPr>
                <w:t>LP-WUS Disable Indication</w:t>
              </w:r>
            </w:ins>
          </w:p>
        </w:tc>
        <w:tc>
          <w:tcPr>
            <w:tcW w:w="1020" w:type="dxa"/>
          </w:tcPr>
          <w:p w14:paraId="6BA0183A" w14:textId="5AB5D9E1" w:rsidR="00723AAB" w:rsidRDefault="00723AAB" w:rsidP="00723AAB">
            <w:pPr>
              <w:pStyle w:val="TAL"/>
              <w:rPr>
                <w:ins w:id="10374" w:author="CR1354" w:date="2025-11-26T10:23:00Z" w16du:dateUtc="2025-11-26T09:23:00Z"/>
                <w:rFonts w:cs="Arial" w:hint="eastAsia"/>
                <w:lang w:val="en-US"/>
              </w:rPr>
            </w:pPr>
            <w:ins w:id="10375" w:author="CR1354" w:date="2025-11-26T10:23:00Z" w16du:dateUtc="2025-11-26T09:23:00Z">
              <w:r>
                <w:rPr>
                  <w:rFonts w:cs="Arial" w:hint="eastAsia"/>
                  <w:lang w:val="en-US" w:eastAsia="zh-CN"/>
                </w:rPr>
                <w:t>O</w:t>
              </w:r>
            </w:ins>
          </w:p>
        </w:tc>
        <w:tc>
          <w:tcPr>
            <w:tcW w:w="1080" w:type="dxa"/>
          </w:tcPr>
          <w:p w14:paraId="77CE63F3" w14:textId="77777777" w:rsidR="00723AAB" w:rsidRPr="001D2E49" w:rsidRDefault="00723AAB" w:rsidP="00723AAB">
            <w:pPr>
              <w:pStyle w:val="TAL"/>
              <w:rPr>
                <w:ins w:id="10376" w:author="CR1354" w:date="2025-11-26T10:23:00Z" w16du:dateUtc="2025-11-26T09:23:00Z"/>
                <w:rFonts w:cs="Arial"/>
                <w:lang w:eastAsia="ja-JP"/>
              </w:rPr>
            </w:pPr>
          </w:p>
        </w:tc>
        <w:tc>
          <w:tcPr>
            <w:tcW w:w="1587" w:type="dxa"/>
          </w:tcPr>
          <w:p w14:paraId="43DD5D49" w14:textId="0D746D2D" w:rsidR="00723AAB" w:rsidRDefault="00723AAB" w:rsidP="00723AAB">
            <w:pPr>
              <w:pStyle w:val="TAL"/>
              <w:rPr>
                <w:ins w:id="10377" w:author="CR1354" w:date="2025-11-26T10:23:00Z" w16du:dateUtc="2025-11-26T09:23:00Z"/>
                <w:rFonts w:hint="eastAsia"/>
                <w:lang w:val="en-US"/>
              </w:rPr>
            </w:pPr>
            <w:ins w:id="10378" w:author="CR1354" w:date="2025-11-26T10:23:00Z" w16du:dateUtc="2025-11-26T09:23:00Z">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ins>
          </w:p>
        </w:tc>
        <w:tc>
          <w:tcPr>
            <w:tcW w:w="1757" w:type="dxa"/>
          </w:tcPr>
          <w:p w14:paraId="1E5084AD" w14:textId="77777777" w:rsidR="00723AAB" w:rsidRDefault="00723AAB" w:rsidP="00723AAB">
            <w:pPr>
              <w:pStyle w:val="TAL"/>
              <w:rPr>
                <w:ins w:id="10379" w:author="CR1354" w:date="2025-11-26T10:23:00Z" w16du:dateUtc="2025-11-26T09:23:00Z"/>
                <w:rFonts w:cs="Arial"/>
                <w:lang w:eastAsia="zh-CN"/>
              </w:rPr>
            </w:pPr>
          </w:p>
        </w:tc>
        <w:tc>
          <w:tcPr>
            <w:tcW w:w="1080" w:type="dxa"/>
          </w:tcPr>
          <w:p w14:paraId="11FE9B72" w14:textId="468D020F" w:rsidR="00723AAB" w:rsidRDefault="00723AAB" w:rsidP="00723AAB">
            <w:pPr>
              <w:pStyle w:val="TAC"/>
              <w:rPr>
                <w:ins w:id="10380" w:author="CR1354" w:date="2025-11-26T10:23:00Z" w16du:dateUtc="2025-11-26T09:23:00Z"/>
                <w:rFonts w:cs="Arial" w:hint="eastAsia"/>
                <w:lang w:val="en-US"/>
              </w:rPr>
            </w:pPr>
            <w:ins w:id="10381" w:author="CR1354" w:date="2025-11-26T10:23:00Z" w16du:dateUtc="2025-11-26T09:23:00Z">
              <w:r>
                <w:rPr>
                  <w:rFonts w:cs="Arial" w:hint="eastAsia"/>
                  <w:lang w:val="en-US" w:eastAsia="zh-CN"/>
                </w:rPr>
                <w:t>YES</w:t>
              </w:r>
            </w:ins>
          </w:p>
        </w:tc>
        <w:tc>
          <w:tcPr>
            <w:tcW w:w="1080" w:type="dxa"/>
          </w:tcPr>
          <w:p w14:paraId="6F9E1989" w14:textId="2A94C175" w:rsidR="00723AAB" w:rsidRDefault="00723AAB" w:rsidP="00723AAB">
            <w:pPr>
              <w:pStyle w:val="TAC"/>
              <w:rPr>
                <w:ins w:id="10382" w:author="CR1354" w:date="2025-11-26T10:23:00Z" w16du:dateUtc="2025-11-26T09:23:00Z"/>
                <w:rFonts w:cs="Arial" w:hint="eastAsia"/>
                <w:lang w:val="en-US"/>
              </w:rPr>
            </w:pPr>
            <w:ins w:id="10383" w:author="CR1354" w:date="2025-11-26T10:23:00Z" w16du:dateUtc="2025-11-26T09:23:00Z">
              <w:r>
                <w:rPr>
                  <w:rFonts w:cs="Arial" w:hint="eastAsia"/>
                  <w:lang w:val="en-US" w:eastAsia="zh-CN"/>
                </w:rPr>
                <w:t>ignore</w:t>
              </w:r>
            </w:ins>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0384" w:name="_CR9_2_4_2"/>
      <w:bookmarkStart w:id="10385" w:name="_Toc99123316"/>
      <w:bookmarkStart w:id="10386" w:name="_Toc99662120"/>
      <w:bookmarkStart w:id="10387" w:name="_Toc105152186"/>
      <w:bookmarkStart w:id="10388" w:name="_Toc105173992"/>
      <w:bookmarkStart w:id="10389" w:name="_Toc106108990"/>
      <w:bookmarkStart w:id="10390" w:name="_Toc106122895"/>
      <w:bookmarkStart w:id="10391" w:name="_Toc107409448"/>
      <w:bookmarkStart w:id="10392" w:name="_Toc112756637"/>
      <w:bookmarkStart w:id="10393" w:name="_Toc209706362"/>
      <w:bookmarkStart w:id="10394" w:name="_Toc20955109"/>
      <w:bookmarkStart w:id="10395" w:name="_Toc29503555"/>
      <w:bookmarkStart w:id="10396" w:name="_Toc29504139"/>
      <w:bookmarkStart w:id="10397" w:name="_Toc29504723"/>
      <w:bookmarkStart w:id="10398" w:name="_Toc36553169"/>
      <w:bookmarkStart w:id="10399" w:name="_Toc36554896"/>
      <w:bookmarkStart w:id="10400" w:name="_Toc45652205"/>
      <w:bookmarkStart w:id="10401" w:name="_Toc45658637"/>
      <w:bookmarkStart w:id="10402" w:name="_Toc45720457"/>
      <w:bookmarkStart w:id="10403" w:name="_Toc45798337"/>
      <w:bookmarkStart w:id="10404" w:name="_Toc45897726"/>
      <w:bookmarkStart w:id="10405" w:name="_Toc51745930"/>
      <w:bookmarkStart w:id="10406" w:name="_Toc64446194"/>
      <w:bookmarkStart w:id="10407" w:name="_Toc73982064"/>
      <w:bookmarkStart w:id="10408" w:name="_Toc88652153"/>
      <w:bookmarkStart w:id="10409" w:name="_Toc97891196"/>
      <w:bookmarkEnd w:id="10384"/>
      <w:r w:rsidRPr="001F5312">
        <w:t>9.2.4.</w:t>
      </w:r>
      <w:r>
        <w:t>2</w:t>
      </w:r>
      <w:r w:rsidRPr="001F5312">
        <w:tab/>
        <w:t>MULTICAST GROUP PAGING</w:t>
      </w:r>
      <w:bookmarkEnd w:id="10385"/>
      <w:bookmarkEnd w:id="10386"/>
      <w:bookmarkEnd w:id="10387"/>
      <w:bookmarkEnd w:id="10388"/>
      <w:bookmarkEnd w:id="10389"/>
      <w:bookmarkEnd w:id="10390"/>
      <w:bookmarkEnd w:id="10391"/>
      <w:bookmarkEnd w:id="10392"/>
      <w:bookmarkEnd w:id="10393"/>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lastRenderedPageBreak/>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410" w:name="_CR9_2_5"/>
      <w:bookmarkStart w:id="10411" w:name="_Toc99123317"/>
      <w:bookmarkStart w:id="10412" w:name="_Toc99662121"/>
      <w:bookmarkStart w:id="10413" w:name="_Toc105152187"/>
      <w:bookmarkStart w:id="10414" w:name="_Toc105173993"/>
      <w:bookmarkStart w:id="10415" w:name="_Toc106108991"/>
      <w:bookmarkStart w:id="10416" w:name="_Toc106122896"/>
      <w:bookmarkStart w:id="10417" w:name="_Toc107409449"/>
      <w:bookmarkStart w:id="10418" w:name="_Toc112756638"/>
      <w:bookmarkStart w:id="10419" w:name="_Toc209706363"/>
      <w:bookmarkEnd w:id="10410"/>
      <w:r w:rsidRPr="001D2E49">
        <w:lastRenderedPageBreak/>
        <w:t>9.2.5</w:t>
      </w:r>
      <w:r w:rsidRPr="001D2E49">
        <w:tab/>
        <w:t>NAS Transport Messages</w:t>
      </w:r>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1"/>
      <w:bookmarkEnd w:id="10412"/>
      <w:bookmarkEnd w:id="10413"/>
      <w:bookmarkEnd w:id="10414"/>
      <w:bookmarkEnd w:id="10415"/>
      <w:bookmarkEnd w:id="10416"/>
      <w:bookmarkEnd w:id="10417"/>
      <w:bookmarkEnd w:id="10418"/>
      <w:bookmarkEnd w:id="10419"/>
    </w:p>
    <w:p w14:paraId="61081BB5" w14:textId="77777777" w:rsidR="009B75C3" w:rsidRPr="001D2E49" w:rsidRDefault="009B75C3" w:rsidP="009B75C3">
      <w:pPr>
        <w:pStyle w:val="Heading4"/>
      </w:pPr>
      <w:bookmarkStart w:id="10420" w:name="_CR9_2_5_1"/>
      <w:bookmarkStart w:id="10421" w:name="_Toc20955110"/>
      <w:bookmarkStart w:id="10422" w:name="_Toc29503556"/>
      <w:bookmarkStart w:id="10423" w:name="_Toc29504140"/>
      <w:bookmarkStart w:id="10424" w:name="_Toc29504724"/>
      <w:bookmarkStart w:id="10425" w:name="_Toc36553170"/>
      <w:bookmarkStart w:id="10426" w:name="_Toc36554897"/>
      <w:bookmarkStart w:id="10427" w:name="_Toc45652206"/>
      <w:bookmarkStart w:id="10428" w:name="_Toc45658638"/>
      <w:bookmarkStart w:id="10429" w:name="_Toc45720458"/>
      <w:bookmarkStart w:id="10430" w:name="_Toc45798338"/>
      <w:bookmarkStart w:id="10431" w:name="_Toc45897727"/>
      <w:bookmarkStart w:id="10432" w:name="_Toc51745931"/>
      <w:bookmarkStart w:id="10433" w:name="_Toc64446195"/>
      <w:bookmarkStart w:id="10434" w:name="_Toc73982065"/>
      <w:bookmarkStart w:id="10435" w:name="_Toc88652154"/>
      <w:bookmarkStart w:id="10436" w:name="_Toc97891197"/>
      <w:bookmarkStart w:id="10437" w:name="_Toc99123318"/>
      <w:bookmarkStart w:id="10438" w:name="_Toc99662122"/>
      <w:bookmarkStart w:id="10439" w:name="_Toc105152188"/>
      <w:bookmarkStart w:id="10440" w:name="_Toc105173994"/>
      <w:bookmarkStart w:id="10441" w:name="_Toc106108992"/>
      <w:bookmarkStart w:id="10442" w:name="_Toc106122897"/>
      <w:bookmarkStart w:id="10443" w:name="_Toc107409450"/>
      <w:bookmarkStart w:id="10444" w:name="_Toc112756639"/>
      <w:bookmarkStart w:id="10445" w:name="_Toc209706364"/>
      <w:bookmarkEnd w:id="10420"/>
      <w:r w:rsidRPr="001D2E49">
        <w:t>9.2.5.1</w:t>
      </w:r>
      <w:r w:rsidRPr="001D2E49">
        <w:tab/>
        <w:t>INITIAL UE MESSAGE</w:t>
      </w:r>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446" w:name="_Hlk44344637"/>
            <w:r w:rsidRPr="00E6741E">
              <w:rPr>
                <w:lang w:val="en-US" w:eastAsia="zh-CN"/>
              </w:rPr>
              <w:t>9.3.3</w:t>
            </w:r>
            <w:r>
              <w:rPr>
                <w:lang w:val="en-US" w:eastAsia="zh-CN"/>
              </w:rPr>
              <w:t>.</w:t>
            </w:r>
            <w:bookmarkEnd w:id="10446"/>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447" w:name="_CR9_2_5_2"/>
      <w:bookmarkStart w:id="10448" w:name="_Toc20955111"/>
      <w:bookmarkStart w:id="10449" w:name="_Toc29503557"/>
      <w:bookmarkStart w:id="10450" w:name="_Toc29504141"/>
      <w:bookmarkStart w:id="10451" w:name="_Toc29504725"/>
      <w:bookmarkStart w:id="10452" w:name="_Toc36553171"/>
      <w:bookmarkStart w:id="10453" w:name="_Toc36554898"/>
      <w:bookmarkStart w:id="10454" w:name="_Toc45652207"/>
      <w:bookmarkStart w:id="10455" w:name="_Toc45658639"/>
      <w:bookmarkStart w:id="10456" w:name="_Toc45720459"/>
      <w:bookmarkStart w:id="10457" w:name="_Toc45798339"/>
      <w:bookmarkStart w:id="10458" w:name="_Toc45897728"/>
      <w:bookmarkStart w:id="10459" w:name="_Toc51745932"/>
      <w:bookmarkStart w:id="10460" w:name="_Toc64446196"/>
      <w:bookmarkStart w:id="10461" w:name="_Toc73982066"/>
      <w:bookmarkStart w:id="10462" w:name="_Toc88652155"/>
      <w:bookmarkStart w:id="10463" w:name="_Toc97891198"/>
      <w:bookmarkStart w:id="10464" w:name="_Toc99123319"/>
      <w:bookmarkStart w:id="10465" w:name="_Toc99662123"/>
      <w:bookmarkStart w:id="10466" w:name="_Toc105152189"/>
      <w:bookmarkStart w:id="10467" w:name="_Toc105173995"/>
      <w:bookmarkStart w:id="10468" w:name="_Toc106108993"/>
      <w:bookmarkStart w:id="10469" w:name="_Toc106122898"/>
      <w:bookmarkStart w:id="10470" w:name="_Toc107409451"/>
      <w:bookmarkStart w:id="10471" w:name="_Toc112756640"/>
      <w:bookmarkStart w:id="10472" w:name="_Toc209706365"/>
      <w:bookmarkEnd w:id="10447"/>
      <w:r w:rsidRPr="001D2E49">
        <w:t>9.2.5.2</w:t>
      </w:r>
      <w:r w:rsidRPr="001D2E49">
        <w:tab/>
        <w:t>DOWNLINK NAS TRANSPORT</w:t>
      </w:r>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473" w:name="_CR9_2_5_3"/>
      <w:bookmarkStart w:id="10474" w:name="_Toc20955112"/>
      <w:bookmarkStart w:id="10475" w:name="_Toc29503558"/>
      <w:bookmarkStart w:id="10476" w:name="_Toc29504142"/>
      <w:bookmarkStart w:id="10477" w:name="_Toc29504726"/>
      <w:bookmarkStart w:id="10478" w:name="_Toc36553172"/>
      <w:bookmarkStart w:id="10479" w:name="_Toc36554899"/>
      <w:bookmarkStart w:id="10480" w:name="_Toc45652208"/>
      <w:bookmarkStart w:id="10481" w:name="_Toc45658640"/>
      <w:bookmarkStart w:id="10482" w:name="_Toc45720460"/>
      <w:bookmarkStart w:id="10483" w:name="_Toc45798340"/>
      <w:bookmarkStart w:id="10484" w:name="_Toc45897729"/>
      <w:bookmarkStart w:id="10485" w:name="_Toc51745933"/>
      <w:bookmarkStart w:id="10486" w:name="_Toc64446197"/>
      <w:bookmarkStart w:id="10487" w:name="_Toc73982067"/>
      <w:bookmarkStart w:id="10488" w:name="_Toc88652156"/>
      <w:bookmarkStart w:id="10489" w:name="_Toc97891199"/>
      <w:bookmarkStart w:id="10490" w:name="_Toc99123320"/>
      <w:bookmarkStart w:id="10491" w:name="_Toc99662124"/>
      <w:bookmarkStart w:id="10492" w:name="_Toc105152190"/>
      <w:bookmarkStart w:id="10493" w:name="_Toc105173996"/>
      <w:bookmarkStart w:id="10494" w:name="_Toc106108994"/>
      <w:bookmarkStart w:id="10495" w:name="_Toc106122899"/>
      <w:bookmarkStart w:id="10496" w:name="_Toc107409452"/>
      <w:bookmarkStart w:id="10497" w:name="_Toc112756641"/>
      <w:bookmarkStart w:id="10498" w:name="_Toc209706366"/>
      <w:bookmarkEnd w:id="10473"/>
      <w:r w:rsidRPr="001D2E49">
        <w:t>9.2.5.3</w:t>
      </w:r>
      <w:r w:rsidRPr="001D2E49">
        <w:tab/>
        <w:t>UPLINK NAS TRANSPORT</w:t>
      </w:r>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499" w:name="_CR9_2_5_4"/>
      <w:bookmarkStart w:id="10500" w:name="_Toc20955113"/>
      <w:bookmarkStart w:id="10501" w:name="_Toc29503559"/>
      <w:bookmarkStart w:id="10502" w:name="_Toc29504143"/>
      <w:bookmarkStart w:id="10503" w:name="_Toc29504727"/>
      <w:bookmarkStart w:id="10504" w:name="_Toc36553173"/>
      <w:bookmarkStart w:id="10505" w:name="_Toc36554900"/>
      <w:bookmarkStart w:id="10506" w:name="_Toc45652209"/>
      <w:bookmarkStart w:id="10507" w:name="_Toc45658641"/>
      <w:bookmarkStart w:id="10508" w:name="_Toc45720461"/>
      <w:bookmarkStart w:id="10509" w:name="_Toc45798341"/>
      <w:bookmarkStart w:id="10510" w:name="_Toc45897730"/>
      <w:bookmarkStart w:id="10511" w:name="_Toc51745934"/>
      <w:bookmarkStart w:id="10512" w:name="_Toc64446198"/>
      <w:bookmarkStart w:id="10513" w:name="_Toc73982068"/>
      <w:bookmarkStart w:id="10514" w:name="_Toc88652157"/>
      <w:bookmarkStart w:id="10515" w:name="_Toc97891200"/>
      <w:bookmarkStart w:id="10516" w:name="_Toc99123321"/>
      <w:bookmarkStart w:id="10517" w:name="_Toc99662125"/>
      <w:bookmarkStart w:id="10518" w:name="_Toc105152191"/>
      <w:bookmarkStart w:id="10519" w:name="_Toc105173997"/>
      <w:bookmarkStart w:id="10520" w:name="_Toc106108995"/>
      <w:bookmarkStart w:id="10521" w:name="_Toc106122900"/>
      <w:bookmarkStart w:id="10522" w:name="_Toc107409453"/>
      <w:bookmarkStart w:id="10523" w:name="_Toc112756642"/>
      <w:bookmarkStart w:id="10524" w:name="_Toc209706367"/>
      <w:bookmarkEnd w:id="10499"/>
      <w:r w:rsidRPr="001D2E49">
        <w:t>9.2.5.4</w:t>
      </w:r>
      <w:r w:rsidRPr="001D2E49">
        <w:tab/>
        <w:t>NAS NON DELIVERY INDICATION</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525" w:name="_CR9_2_5_5"/>
      <w:bookmarkStart w:id="10526" w:name="_Toc20955114"/>
      <w:bookmarkStart w:id="10527" w:name="_Toc29503560"/>
      <w:bookmarkStart w:id="10528" w:name="_Toc29504144"/>
      <w:bookmarkStart w:id="10529" w:name="_Toc29504728"/>
      <w:bookmarkStart w:id="10530" w:name="_Toc36553174"/>
      <w:bookmarkStart w:id="10531" w:name="_Toc36554901"/>
      <w:bookmarkStart w:id="10532" w:name="_Toc45652210"/>
      <w:bookmarkStart w:id="10533" w:name="_Toc45658642"/>
      <w:bookmarkStart w:id="10534" w:name="_Toc45720462"/>
      <w:bookmarkStart w:id="10535" w:name="_Toc45798342"/>
      <w:bookmarkStart w:id="10536" w:name="_Toc45897731"/>
      <w:bookmarkStart w:id="10537" w:name="_Toc51745935"/>
      <w:bookmarkStart w:id="10538" w:name="_Toc64446199"/>
      <w:bookmarkStart w:id="10539" w:name="_Toc73982069"/>
      <w:bookmarkStart w:id="10540" w:name="_Toc88652158"/>
      <w:bookmarkStart w:id="10541" w:name="_Toc97891201"/>
      <w:bookmarkStart w:id="10542" w:name="_Toc99123322"/>
      <w:bookmarkStart w:id="10543" w:name="_Toc99662126"/>
      <w:bookmarkStart w:id="10544" w:name="_Toc105152192"/>
      <w:bookmarkStart w:id="10545" w:name="_Toc105173998"/>
      <w:bookmarkStart w:id="10546" w:name="_Toc106108996"/>
      <w:bookmarkStart w:id="10547" w:name="_Toc106122901"/>
      <w:bookmarkStart w:id="10548" w:name="_Toc107409454"/>
      <w:bookmarkStart w:id="10549" w:name="_Toc112756643"/>
      <w:bookmarkStart w:id="10550" w:name="_Toc209706368"/>
      <w:bookmarkEnd w:id="10525"/>
      <w:r w:rsidRPr="001D2E49">
        <w:t>9.2.5.5</w:t>
      </w:r>
      <w:r w:rsidRPr="001D2E49">
        <w:tab/>
        <w:t>REROUTE NAS REQUEST</w:t>
      </w:r>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551" w:name="_CR9_2_6"/>
      <w:bookmarkStart w:id="10552" w:name="_Toc20955115"/>
      <w:bookmarkStart w:id="10553" w:name="_Toc29503561"/>
      <w:bookmarkStart w:id="10554" w:name="_Toc29504145"/>
      <w:bookmarkStart w:id="10555" w:name="_Toc29504729"/>
      <w:bookmarkStart w:id="10556" w:name="_Toc36553175"/>
      <w:bookmarkStart w:id="10557" w:name="_Toc36554902"/>
      <w:bookmarkStart w:id="10558" w:name="_Toc45652211"/>
      <w:bookmarkStart w:id="10559" w:name="_Toc45658643"/>
      <w:bookmarkStart w:id="10560" w:name="_Toc45720463"/>
      <w:bookmarkStart w:id="10561" w:name="_Toc45798343"/>
      <w:bookmarkStart w:id="10562" w:name="_Toc45897732"/>
      <w:bookmarkStart w:id="10563" w:name="_Toc51745936"/>
      <w:bookmarkStart w:id="10564" w:name="_Toc64446200"/>
      <w:bookmarkStart w:id="10565" w:name="_Toc73982070"/>
      <w:bookmarkStart w:id="10566" w:name="_Toc88652159"/>
      <w:bookmarkStart w:id="10567" w:name="_Toc97891202"/>
      <w:bookmarkStart w:id="10568" w:name="_Toc99123323"/>
      <w:bookmarkStart w:id="10569" w:name="_Toc99662127"/>
      <w:bookmarkStart w:id="10570" w:name="_Toc105152193"/>
      <w:bookmarkStart w:id="10571" w:name="_Toc105173999"/>
      <w:bookmarkStart w:id="10572" w:name="_Toc106108997"/>
      <w:bookmarkStart w:id="10573" w:name="_Toc106122902"/>
      <w:bookmarkStart w:id="10574" w:name="_Toc107409455"/>
      <w:bookmarkStart w:id="10575" w:name="_Toc112756644"/>
      <w:bookmarkStart w:id="10576" w:name="_Toc209706369"/>
      <w:bookmarkEnd w:id="10551"/>
      <w:r w:rsidRPr="001D2E49">
        <w:lastRenderedPageBreak/>
        <w:t>9.2.6</w:t>
      </w:r>
      <w:r w:rsidRPr="001D2E49">
        <w:tab/>
        <w:t>Interface Management Messages</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A3FB555" w14:textId="77777777" w:rsidR="009B75C3" w:rsidRPr="001D2E49" w:rsidRDefault="009B75C3" w:rsidP="009B75C3">
      <w:pPr>
        <w:pStyle w:val="Heading4"/>
      </w:pPr>
      <w:bookmarkStart w:id="10577" w:name="_CR9_2_6_1"/>
      <w:bookmarkStart w:id="10578" w:name="_Toc20955116"/>
      <w:bookmarkStart w:id="10579" w:name="_Toc29503562"/>
      <w:bookmarkStart w:id="10580" w:name="_Toc29504146"/>
      <w:bookmarkStart w:id="10581" w:name="_Toc29504730"/>
      <w:bookmarkStart w:id="10582" w:name="_Toc36553176"/>
      <w:bookmarkStart w:id="10583" w:name="_Toc36554903"/>
      <w:bookmarkStart w:id="10584" w:name="_Toc45652212"/>
      <w:bookmarkStart w:id="10585" w:name="_Toc45658644"/>
      <w:bookmarkStart w:id="10586" w:name="_Toc45720464"/>
      <w:bookmarkStart w:id="10587" w:name="_Toc45798344"/>
      <w:bookmarkStart w:id="10588" w:name="_Toc45897733"/>
      <w:bookmarkStart w:id="10589" w:name="_Toc51745937"/>
      <w:bookmarkStart w:id="10590" w:name="_Toc64446201"/>
      <w:bookmarkStart w:id="10591" w:name="_Toc73982071"/>
      <w:bookmarkStart w:id="10592" w:name="_Toc88652160"/>
      <w:bookmarkStart w:id="10593" w:name="_Toc97891203"/>
      <w:bookmarkStart w:id="10594" w:name="_Toc99123324"/>
      <w:bookmarkStart w:id="10595" w:name="_Toc99662128"/>
      <w:bookmarkStart w:id="10596" w:name="_Toc105152194"/>
      <w:bookmarkStart w:id="10597" w:name="_Toc105174000"/>
      <w:bookmarkStart w:id="10598" w:name="_Toc106108998"/>
      <w:bookmarkStart w:id="10599" w:name="_Toc106122903"/>
      <w:bookmarkStart w:id="10600" w:name="_Toc107409456"/>
      <w:bookmarkStart w:id="10601" w:name="_Toc112756645"/>
      <w:bookmarkStart w:id="10602" w:name="_Toc209706370"/>
      <w:bookmarkEnd w:id="10577"/>
      <w:r w:rsidRPr="001D2E49">
        <w:t>9.2.6.1</w:t>
      </w:r>
      <w:r w:rsidRPr="001D2E49">
        <w:tab/>
        <w:t>NG SETUP REQUEST</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603" w:name="_Hlk25105837"/>
            <w:r>
              <w:rPr>
                <w:rFonts w:eastAsia="Batang"/>
                <w:lang w:eastAsia="ja-JP"/>
              </w:rPr>
              <w:t>NPN Support</w:t>
            </w:r>
            <w:bookmarkEnd w:id="10603"/>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604"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604"/>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605" w:name="_CR9_2_6_2"/>
      <w:bookmarkStart w:id="10606" w:name="_Toc20955117"/>
      <w:bookmarkStart w:id="10607" w:name="_Toc29503563"/>
      <w:bookmarkStart w:id="10608" w:name="_Toc29504147"/>
      <w:bookmarkStart w:id="10609" w:name="_Toc29504731"/>
      <w:bookmarkStart w:id="10610" w:name="_Toc36553177"/>
      <w:bookmarkStart w:id="10611" w:name="_Toc36554904"/>
      <w:bookmarkStart w:id="10612" w:name="_Toc45652213"/>
      <w:bookmarkStart w:id="10613" w:name="_Toc45658645"/>
      <w:bookmarkStart w:id="10614" w:name="_Toc45720465"/>
      <w:bookmarkStart w:id="10615" w:name="_Toc45798345"/>
      <w:bookmarkStart w:id="10616" w:name="_Toc45897734"/>
      <w:bookmarkStart w:id="10617" w:name="_Toc51745938"/>
      <w:bookmarkStart w:id="10618" w:name="_Toc64446202"/>
      <w:bookmarkStart w:id="10619" w:name="_Toc73982072"/>
      <w:bookmarkStart w:id="10620" w:name="_Toc88652161"/>
      <w:bookmarkStart w:id="10621" w:name="_Toc97891204"/>
      <w:bookmarkStart w:id="10622" w:name="_Toc99123325"/>
      <w:bookmarkStart w:id="10623" w:name="_Toc99662129"/>
      <w:bookmarkStart w:id="10624" w:name="_Toc105152195"/>
      <w:bookmarkStart w:id="10625" w:name="_Toc105174001"/>
      <w:bookmarkStart w:id="10626" w:name="_Toc106108999"/>
      <w:bookmarkStart w:id="10627" w:name="_Toc106122904"/>
      <w:bookmarkStart w:id="10628" w:name="_Toc107409457"/>
      <w:bookmarkStart w:id="10629" w:name="_Toc112756646"/>
      <w:bookmarkStart w:id="10630" w:name="_Toc209706371"/>
      <w:bookmarkEnd w:id="10605"/>
      <w:r w:rsidRPr="001D2E49">
        <w:lastRenderedPageBreak/>
        <w:t>9.2.6.2</w:t>
      </w:r>
      <w:r w:rsidRPr="001D2E49">
        <w:tab/>
        <w:t>NG SETUP RESPONSE</w:t>
      </w:r>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lastRenderedPageBreak/>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631" w:name="_Hlk44344737"/>
            <w:r>
              <w:rPr>
                <w:lang w:eastAsia="zh-CN"/>
              </w:rPr>
              <w:t>9.3.3.</w:t>
            </w:r>
            <w:bookmarkEnd w:id="10631"/>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632" w:name="_CR9_2_6_3"/>
      <w:bookmarkStart w:id="10633" w:name="_Toc20955118"/>
      <w:bookmarkStart w:id="10634" w:name="_Toc29503564"/>
      <w:bookmarkStart w:id="10635" w:name="_Toc29504148"/>
      <w:bookmarkStart w:id="10636" w:name="_Toc29504732"/>
      <w:bookmarkStart w:id="10637" w:name="_Toc36553178"/>
      <w:bookmarkStart w:id="10638" w:name="_Toc36554905"/>
      <w:bookmarkStart w:id="10639" w:name="_Toc45652214"/>
      <w:bookmarkStart w:id="10640" w:name="_Toc45658646"/>
      <w:bookmarkStart w:id="10641" w:name="_Toc45720466"/>
      <w:bookmarkStart w:id="10642" w:name="_Toc45798346"/>
      <w:bookmarkStart w:id="10643" w:name="_Toc45897735"/>
      <w:bookmarkStart w:id="10644" w:name="_Toc51745939"/>
      <w:bookmarkStart w:id="10645" w:name="_Toc64446203"/>
      <w:bookmarkStart w:id="10646" w:name="_Toc73982073"/>
      <w:bookmarkStart w:id="10647" w:name="_Toc88652162"/>
      <w:bookmarkStart w:id="10648" w:name="_Toc97891205"/>
      <w:bookmarkStart w:id="10649" w:name="_Toc99123326"/>
      <w:bookmarkStart w:id="10650" w:name="_Toc99662130"/>
      <w:bookmarkStart w:id="10651" w:name="_Toc105152196"/>
      <w:bookmarkStart w:id="10652" w:name="_Toc105174002"/>
      <w:bookmarkStart w:id="10653" w:name="_Toc106109000"/>
      <w:bookmarkStart w:id="10654" w:name="_Toc106122905"/>
      <w:bookmarkStart w:id="10655" w:name="_Toc107409458"/>
      <w:bookmarkStart w:id="10656" w:name="_Toc112756647"/>
      <w:bookmarkStart w:id="10657" w:name="_Toc209706372"/>
      <w:bookmarkEnd w:id="10632"/>
      <w:r w:rsidRPr="001D2E49">
        <w:t>9.2.6.3</w:t>
      </w:r>
      <w:r w:rsidRPr="001D2E49">
        <w:tab/>
        <w:t>NG SETUP FAILURE</w:t>
      </w:r>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658" w:name="_CR9_2_6_4"/>
      <w:bookmarkStart w:id="10659" w:name="_Toc20955119"/>
      <w:bookmarkStart w:id="10660" w:name="_Toc29503565"/>
      <w:bookmarkStart w:id="10661" w:name="_Toc29504149"/>
      <w:bookmarkStart w:id="10662" w:name="_Toc29504733"/>
      <w:bookmarkStart w:id="10663" w:name="_Toc36553179"/>
      <w:bookmarkStart w:id="10664" w:name="_Toc36554906"/>
      <w:bookmarkStart w:id="10665" w:name="_Toc45652215"/>
      <w:bookmarkStart w:id="10666" w:name="_Toc45658647"/>
      <w:bookmarkStart w:id="10667" w:name="_Toc45720467"/>
      <w:bookmarkStart w:id="10668" w:name="_Toc45798347"/>
      <w:bookmarkStart w:id="10669" w:name="_Toc45897736"/>
      <w:bookmarkStart w:id="10670" w:name="_Toc51745940"/>
      <w:bookmarkStart w:id="10671" w:name="_Toc64446204"/>
      <w:bookmarkStart w:id="10672" w:name="_Toc73982074"/>
      <w:bookmarkStart w:id="10673" w:name="_Toc88652163"/>
      <w:bookmarkStart w:id="10674" w:name="_Toc97891206"/>
      <w:bookmarkStart w:id="10675" w:name="_Toc99123327"/>
      <w:bookmarkStart w:id="10676" w:name="_Toc99662131"/>
      <w:bookmarkStart w:id="10677" w:name="_Toc105152197"/>
      <w:bookmarkStart w:id="10678" w:name="_Toc105174003"/>
      <w:bookmarkStart w:id="10679" w:name="_Toc106109001"/>
      <w:bookmarkStart w:id="10680" w:name="_Toc106122906"/>
      <w:bookmarkStart w:id="10681" w:name="_Toc107409459"/>
      <w:bookmarkStart w:id="10682" w:name="_Toc112756648"/>
      <w:bookmarkStart w:id="10683" w:name="_Toc209706373"/>
      <w:bookmarkEnd w:id="10658"/>
      <w:r w:rsidRPr="001D2E49">
        <w:t>9.2.6.4</w:t>
      </w:r>
      <w:r w:rsidRPr="001D2E49">
        <w:tab/>
        <w:t>RAN CONFIGURATION UPDATE</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rPr>
          <w:ins w:id="10684" w:author="CR1322" w:date="2025-11-26T09:57:00Z" w16du:dateUtc="2025-11-26T08:57:00Z"/>
        </w:trPr>
        <w:tc>
          <w:tcPr>
            <w:tcW w:w="2267" w:type="dxa"/>
          </w:tcPr>
          <w:p w14:paraId="3E8A3C21" w14:textId="168E6EBD" w:rsidR="00096D71" w:rsidRDefault="00096D71" w:rsidP="00096D71">
            <w:pPr>
              <w:pStyle w:val="TAL"/>
              <w:rPr>
                <w:ins w:id="10685" w:author="CR1322" w:date="2025-11-26T09:57:00Z" w16du:dateUtc="2025-11-26T08:57:00Z"/>
                <w:lang w:val="fr-FR" w:eastAsia="ja-JP"/>
              </w:rPr>
            </w:pPr>
            <w:ins w:id="10686" w:author="CR1322" w:date="2025-11-26T09:58:00Z" w16du:dateUtc="2025-11-26T08:58:00Z">
              <w:r w:rsidRPr="00456D82">
                <w:rPr>
                  <w:rFonts w:hint="eastAsia"/>
                  <w:lang w:val="fr-FR" w:eastAsia="ja-JP"/>
                </w:rPr>
                <w:t>A</w:t>
              </w:r>
              <w:r w:rsidRPr="00456D82">
                <w:rPr>
                  <w:lang w:val="fr-FR" w:eastAsia="ja-JP"/>
                </w:rPr>
                <w:t>-IoT Support</w:t>
              </w:r>
            </w:ins>
          </w:p>
        </w:tc>
        <w:tc>
          <w:tcPr>
            <w:tcW w:w="1020" w:type="dxa"/>
          </w:tcPr>
          <w:p w14:paraId="58318AF0" w14:textId="713B135C" w:rsidR="00096D71" w:rsidRDefault="00096D71" w:rsidP="00096D71">
            <w:pPr>
              <w:pStyle w:val="TAL"/>
              <w:rPr>
                <w:ins w:id="10687" w:author="CR1322" w:date="2025-11-26T09:57:00Z" w16du:dateUtc="2025-11-26T08:57:00Z"/>
                <w:rFonts w:cs="Arial"/>
                <w:szCs w:val="18"/>
                <w:lang w:eastAsia="zh-CN"/>
              </w:rPr>
            </w:pPr>
            <w:ins w:id="10688" w:author="CR1322" w:date="2025-11-26T09:58:00Z" w16du:dateUtc="2025-11-26T08:58:00Z">
              <w:r w:rsidRPr="00456D82">
                <w:rPr>
                  <w:rFonts w:cs="Arial" w:hint="eastAsia"/>
                  <w:szCs w:val="18"/>
                  <w:lang w:eastAsia="zh-CN"/>
                </w:rPr>
                <w:t>O</w:t>
              </w:r>
            </w:ins>
          </w:p>
        </w:tc>
        <w:tc>
          <w:tcPr>
            <w:tcW w:w="1080" w:type="dxa"/>
          </w:tcPr>
          <w:p w14:paraId="7FAC07EE" w14:textId="77777777" w:rsidR="00096D71" w:rsidRPr="001D2E49" w:rsidRDefault="00096D71" w:rsidP="00096D71">
            <w:pPr>
              <w:pStyle w:val="TAL"/>
              <w:rPr>
                <w:ins w:id="10689" w:author="CR1322" w:date="2025-11-26T09:57:00Z" w16du:dateUtc="2025-11-26T08:57:00Z"/>
                <w:i/>
              </w:rPr>
            </w:pPr>
          </w:p>
        </w:tc>
        <w:tc>
          <w:tcPr>
            <w:tcW w:w="1587" w:type="dxa"/>
          </w:tcPr>
          <w:p w14:paraId="05B92123" w14:textId="0262B44D" w:rsidR="00096D71" w:rsidRDefault="00096D71" w:rsidP="00096D71">
            <w:pPr>
              <w:pStyle w:val="TAL"/>
              <w:rPr>
                <w:ins w:id="10690" w:author="CR1322" w:date="2025-11-26T09:57:00Z" w16du:dateUtc="2025-11-26T08:57:00Z"/>
                <w:rFonts w:cs="Arial"/>
                <w:lang w:eastAsia="zh-CN"/>
              </w:rPr>
            </w:pPr>
            <w:ins w:id="10691" w:author="CR1322" w:date="2025-11-26T09:58:00Z" w16du:dateUtc="2025-11-26T08:58:00Z">
              <w:r w:rsidRPr="00456D82">
                <w:rPr>
                  <w:rFonts w:cs="Arial" w:hint="eastAsia"/>
                  <w:lang w:eastAsia="zh-CN"/>
                </w:rPr>
                <w:t>9</w:t>
              </w:r>
              <w:r w:rsidRPr="00456D82">
                <w:rPr>
                  <w:rFonts w:cs="Arial"/>
                  <w:lang w:eastAsia="zh-CN"/>
                </w:rPr>
                <w:t>.3.1.</w:t>
              </w:r>
              <w:r w:rsidRPr="00456D82">
                <w:rPr>
                  <w:rFonts w:cs="Arial" w:hint="eastAsia"/>
                  <w:lang w:eastAsia="zh-CN"/>
                </w:rPr>
                <w:t>278</w:t>
              </w:r>
            </w:ins>
          </w:p>
        </w:tc>
        <w:tc>
          <w:tcPr>
            <w:tcW w:w="1757" w:type="dxa"/>
          </w:tcPr>
          <w:p w14:paraId="2A38EFF1" w14:textId="77777777" w:rsidR="00096D71" w:rsidRPr="001D2E49" w:rsidRDefault="00096D71" w:rsidP="00096D71">
            <w:pPr>
              <w:pStyle w:val="TAL"/>
              <w:rPr>
                <w:ins w:id="10692" w:author="CR1322" w:date="2025-11-26T09:57:00Z" w16du:dateUtc="2025-11-26T08:57:00Z"/>
              </w:rPr>
            </w:pPr>
          </w:p>
        </w:tc>
        <w:tc>
          <w:tcPr>
            <w:tcW w:w="1080" w:type="dxa"/>
          </w:tcPr>
          <w:p w14:paraId="6559BB2D" w14:textId="1FAB9576" w:rsidR="00096D71" w:rsidRDefault="00096D71" w:rsidP="00096D71">
            <w:pPr>
              <w:pStyle w:val="TAC"/>
              <w:rPr>
                <w:ins w:id="10693" w:author="CR1322" w:date="2025-11-26T09:57:00Z" w16du:dateUtc="2025-11-26T08:57:00Z"/>
                <w:lang w:eastAsia="ja-JP"/>
              </w:rPr>
            </w:pPr>
            <w:ins w:id="10694" w:author="CR1322" w:date="2025-11-26T09:58:00Z" w16du:dateUtc="2025-11-26T08:58:00Z">
              <w:r w:rsidRPr="00456D82">
                <w:rPr>
                  <w:lang w:eastAsia="ja-JP"/>
                </w:rPr>
                <w:t>YES</w:t>
              </w:r>
            </w:ins>
          </w:p>
        </w:tc>
        <w:tc>
          <w:tcPr>
            <w:tcW w:w="1080" w:type="dxa"/>
          </w:tcPr>
          <w:p w14:paraId="3E6EAA41" w14:textId="14919F26" w:rsidR="00096D71" w:rsidRDefault="00096D71" w:rsidP="00096D71">
            <w:pPr>
              <w:pStyle w:val="TAC"/>
              <w:rPr>
                <w:ins w:id="10695" w:author="CR1322" w:date="2025-11-26T09:57:00Z" w16du:dateUtc="2025-11-26T08:57:00Z"/>
                <w:lang w:eastAsia="zh-CN"/>
              </w:rPr>
            </w:pPr>
            <w:ins w:id="10696" w:author="CR1322" w:date="2025-11-26T09:58:00Z" w16du:dateUtc="2025-11-26T08:58:00Z">
              <w:r w:rsidRPr="00456D82">
                <w:rPr>
                  <w:lang w:eastAsia="zh-CN"/>
                </w:rPr>
                <w:t>reject</w:t>
              </w:r>
            </w:ins>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697" w:name="_CR9_2_6_5"/>
      <w:bookmarkStart w:id="10698" w:name="_Toc20955120"/>
      <w:bookmarkStart w:id="10699" w:name="_Toc29503566"/>
      <w:bookmarkStart w:id="10700" w:name="_Toc29504150"/>
      <w:bookmarkStart w:id="10701" w:name="_Toc29504734"/>
      <w:bookmarkStart w:id="10702" w:name="_Toc36553180"/>
      <w:bookmarkStart w:id="10703" w:name="_Toc36554907"/>
      <w:bookmarkStart w:id="10704" w:name="_Toc45652216"/>
      <w:bookmarkStart w:id="10705" w:name="_Toc45658648"/>
      <w:bookmarkStart w:id="10706" w:name="_Toc45720468"/>
      <w:bookmarkStart w:id="10707" w:name="_Toc45798348"/>
      <w:bookmarkStart w:id="10708" w:name="_Toc45897737"/>
      <w:bookmarkStart w:id="10709" w:name="_Toc51745941"/>
      <w:bookmarkStart w:id="10710" w:name="_Toc64446205"/>
      <w:bookmarkStart w:id="10711" w:name="_Toc73982075"/>
      <w:bookmarkStart w:id="10712" w:name="_Toc88652164"/>
      <w:bookmarkStart w:id="10713" w:name="_Toc97891207"/>
      <w:bookmarkStart w:id="10714" w:name="_Toc99123328"/>
      <w:bookmarkStart w:id="10715" w:name="_Toc99662132"/>
      <w:bookmarkStart w:id="10716" w:name="_Toc105152198"/>
      <w:bookmarkStart w:id="10717" w:name="_Toc105174004"/>
      <w:bookmarkStart w:id="10718" w:name="_Toc106109002"/>
      <w:bookmarkStart w:id="10719" w:name="_Toc106122907"/>
      <w:bookmarkStart w:id="10720" w:name="_Toc107409460"/>
      <w:bookmarkStart w:id="10721" w:name="_Toc112756649"/>
      <w:bookmarkStart w:id="10722" w:name="_Toc209706374"/>
      <w:bookmarkEnd w:id="10697"/>
      <w:r w:rsidRPr="001D2E49">
        <w:t>9.2.6.5</w:t>
      </w:r>
      <w:r w:rsidRPr="001D2E49">
        <w:tab/>
        <w:t>RAN CONFIGURATION UPDATE ACKNOWLEDGE</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723" w:name="_CR9_2_6_6"/>
      <w:bookmarkStart w:id="10724" w:name="_Toc20955121"/>
      <w:bookmarkStart w:id="10725" w:name="_Toc29503567"/>
      <w:bookmarkStart w:id="10726" w:name="_Toc29504151"/>
      <w:bookmarkStart w:id="10727" w:name="_Toc29504735"/>
      <w:bookmarkStart w:id="10728" w:name="_Toc36553181"/>
      <w:bookmarkStart w:id="10729" w:name="_Toc36554908"/>
      <w:bookmarkStart w:id="10730" w:name="_Toc45652217"/>
      <w:bookmarkStart w:id="10731" w:name="_Toc45658649"/>
      <w:bookmarkStart w:id="10732" w:name="_Toc45720469"/>
      <w:bookmarkStart w:id="10733" w:name="_Toc45798349"/>
      <w:bookmarkStart w:id="10734" w:name="_Toc45897738"/>
      <w:bookmarkStart w:id="10735" w:name="_Toc51745942"/>
      <w:bookmarkStart w:id="10736" w:name="_Toc64446206"/>
      <w:bookmarkStart w:id="10737" w:name="_Toc73982076"/>
      <w:bookmarkStart w:id="10738" w:name="_Toc88652165"/>
      <w:bookmarkStart w:id="10739" w:name="_Toc97891208"/>
      <w:bookmarkStart w:id="10740" w:name="_Toc99123329"/>
      <w:bookmarkStart w:id="10741" w:name="_Toc99662133"/>
      <w:bookmarkStart w:id="10742" w:name="_Toc105152199"/>
      <w:bookmarkStart w:id="10743" w:name="_Toc105174005"/>
      <w:bookmarkStart w:id="10744" w:name="_Toc106109003"/>
      <w:bookmarkStart w:id="10745" w:name="_Toc106122908"/>
      <w:bookmarkStart w:id="10746" w:name="_Toc107409461"/>
      <w:bookmarkStart w:id="10747" w:name="_Toc112756650"/>
      <w:bookmarkStart w:id="10748" w:name="_Toc209706375"/>
      <w:bookmarkEnd w:id="10723"/>
      <w:r w:rsidRPr="001D2E49">
        <w:t>9.2.6.6</w:t>
      </w:r>
      <w:r w:rsidRPr="001D2E49">
        <w:tab/>
        <w:t>RAN CONFIGURATION UPDATE FAILURE</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749" w:name="_CR9_2_6_7"/>
      <w:bookmarkStart w:id="10750" w:name="_Toc20955122"/>
      <w:bookmarkStart w:id="10751" w:name="_Toc29503568"/>
      <w:bookmarkStart w:id="10752" w:name="_Toc29504152"/>
      <w:bookmarkStart w:id="10753" w:name="_Toc29504736"/>
      <w:bookmarkStart w:id="10754" w:name="_Toc36553182"/>
      <w:bookmarkStart w:id="10755" w:name="_Toc36554909"/>
      <w:bookmarkStart w:id="10756" w:name="_Toc45652218"/>
      <w:bookmarkStart w:id="10757" w:name="_Toc45658650"/>
      <w:bookmarkStart w:id="10758" w:name="_Toc45720470"/>
      <w:bookmarkStart w:id="10759" w:name="_Toc45798350"/>
      <w:bookmarkStart w:id="10760" w:name="_Toc45897739"/>
      <w:bookmarkStart w:id="10761" w:name="_Toc51745943"/>
      <w:bookmarkStart w:id="10762" w:name="_Toc64446207"/>
      <w:bookmarkStart w:id="10763" w:name="_Toc73982077"/>
      <w:bookmarkStart w:id="10764" w:name="_Toc88652166"/>
      <w:bookmarkStart w:id="10765" w:name="_Toc97891209"/>
      <w:bookmarkStart w:id="10766" w:name="_Toc99123330"/>
      <w:bookmarkStart w:id="10767" w:name="_Toc99662134"/>
      <w:bookmarkStart w:id="10768" w:name="_Toc105152200"/>
      <w:bookmarkStart w:id="10769" w:name="_Toc105174006"/>
      <w:bookmarkStart w:id="10770" w:name="_Toc106109004"/>
      <w:bookmarkStart w:id="10771" w:name="_Toc106122909"/>
      <w:bookmarkStart w:id="10772" w:name="_Toc107409462"/>
      <w:bookmarkStart w:id="10773" w:name="_Toc112756651"/>
      <w:bookmarkStart w:id="10774" w:name="_Toc209706376"/>
      <w:bookmarkEnd w:id="10749"/>
      <w:r w:rsidRPr="001D2E49">
        <w:t>9.2.6.7</w:t>
      </w:r>
      <w:r w:rsidRPr="001D2E49">
        <w:tab/>
        <w:t>AMF CONFIGURATION UPDATE</w:t>
      </w:r>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lastRenderedPageBreak/>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775"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776" w:name="_CR9_2_6_8"/>
      <w:bookmarkStart w:id="10777" w:name="_Toc20955123"/>
      <w:bookmarkStart w:id="10778" w:name="_Toc29503569"/>
      <w:bookmarkStart w:id="10779" w:name="_Toc29504153"/>
      <w:bookmarkStart w:id="10780" w:name="_Toc29504737"/>
      <w:bookmarkStart w:id="10781" w:name="_Toc36553183"/>
      <w:bookmarkStart w:id="10782" w:name="_Toc36554910"/>
      <w:bookmarkStart w:id="10783" w:name="_Toc45652219"/>
      <w:bookmarkStart w:id="10784" w:name="_Toc45658651"/>
      <w:bookmarkStart w:id="10785" w:name="_Toc45720471"/>
      <w:bookmarkStart w:id="10786" w:name="_Toc45798351"/>
      <w:bookmarkStart w:id="10787" w:name="_Toc45897740"/>
      <w:bookmarkStart w:id="10788" w:name="_Toc51745944"/>
      <w:bookmarkStart w:id="10789" w:name="_Toc64446208"/>
      <w:bookmarkStart w:id="10790" w:name="_Toc73982078"/>
      <w:bookmarkStart w:id="10791" w:name="_Toc88652167"/>
      <w:bookmarkStart w:id="10792" w:name="_Toc97891210"/>
      <w:bookmarkStart w:id="10793" w:name="_Toc99123331"/>
      <w:bookmarkStart w:id="10794" w:name="_Toc99662135"/>
      <w:bookmarkStart w:id="10795" w:name="_Toc105152201"/>
      <w:bookmarkStart w:id="10796" w:name="_Toc105174007"/>
      <w:bookmarkStart w:id="10797" w:name="_Toc106109005"/>
      <w:bookmarkStart w:id="10798" w:name="_Toc106122910"/>
      <w:bookmarkStart w:id="10799" w:name="_Toc107409463"/>
      <w:bookmarkStart w:id="10800" w:name="_Toc112756652"/>
      <w:bookmarkStart w:id="10801" w:name="_Toc209706377"/>
      <w:bookmarkEnd w:id="10775"/>
      <w:bookmarkEnd w:id="10776"/>
      <w:r w:rsidRPr="001D2E49">
        <w:t>9.2.6.8</w:t>
      </w:r>
      <w:r w:rsidRPr="001D2E49">
        <w:tab/>
        <w:t>AMF CONFIGURATION UPDATE ACKNOWLEDGE</w:t>
      </w:r>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802" w:name="_CR9_2_6_9"/>
      <w:bookmarkStart w:id="10803" w:name="_Toc20955124"/>
      <w:bookmarkStart w:id="10804" w:name="_Toc29503570"/>
      <w:bookmarkStart w:id="10805" w:name="_Toc29504154"/>
      <w:bookmarkStart w:id="10806" w:name="_Toc29504738"/>
      <w:bookmarkStart w:id="10807" w:name="_Toc36553184"/>
      <w:bookmarkStart w:id="10808" w:name="_Toc36554911"/>
      <w:bookmarkStart w:id="10809" w:name="_Toc45652220"/>
      <w:bookmarkStart w:id="10810" w:name="_Toc45658652"/>
      <w:bookmarkStart w:id="10811" w:name="_Toc45720472"/>
      <w:bookmarkStart w:id="10812" w:name="_Toc45798352"/>
      <w:bookmarkStart w:id="10813" w:name="_Toc45897741"/>
      <w:bookmarkStart w:id="10814" w:name="_Toc51745945"/>
      <w:bookmarkStart w:id="10815" w:name="_Toc64446209"/>
      <w:bookmarkStart w:id="10816" w:name="_Toc73982079"/>
      <w:bookmarkStart w:id="10817" w:name="_Toc88652168"/>
      <w:bookmarkStart w:id="10818" w:name="_Toc97891211"/>
      <w:bookmarkStart w:id="10819" w:name="_Toc99123332"/>
      <w:bookmarkStart w:id="10820" w:name="_Toc99662136"/>
      <w:bookmarkStart w:id="10821" w:name="_Toc105152202"/>
      <w:bookmarkStart w:id="10822" w:name="_Toc105174008"/>
      <w:bookmarkStart w:id="10823" w:name="_Toc106109006"/>
      <w:bookmarkStart w:id="10824" w:name="_Toc106122911"/>
      <w:bookmarkStart w:id="10825" w:name="_Toc107409464"/>
      <w:bookmarkStart w:id="10826" w:name="_Toc112756653"/>
      <w:bookmarkStart w:id="10827" w:name="_Toc209706378"/>
      <w:bookmarkEnd w:id="10802"/>
      <w:r w:rsidRPr="001D2E49">
        <w:lastRenderedPageBreak/>
        <w:t>9.2.6.9</w:t>
      </w:r>
      <w:r w:rsidRPr="001D2E49">
        <w:tab/>
        <w:t>AMF CONFIGURATION UPDATE FAILURE</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828" w:name="_CR9_2_6_10"/>
      <w:bookmarkStart w:id="10829" w:name="_Toc20955125"/>
      <w:bookmarkStart w:id="10830" w:name="_Toc29503571"/>
      <w:bookmarkStart w:id="10831" w:name="_Toc29504155"/>
      <w:bookmarkStart w:id="10832" w:name="_Toc29504739"/>
      <w:bookmarkStart w:id="10833" w:name="_Toc36553185"/>
      <w:bookmarkStart w:id="10834" w:name="_Toc36554912"/>
      <w:bookmarkStart w:id="10835" w:name="_Toc45652221"/>
      <w:bookmarkStart w:id="10836" w:name="_Toc45658653"/>
      <w:bookmarkStart w:id="10837" w:name="_Toc45720473"/>
      <w:bookmarkStart w:id="10838" w:name="_Toc45798353"/>
      <w:bookmarkStart w:id="10839" w:name="_Toc45897742"/>
      <w:bookmarkStart w:id="10840" w:name="_Toc51745946"/>
      <w:bookmarkStart w:id="10841" w:name="_Toc64446210"/>
      <w:bookmarkStart w:id="10842" w:name="_Toc73982080"/>
      <w:bookmarkStart w:id="10843" w:name="_Toc88652169"/>
      <w:bookmarkStart w:id="10844" w:name="_Toc97891212"/>
      <w:bookmarkStart w:id="10845" w:name="_Toc99123333"/>
      <w:bookmarkStart w:id="10846" w:name="_Toc99662137"/>
      <w:bookmarkStart w:id="10847" w:name="_Toc105152203"/>
      <w:bookmarkStart w:id="10848" w:name="_Toc105174009"/>
      <w:bookmarkStart w:id="10849" w:name="_Toc106109007"/>
      <w:bookmarkStart w:id="10850" w:name="_Toc106122912"/>
      <w:bookmarkStart w:id="10851" w:name="_Toc107409465"/>
      <w:bookmarkStart w:id="10852" w:name="_Toc112756654"/>
      <w:bookmarkStart w:id="10853" w:name="_Toc209706379"/>
      <w:bookmarkEnd w:id="10828"/>
      <w:r w:rsidRPr="001D2E49">
        <w:t>9.2.6.10</w:t>
      </w:r>
      <w:r w:rsidRPr="001D2E49">
        <w:tab/>
        <w:t>AMF STATUS INDICATION</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854" w:name="_CR9_2_6_11"/>
      <w:bookmarkStart w:id="10855" w:name="_Toc20955126"/>
      <w:bookmarkStart w:id="10856" w:name="_Toc29503572"/>
      <w:bookmarkStart w:id="10857" w:name="_Toc29504156"/>
      <w:bookmarkStart w:id="10858" w:name="_Toc29504740"/>
      <w:bookmarkStart w:id="10859" w:name="_Toc36553186"/>
      <w:bookmarkStart w:id="10860" w:name="_Toc36554913"/>
      <w:bookmarkStart w:id="10861" w:name="_Toc45652222"/>
      <w:bookmarkStart w:id="10862" w:name="_Toc45658654"/>
      <w:bookmarkStart w:id="10863" w:name="_Toc45720474"/>
      <w:bookmarkStart w:id="10864" w:name="_Toc45798354"/>
      <w:bookmarkStart w:id="10865" w:name="_Toc45897743"/>
      <w:bookmarkStart w:id="10866" w:name="_Toc51745947"/>
      <w:bookmarkStart w:id="10867" w:name="_Toc64446211"/>
      <w:bookmarkStart w:id="10868" w:name="_Toc73982081"/>
      <w:bookmarkStart w:id="10869" w:name="_Toc88652170"/>
      <w:bookmarkStart w:id="10870" w:name="_Toc97891213"/>
      <w:bookmarkStart w:id="10871" w:name="_Toc99123334"/>
      <w:bookmarkStart w:id="10872" w:name="_Toc99662138"/>
      <w:bookmarkStart w:id="10873" w:name="_Toc105152204"/>
      <w:bookmarkStart w:id="10874" w:name="_Toc105174010"/>
      <w:bookmarkStart w:id="10875" w:name="_Toc106109008"/>
      <w:bookmarkStart w:id="10876" w:name="_Toc106122913"/>
      <w:bookmarkStart w:id="10877" w:name="_Toc107409466"/>
      <w:bookmarkStart w:id="10878" w:name="_Toc112756655"/>
      <w:bookmarkStart w:id="10879" w:name="_Toc209706380"/>
      <w:bookmarkEnd w:id="10854"/>
      <w:r w:rsidRPr="001D2E49">
        <w:t>9.2.6.11</w:t>
      </w:r>
      <w:r w:rsidRPr="001D2E49">
        <w:tab/>
        <w:t>NG RESET</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880" w:name="_CR9_2_6_12"/>
      <w:bookmarkStart w:id="10881" w:name="_Toc20955127"/>
      <w:bookmarkStart w:id="10882" w:name="_Toc29503573"/>
      <w:bookmarkStart w:id="10883" w:name="_Toc29504157"/>
      <w:bookmarkStart w:id="10884" w:name="_Toc29504741"/>
      <w:bookmarkStart w:id="10885" w:name="_Toc36553187"/>
      <w:bookmarkStart w:id="10886" w:name="_Toc36554914"/>
      <w:bookmarkStart w:id="10887" w:name="_Toc45652223"/>
      <w:bookmarkStart w:id="10888" w:name="_Toc45658655"/>
      <w:bookmarkStart w:id="10889" w:name="_Toc45720475"/>
      <w:bookmarkStart w:id="10890" w:name="_Toc45798355"/>
      <w:bookmarkStart w:id="10891" w:name="_Toc45897744"/>
      <w:bookmarkStart w:id="10892" w:name="_Toc51745948"/>
      <w:bookmarkStart w:id="10893" w:name="_Toc64446212"/>
      <w:bookmarkStart w:id="10894" w:name="_Toc73982082"/>
      <w:bookmarkStart w:id="10895" w:name="_Toc88652171"/>
      <w:bookmarkStart w:id="10896" w:name="_Toc97891214"/>
      <w:bookmarkStart w:id="10897" w:name="_Toc99123335"/>
      <w:bookmarkStart w:id="10898" w:name="_Toc99662139"/>
      <w:bookmarkStart w:id="10899" w:name="_Toc105152205"/>
      <w:bookmarkStart w:id="10900" w:name="_Toc105174011"/>
      <w:bookmarkStart w:id="10901" w:name="_Toc106109009"/>
      <w:bookmarkStart w:id="10902" w:name="_Toc106122914"/>
      <w:bookmarkStart w:id="10903" w:name="_Toc107409467"/>
      <w:bookmarkStart w:id="10904" w:name="_Toc112756656"/>
      <w:bookmarkStart w:id="10905" w:name="_Toc209706381"/>
      <w:bookmarkEnd w:id="10880"/>
      <w:r w:rsidRPr="001D2E49">
        <w:t>9.2.6.12</w:t>
      </w:r>
      <w:r w:rsidRPr="001D2E49">
        <w:tab/>
        <w:t>NG RESET ACKNOWLEDGE</w:t>
      </w:r>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906" w:name="_CR9_2_6_13"/>
      <w:bookmarkStart w:id="10907" w:name="_Toc20955128"/>
      <w:bookmarkStart w:id="10908" w:name="_Toc29503574"/>
      <w:bookmarkStart w:id="10909" w:name="_Toc29504158"/>
      <w:bookmarkStart w:id="10910" w:name="_Toc29504742"/>
      <w:bookmarkStart w:id="10911" w:name="_Toc36553188"/>
      <w:bookmarkStart w:id="10912" w:name="_Toc36554915"/>
      <w:bookmarkStart w:id="10913" w:name="_Toc45652224"/>
      <w:bookmarkStart w:id="10914" w:name="_Toc45658656"/>
      <w:bookmarkStart w:id="10915" w:name="_Toc45720476"/>
      <w:bookmarkStart w:id="10916" w:name="_Toc45798356"/>
      <w:bookmarkStart w:id="10917" w:name="_Toc45897745"/>
      <w:bookmarkStart w:id="10918" w:name="_Toc51745949"/>
      <w:bookmarkStart w:id="10919" w:name="_Toc64446213"/>
      <w:bookmarkStart w:id="10920" w:name="_Toc73982083"/>
      <w:bookmarkStart w:id="10921" w:name="_Toc88652172"/>
      <w:bookmarkStart w:id="10922" w:name="_Toc97891215"/>
      <w:bookmarkStart w:id="10923" w:name="_Toc99123336"/>
      <w:bookmarkStart w:id="10924" w:name="_Toc99662140"/>
      <w:bookmarkStart w:id="10925" w:name="_Toc105152206"/>
      <w:bookmarkStart w:id="10926" w:name="_Toc105174012"/>
      <w:bookmarkStart w:id="10927" w:name="_Toc106109010"/>
      <w:bookmarkStart w:id="10928" w:name="_Toc106122915"/>
      <w:bookmarkStart w:id="10929" w:name="_Toc107409468"/>
      <w:bookmarkStart w:id="10930" w:name="_Toc112756657"/>
      <w:bookmarkStart w:id="10931" w:name="_Toc209706382"/>
      <w:bookmarkEnd w:id="10906"/>
      <w:r w:rsidRPr="001D2E49">
        <w:t>9.2.6.13</w:t>
      </w:r>
      <w:r w:rsidRPr="001D2E49">
        <w:tab/>
        <w:t>ERROR INDICATION</w:t>
      </w:r>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932" w:name="_CR9_2_6_14"/>
      <w:bookmarkStart w:id="10933" w:name="_Toc20955129"/>
      <w:bookmarkStart w:id="10934" w:name="_Toc29503575"/>
      <w:bookmarkStart w:id="10935" w:name="_Toc29504159"/>
      <w:bookmarkStart w:id="10936" w:name="_Toc29504743"/>
      <w:bookmarkStart w:id="10937" w:name="_Toc36553189"/>
      <w:bookmarkStart w:id="10938" w:name="_Toc36554916"/>
      <w:bookmarkStart w:id="10939" w:name="_Toc45652225"/>
      <w:bookmarkStart w:id="10940" w:name="_Toc45658657"/>
      <w:bookmarkStart w:id="10941" w:name="_Toc45720477"/>
      <w:bookmarkStart w:id="10942" w:name="_Toc45798357"/>
      <w:bookmarkStart w:id="10943" w:name="_Toc45897746"/>
      <w:bookmarkStart w:id="10944" w:name="_Toc51745950"/>
      <w:bookmarkStart w:id="10945" w:name="_Toc64446214"/>
      <w:bookmarkStart w:id="10946" w:name="_Toc73982084"/>
      <w:bookmarkStart w:id="10947" w:name="_Toc88652173"/>
      <w:bookmarkStart w:id="10948" w:name="_Toc97891216"/>
      <w:bookmarkStart w:id="10949" w:name="_Toc99123337"/>
      <w:bookmarkStart w:id="10950" w:name="_Toc99662141"/>
      <w:bookmarkStart w:id="10951" w:name="_Toc105152207"/>
      <w:bookmarkStart w:id="10952" w:name="_Toc105174013"/>
      <w:bookmarkStart w:id="10953" w:name="_Toc106109011"/>
      <w:bookmarkStart w:id="10954" w:name="_Toc106122916"/>
      <w:bookmarkStart w:id="10955" w:name="_Toc107409469"/>
      <w:bookmarkStart w:id="10956" w:name="_Toc112756658"/>
      <w:bookmarkStart w:id="10957" w:name="_Toc209706383"/>
      <w:bookmarkEnd w:id="10932"/>
      <w:r w:rsidRPr="001D2E49">
        <w:t>9.2.6.14</w:t>
      </w:r>
      <w:r w:rsidRPr="001D2E49">
        <w:tab/>
        <w:t>OVERLOAD START</w:t>
      </w:r>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958" w:name="_CR9_2_6_15"/>
      <w:bookmarkStart w:id="10959" w:name="_Toc20955130"/>
      <w:bookmarkStart w:id="10960" w:name="_Toc29503576"/>
      <w:bookmarkStart w:id="10961" w:name="_Toc29504160"/>
      <w:bookmarkStart w:id="10962" w:name="_Toc29504744"/>
      <w:bookmarkStart w:id="10963" w:name="_Toc36553190"/>
      <w:bookmarkStart w:id="10964" w:name="_Toc36554917"/>
      <w:bookmarkStart w:id="10965" w:name="_Toc45652226"/>
      <w:bookmarkStart w:id="10966" w:name="_Toc45658658"/>
      <w:bookmarkStart w:id="10967" w:name="_Toc45720478"/>
      <w:bookmarkStart w:id="10968" w:name="_Toc45798358"/>
      <w:bookmarkStart w:id="10969" w:name="_Toc45897747"/>
      <w:bookmarkStart w:id="10970" w:name="_Toc51745951"/>
      <w:bookmarkStart w:id="10971" w:name="_Toc64446215"/>
      <w:bookmarkStart w:id="10972" w:name="_Toc73982085"/>
      <w:bookmarkStart w:id="10973" w:name="_Toc88652174"/>
      <w:bookmarkStart w:id="10974" w:name="_Toc97891217"/>
      <w:bookmarkStart w:id="10975" w:name="_Toc99123338"/>
      <w:bookmarkStart w:id="10976" w:name="_Toc99662142"/>
      <w:bookmarkStart w:id="10977" w:name="_Toc105152208"/>
      <w:bookmarkStart w:id="10978" w:name="_Toc105174014"/>
      <w:bookmarkStart w:id="10979" w:name="_Toc106109012"/>
      <w:bookmarkStart w:id="10980" w:name="_Toc106122917"/>
      <w:bookmarkStart w:id="10981" w:name="_Toc107409470"/>
      <w:bookmarkStart w:id="10982" w:name="_Toc112756659"/>
      <w:bookmarkStart w:id="10983" w:name="_Toc209706384"/>
      <w:bookmarkEnd w:id="10958"/>
      <w:r w:rsidRPr="001D2E49">
        <w:t>9.2.6.15</w:t>
      </w:r>
      <w:r w:rsidRPr="001D2E49">
        <w:tab/>
        <w:t>OVERLOAD STOP</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0984" w:name="_Toc169664908"/>
      <w:bookmarkStart w:id="10985" w:name="_Toc209706385"/>
      <w:r w:rsidRPr="00F00D3A">
        <w:t>9.2.6.</w:t>
      </w:r>
      <w:r>
        <w:rPr>
          <w:rFonts w:hint="eastAsia"/>
        </w:rPr>
        <w:t>16</w:t>
      </w:r>
      <w:r w:rsidRPr="00F00D3A">
        <w:tab/>
        <w:t>NG REMOVAL REQUEST</w:t>
      </w:r>
      <w:bookmarkEnd w:id="10984"/>
      <w:bookmarkEnd w:id="10985"/>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lastRenderedPageBreak/>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0986" w:name="_Toc169664909"/>
      <w:bookmarkStart w:id="10987" w:name="_Toc209706386"/>
      <w:r w:rsidRPr="00F00D3A">
        <w:t>9.2.6.</w:t>
      </w:r>
      <w:r>
        <w:rPr>
          <w:rFonts w:hint="eastAsia"/>
        </w:rPr>
        <w:t>17</w:t>
      </w:r>
      <w:r w:rsidRPr="00F00D3A">
        <w:tab/>
        <w:t>NG REMOVAL RESPONSE</w:t>
      </w:r>
      <w:bookmarkEnd w:id="10986"/>
      <w:bookmarkEnd w:id="10987"/>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ins w:id="10988" w:author="CR1351" w:date="2025-11-26T10:14:00Z" w16du:dateUtc="2025-11-26T09:14:00Z">
              <w:r>
                <w:rPr>
                  <w:lang w:eastAsia="ja-JP"/>
                </w:rPr>
                <w:t xml:space="preserve">This IE is ignored if the </w:t>
              </w:r>
              <w:r>
                <w:rPr>
                  <w:i/>
                  <w:iCs/>
                  <w:lang w:eastAsia="ja-JP"/>
                </w:rPr>
                <w:t>Extended AMF Name</w:t>
              </w:r>
              <w:r>
                <w:rPr>
                  <w:lang w:eastAsia="ja-JP"/>
                </w:rPr>
                <w:t xml:space="preserve"> IE is present.</w:t>
              </w:r>
            </w:ins>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rPr>
          <w:ins w:id="10989" w:author="CR1351" w:date="2025-11-26T10:14:00Z" w16du:dateUtc="2025-11-26T09:14:00Z"/>
        </w:trPr>
        <w:tc>
          <w:tcPr>
            <w:tcW w:w="2267" w:type="dxa"/>
          </w:tcPr>
          <w:p w14:paraId="496A0251" w14:textId="7604FD71" w:rsidR="00723AAB" w:rsidRPr="00F00D3A" w:rsidRDefault="00723AAB" w:rsidP="00723AAB">
            <w:pPr>
              <w:pStyle w:val="TAL"/>
              <w:rPr>
                <w:ins w:id="10990" w:author="CR1351" w:date="2025-11-26T10:14:00Z" w16du:dateUtc="2025-11-26T09:14:00Z"/>
                <w:lang w:eastAsia="ja-JP"/>
              </w:rPr>
            </w:pPr>
            <w:ins w:id="10991" w:author="CR1351" w:date="2025-11-26T10:14:00Z" w16du:dateUtc="2025-11-26T09:14:00Z">
              <w:r>
                <w:rPr>
                  <w:lang w:eastAsia="ja-JP"/>
                </w:rPr>
                <w:t>Extended AMF Name</w:t>
              </w:r>
            </w:ins>
          </w:p>
        </w:tc>
        <w:tc>
          <w:tcPr>
            <w:tcW w:w="1020" w:type="dxa"/>
          </w:tcPr>
          <w:p w14:paraId="02E7BADE" w14:textId="387BDA5A" w:rsidR="00723AAB" w:rsidRPr="00F00D3A" w:rsidRDefault="00723AAB" w:rsidP="00723AAB">
            <w:pPr>
              <w:pStyle w:val="TAL"/>
              <w:rPr>
                <w:ins w:id="10992" w:author="CR1351" w:date="2025-11-26T10:14:00Z" w16du:dateUtc="2025-11-26T09:14:00Z"/>
                <w:lang w:eastAsia="ja-JP"/>
              </w:rPr>
            </w:pPr>
            <w:ins w:id="10993" w:author="CR1351" w:date="2025-11-26T10:14:00Z" w16du:dateUtc="2025-11-26T09:14:00Z">
              <w:r>
                <w:rPr>
                  <w:lang w:eastAsia="ja-JP"/>
                </w:rPr>
                <w:t>O</w:t>
              </w:r>
            </w:ins>
          </w:p>
        </w:tc>
        <w:tc>
          <w:tcPr>
            <w:tcW w:w="1080" w:type="dxa"/>
          </w:tcPr>
          <w:p w14:paraId="0EF8772C" w14:textId="77777777" w:rsidR="00723AAB" w:rsidRPr="00F00D3A" w:rsidRDefault="00723AAB" w:rsidP="00723AAB">
            <w:pPr>
              <w:pStyle w:val="TAL"/>
              <w:rPr>
                <w:ins w:id="10994" w:author="CR1351" w:date="2025-11-26T10:14:00Z" w16du:dateUtc="2025-11-26T09:14:00Z"/>
                <w:i/>
                <w:lang w:eastAsia="ja-JP"/>
              </w:rPr>
            </w:pPr>
          </w:p>
        </w:tc>
        <w:tc>
          <w:tcPr>
            <w:tcW w:w="1587" w:type="dxa"/>
          </w:tcPr>
          <w:p w14:paraId="6D008004" w14:textId="027483BE" w:rsidR="00723AAB" w:rsidRPr="00F00D3A" w:rsidRDefault="00723AAB" w:rsidP="00723AAB">
            <w:pPr>
              <w:pStyle w:val="TAL"/>
              <w:rPr>
                <w:ins w:id="10995" w:author="CR1351" w:date="2025-11-26T10:14:00Z" w16du:dateUtc="2025-11-26T09:14:00Z"/>
                <w:lang w:eastAsia="ja-JP"/>
              </w:rPr>
            </w:pPr>
            <w:ins w:id="10996" w:author="CR1351" w:date="2025-11-26T10:14:00Z" w16du:dateUtc="2025-11-26T09:14:00Z">
              <w:r>
                <w:rPr>
                  <w:lang w:eastAsia="ja-JP"/>
                </w:rPr>
                <w:t>9.3.3.51</w:t>
              </w:r>
            </w:ins>
          </w:p>
        </w:tc>
        <w:tc>
          <w:tcPr>
            <w:tcW w:w="1757" w:type="dxa"/>
          </w:tcPr>
          <w:p w14:paraId="473C10AA" w14:textId="77777777" w:rsidR="00723AAB" w:rsidRPr="00F00D3A" w:rsidRDefault="00723AAB" w:rsidP="00723AAB">
            <w:pPr>
              <w:pStyle w:val="TAL"/>
              <w:rPr>
                <w:ins w:id="10997" w:author="CR1351" w:date="2025-11-26T10:14:00Z" w16du:dateUtc="2025-11-26T09:14:00Z"/>
                <w:lang w:eastAsia="ja-JP"/>
              </w:rPr>
            </w:pPr>
          </w:p>
        </w:tc>
        <w:tc>
          <w:tcPr>
            <w:tcW w:w="1080" w:type="dxa"/>
          </w:tcPr>
          <w:p w14:paraId="6658234C" w14:textId="4AEEC9B8" w:rsidR="00723AAB" w:rsidRPr="00F00D3A" w:rsidRDefault="00723AAB" w:rsidP="00723AAB">
            <w:pPr>
              <w:pStyle w:val="TAC"/>
              <w:rPr>
                <w:ins w:id="10998" w:author="CR1351" w:date="2025-11-26T10:14:00Z" w16du:dateUtc="2025-11-26T09:14:00Z"/>
                <w:lang w:eastAsia="ja-JP"/>
              </w:rPr>
            </w:pPr>
            <w:ins w:id="10999" w:author="CR1351" w:date="2025-11-26T10:14:00Z" w16du:dateUtc="2025-11-26T09:14:00Z">
              <w:r>
                <w:rPr>
                  <w:lang w:eastAsia="ja-JP"/>
                </w:rPr>
                <w:t>YES</w:t>
              </w:r>
            </w:ins>
          </w:p>
        </w:tc>
        <w:tc>
          <w:tcPr>
            <w:tcW w:w="1080" w:type="dxa"/>
          </w:tcPr>
          <w:p w14:paraId="5E4EF6C5" w14:textId="45BD6C71" w:rsidR="00723AAB" w:rsidRPr="00F00D3A" w:rsidRDefault="00723AAB" w:rsidP="00723AAB">
            <w:pPr>
              <w:pStyle w:val="TAC"/>
              <w:rPr>
                <w:ins w:id="11000" w:author="CR1351" w:date="2025-11-26T10:14:00Z" w16du:dateUtc="2025-11-26T09:14:00Z"/>
                <w:lang w:eastAsia="ja-JP"/>
              </w:rPr>
            </w:pPr>
            <w:ins w:id="11001" w:author="CR1351" w:date="2025-11-26T10:14:00Z" w16du:dateUtc="2025-11-26T09:14:00Z">
              <w:r>
                <w:rPr>
                  <w:lang w:eastAsia="ja-JP"/>
                </w:rPr>
                <w:t>ignore</w:t>
              </w:r>
            </w:ins>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1002" w:name="_Toc169664910"/>
      <w:bookmarkStart w:id="11003" w:name="_Toc209706387"/>
      <w:r w:rsidRPr="00F00D3A">
        <w:t>9.2.6.</w:t>
      </w:r>
      <w:r>
        <w:rPr>
          <w:rFonts w:hint="eastAsia"/>
        </w:rPr>
        <w:t>18</w:t>
      </w:r>
      <w:r w:rsidRPr="00F00D3A">
        <w:tab/>
        <w:t>NG REMOVAL FAILURE</w:t>
      </w:r>
      <w:bookmarkEnd w:id="11002"/>
      <w:bookmarkEnd w:id="11003"/>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1004" w:name="_CR9_2_7"/>
      <w:bookmarkStart w:id="11005" w:name="_Toc20955131"/>
      <w:bookmarkStart w:id="11006" w:name="_Toc29503577"/>
      <w:bookmarkStart w:id="11007" w:name="_Toc29504161"/>
      <w:bookmarkStart w:id="11008" w:name="_Toc29504745"/>
      <w:bookmarkStart w:id="11009" w:name="_Toc36553191"/>
      <w:bookmarkStart w:id="11010" w:name="_Toc36554918"/>
      <w:bookmarkStart w:id="11011" w:name="_Toc45652227"/>
      <w:bookmarkStart w:id="11012" w:name="_Toc45658659"/>
      <w:bookmarkStart w:id="11013" w:name="_Toc45720479"/>
      <w:bookmarkStart w:id="11014" w:name="_Toc45798359"/>
      <w:bookmarkStart w:id="11015" w:name="_Toc45897748"/>
      <w:bookmarkStart w:id="11016" w:name="_Toc51745952"/>
      <w:bookmarkStart w:id="11017" w:name="_Toc64446216"/>
      <w:bookmarkStart w:id="11018" w:name="_Toc73982086"/>
      <w:bookmarkStart w:id="11019" w:name="_Toc88652175"/>
      <w:bookmarkStart w:id="11020" w:name="_Toc97891218"/>
      <w:bookmarkStart w:id="11021" w:name="_Toc99123339"/>
      <w:bookmarkStart w:id="11022" w:name="_Toc99662143"/>
      <w:bookmarkStart w:id="11023" w:name="_Toc105152209"/>
      <w:bookmarkStart w:id="11024" w:name="_Toc105174015"/>
      <w:bookmarkStart w:id="11025" w:name="_Toc106109013"/>
      <w:bookmarkStart w:id="11026" w:name="_Toc106122918"/>
      <w:bookmarkStart w:id="11027" w:name="_Toc107409471"/>
      <w:bookmarkStart w:id="11028" w:name="_Toc112756660"/>
      <w:bookmarkStart w:id="11029" w:name="_Toc209706388"/>
      <w:bookmarkEnd w:id="11004"/>
      <w:r w:rsidRPr="001D2E49">
        <w:t>9.2.7</w:t>
      </w:r>
      <w:r w:rsidRPr="001D2E49">
        <w:tab/>
        <w:t>Configuration Transfer Messages</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192CC57F" w14:textId="77777777" w:rsidR="009B75C3" w:rsidRPr="001D2E49" w:rsidRDefault="009B75C3" w:rsidP="009B75C3">
      <w:pPr>
        <w:pStyle w:val="Heading4"/>
      </w:pPr>
      <w:bookmarkStart w:id="11030" w:name="_CR9_2_7_1"/>
      <w:bookmarkStart w:id="11031" w:name="_Toc20955132"/>
      <w:bookmarkStart w:id="11032" w:name="_Toc29503578"/>
      <w:bookmarkStart w:id="11033" w:name="_Toc29504162"/>
      <w:bookmarkStart w:id="11034" w:name="_Toc29504746"/>
      <w:bookmarkStart w:id="11035" w:name="_Toc36553192"/>
      <w:bookmarkStart w:id="11036" w:name="_Toc36554919"/>
      <w:bookmarkStart w:id="11037" w:name="_Toc45652228"/>
      <w:bookmarkStart w:id="11038" w:name="_Toc45658660"/>
      <w:bookmarkStart w:id="11039" w:name="_Toc45720480"/>
      <w:bookmarkStart w:id="11040" w:name="_Toc45798360"/>
      <w:bookmarkStart w:id="11041" w:name="_Toc45897749"/>
      <w:bookmarkStart w:id="11042" w:name="_Toc51745953"/>
      <w:bookmarkStart w:id="11043" w:name="_Toc64446217"/>
      <w:bookmarkStart w:id="11044" w:name="_Toc73982087"/>
      <w:bookmarkStart w:id="11045" w:name="_Toc88652176"/>
      <w:bookmarkStart w:id="11046" w:name="_Toc97891219"/>
      <w:bookmarkStart w:id="11047" w:name="_Toc99123340"/>
      <w:bookmarkStart w:id="11048" w:name="_Toc99662144"/>
      <w:bookmarkStart w:id="11049" w:name="_Toc105152210"/>
      <w:bookmarkStart w:id="11050" w:name="_Toc105174016"/>
      <w:bookmarkStart w:id="11051" w:name="_Toc106109014"/>
      <w:bookmarkStart w:id="11052" w:name="_Toc106122919"/>
      <w:bookmarkStart w:id="11053" w:name="_Toc107409472"/>
      <w:bookmarkStart w:id="11054" w:name="_Toc112756661"/>
      <w:bookmarkStart w:id="11055" w:name="_Toc209706389"/>
      <w:bookmarkEnd w:id="11030"/>
      <w:r w:rsidRPr="001D2E49">
        <w:t>9.2.7.1</w:t>
      </w:r>
      <w:r w:rsidRPr="001D2E49">
        <w:tab/>
        <w:t>UPLINK RAN CONFIGURATION TRANSFER</w:t>
      </w:r>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1056" w:name="_Hlk44329743"/>
            <w:r w:rsidRPr="00FA22D3">
              <w:rPr>
                <w:rFonts w:cs="Arial"/>
                <w:lang w:eastAsia="ja-JP"/>
              </w:rPr>
              <w:t>9.3.3.</w:t>
            </w:r>
            <w:bookmarkEnd w:id="11056"/>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1057" w:name="_CR9_2_7_2"/>
      <w:bookmarkStart w:id="11058" w:name="_Toc20955133"/>
      <w:bookmarkStart w:id="11059" w:name="_Toc29503579"/>
      <w:bookmarkStart w:id="11060" w:name="_Toc29504163"/>
      <w:bookmarkStart w:id="11061" w:name="_Toc29504747"/>
      <w:bookmarkStart w:id="11062" w:name="_Toc36553193"/>
      <w:bookmarkStart w:id="11063" w:name="_Toc36554920"/>
      <w:bookmarkStart w:id="11064" w:name="_Toc45652229"/>
      <w:bookmarkStart w:id="11065" w:name="_Toc45658661"/>
      <w:bookmarkStart w:id="11066" w:name="_Toc45720481"/>
      <w:bookmarkStart w:id="11067" w:name="_Toc45798361"/>
      <w:bookmarkStart w:id="11068" w:name="_Toc45897750"/>
      <w:bookmarkStart w:id="11069" w:name="_Toc51745954"/>
      <w:bookmarkStart w:id="11070" w:name="_Toc64446218"/>
      <w:bookmarkStart w:id="11071" w:name="_Toc73982088"/>
      <w:bookmarkStart w:id="11072" w:name="_Toc88652177"/>
      <w:bookmarkStart w:id="11073" w:name="_Toc97891220"/>
      <w:bookmarkStart w:id="11074" w:name="_Toc99123341"/>
      <w:bookmarkStart w:id="11075" w:name="_Toc99662145"/>
      <w:bookmarkStart w:id="11076" w:name="_Toc105152211"/>
      <w:bookmarkStart w:id="11077" w:name="_Toc105174017"/>
      <w:bookmarkStart w:id="11078" w:name="_Toc106109015"/>
      <w:bookmarkStart w:id="11079" w:name="_Toc106122920"/>
      <w:bookmarkStart w:id="11080" w:name="_Toc107409473"/>
      <w:bookmarkStart w:id="11081" w:name="_Toc112756662"/>
      <w:bookmarkStart w:id="11082" w:name="_Toc209706390"/>
      <w:bookmarkEnd w:id="11057"/>
      <w:r w:rsidRPr="001D2E49">
        <w:t>9.2.7.2</w:t>
      </w:r>
      <w:r w:rsidRPr="001D2E49">
        <w:tab/>
        <w:t>DOWNLINK RAN CONFIGURATION TRANSFER</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1083" w:name="_CR9_2_8"/>
      <w:bookmarkStart w:id="11084" w:name="_Toc20955134"/>
      <w:bookmarkStart w:id="11085" w:name="_Toc29503580"/>
      <w:bookmarkStart w:id="11086" w:name="_Toc29504164"/>
      <w:bookmarkStart w:id="11087" w:name="_Toc29504748"/>
      <w:bookmarkStart w:id="11088" w:name="_Toc36553194"/>
      <w:bookmarkStart w:id="11089" w:name="_Toc36554921"/>
      <w:bookmarkStart w:id="11090" w:name="_Toc45652230"/>
      <w:bookmarkStart w:id="11091" w:name="_Toc45658662"/>
      <w:bookmarkStart w:id="11092" w:name="_Toc45720482"/>
      <w:bookmarkStart w:id="11093" w:name="_Toc45798362"/>
      <w:bookmarkStart w:id="11094" w:name="_Toc45897751"/>
      <w:bookmarkStart w:id="11095" w:name="_Toc51745955"/>
      <w:bookmarkStart w:id="11096" w:name="_Toc64446219"/>
      <w:bookmarkStart w:id="11097" w:name="_Toc73982089"/>
      <w:bookmarkStart w:id="11098" w:name="_Toc88652178"/>
      <w:bookmarkStart w:id="11099" w:name="_Toc97891221"/>
      <w:bookmarkStart w:id="11100" w:name="_Toc99123342"/>
      <w:bookmarkStart w:id="11101" w:name="_Toc99662146"/>
      <w:bookmarkStart w:id="11102" w:name="_Toc105152212"/>
      <w:bookmarkStart w:id="11103" w:name="_Toc105174018"/>
      <w:bookmarkStart w:id="11104" w:name="_Toc106109016"/>
      <w:bookmarkStart w:id="11105" w:name="_Toc106122921"/>
      <w:bookmarkStart w:id="11106" w:name="_Toc107409474"/>
      <w:bookmarkStart w:id="11107" w:name="_Toc112756663"/>
      <w:bookmarkStart w:id="11108" w:name="_Toc209706391"/>
      <w:bookmarkEnd w:id="11083"/>
      <w:r w:rsidRPr="001D2E49">
        <w:t>9.2.8</w:t>
      </w:r>
      <w:r w:rsidRPr="001D2E49">
        <w:tab/>
        <w:t>Warning Message Transmission Messages</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p>
    <w:p w14:paraId="708A18A7" w14:textId="77777777" w:rsidR="009B75C3" w:rsidRPr="001D2E49" w:rsidRDefault="009B75C3" w:rsidP="009B75C3">
      <w:pPr>
        <w:pStyle w:val="Heading4"/>
      </w:pPr>
      <w:bookmarkStart w:id="11109" w:name="_CR9_2_8_1"/>
      <w:bookmarkStart w:id="11110" w:name="_Toc20955135"/>
      <w:bookmarkStart w:id="11111" w:name="_Toc29503581"/>
      <w:bookmarkStart w:id="11112" w:name="_Toc29504165"/>
      <w:bookmarkStart w:id="11113" w:name="_Toc29504749"/>
      <w:bookmarkStart w:id="11114" w:name="_Toc36553195"/>
      <w:bookmarkStart w:id="11115" w:name="_Toc36554922"/>
      <w:bookmarkStart w:id="11116" w:name="_Toc45652231"/>
      <w:bookmarkStart w:id="11117" w:name="_Toc45658663"/>
      <w:bookmarkStart w:id="11118" w:name="_Toc45720483"/>
      <w:bookmarkStart w:id="11119" w:name="_Toc45798363"/>
      <w:bookmarkStart w:id="11120" w:name="_Toc45897752"/>
      <w:bookmarkStart w:id="11121" w:name="_Toc51745956"/>
      <w:bookmarkStart w:id="11122" w:name="_Toc64446220"/>
      <w:bookmarkStart w:id="11123" w:name="_Toc73982090"/>
      <w:bookmarkStart w:id="11124" w:name="_Toc88652179"/>
      <w:bookmarkStart w:id="11125" w:name="_Toc97891222"/>
      <w:bookmarkStart w:id="11126" w:name="_Toc99123343"/>
      <w:bookmarkStart w:id="11127" w:name="_Toc99662147"/>
      <w:bookmarkStart w:id="11128" w:name="_Toc105152213"/>
      <w:bookmarkStart w:id="11129" w:name="_Toc105174019"/>
      <w:bookmarkStart w:id="11130" w:name="_Toc106109017"/>
      <w:bookmarkStart w:id="11131" w:name="_Toc106122922"/>
      <w:bookmarkStart w:id="11132" w:name="_Toc107409475"/>
      <w:bookmarkStart w:id="11133" w:name="_Toc112756664"/>
      <w:bookmarkStart w:id="11134" w:name="_Toc209706392"/>
      <w:bookmarkEnd w:id="11109"/>
      <w:r w:rsidRPr="001D2E49">
        <w:t>9.2.8.1</w:t>
      </w:r>
      <w:r w:rsidRPr="001D2E49">
        <w:tab/>
        <w:t>WRITE-REPLACE WARNING REQUEST</w:t>
      </w:r>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1135" w:name="OLE_LINK155"/>
            <w:r w:rsidRPr="001D2E49">
              <w:rPr>
                <w:rFonts w:cs="Arial"/>
                <w:szCs w:val="18"/>
                <w:lang w:eastAsia="ja-JP"/>
              </w:rPr>
              <w:t>9.3</w:t>
            </w:r>
            <w:bookmarkEnd w:id="11135"/>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1136" w:name="OLE_LINK156"/>
            <w:r w:rsidRPr="001D2E49">
              <w:rPr>
                <w:rFonts w:cs="Arial"/>
                <w:szCs w:val="18"/>
                <w:lang w:eastAsia="ja-JP"/>
              </w:rPr>
              <w:t>9.3.</w:t>
            </w:r>
            <w:bookmarkEnd w:id="11136"/>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1137" w:name="OLE_LINK161"/>
            <w:r w:rsidRPr="001D2E49">
              <w:rPr>
                <w:rFonts w:cs="Arial"/>
                <w:szCs w:val="18"/>
                <w:lang w:eastAsia="ja-JP"/>
              </w:rPr>
              <w:t>Concurrent Warning Message Indicator</w:t>
            </w:r>
            <w:bookmarkEnd w:id="11137"/>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1138" w:name="_CR9_2_8_2"/>
      <w:bookmarkStart w:id="11139" w:name="_Toc20955136"/>
      <w:bookmarkStart w:id="11140" w:name="_Toc29503582"/>
      <w:bookmarkStart w:id="11141" w:name="_Toc29504166"/>
      <w:bookmarkStart w:id="11142" w:name="_Toc29504750"/>
      <w:bookmarkStart w:id="11143" w:name="_Toc36553196"/>
      <w:bookmarkStart w:id="11144" w:name="_Toc36554923"/>
      <w:bookmarkStart w:id="11145" w:name="_Toc45652232"/>
      <w:bookmarkStart w:id="11146" w:name="_Toc45658664"/>
      <w:bookmarkStart w:id="11147" w:name="_Toc45720484"/>
      <w:bookmarkStart w:id="11148" w:name="_Toc45798364"/>
      <w:bookmarkStart w:id="11149" w:name="_Toc45897753"/>
      <w:bookmarkStart w:id="11150" w:name="_Toc51745957"/>
      <w:bookmarkStart w:id="11151" w:name="_Toc64446221"/>
      <w:bookmarkStart w:id="11152" w:name="_Toc73982091"/>
      <w:bookmarkStart w:id="11153" w:name="_Toc88652180"/>
      <w:bookmarkStart w:id="11154" w:name="_Toc97891223"/>
      <w:bookmarkStart w:id="11155" w:name="_Toc99123344"/>
      <w:bookmarkStart w:id="11156" w:name="_Toc99662148"/>
      <w:bookmarkStart w:id="11157" w:name="_Toc105152214"/>
      <w:bookmarkStart w:id="11158" w:name="_Toc105174020"/>
      <w:bookmarkStart w:id="11159" w:name="_Toc106109018"/>
      <w:bookmarkStart w:id="11160" w:name="_Toc106122923"/>
      <w:bookmarkStart w:id="11161" w:name="_Toc107409476"/>
      <w:bookmarkStart w:id="11162" w:name="_Toc112756665"/>
      <w:bookmarkStart w:id="11163" w:name="_Toc209706393"/>
      <w:bookmarkEnd w:id="11138"/>
      <w:r w:rsidRPr="001D2E49">
        <w:t>9.2.8.2</w:t>
      </w:r>
      <w:r w:rsidRPr="001D2E49">
        <w:tab/>
        <w:t>WRITE-REPLACE WARNING RESPONSE</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1164" w:name="OLE_LINK164"/>
            <w:r w:rsidRPr="001D2E49">
              <w:rPr>
                <w:rFonts w:cs="Arial"/>
                <w:szCs w:val="18"/>
                <w:lang w:eastAsia="ja-JP"/>
              </w:rPr>
              <w:t>9.3.</w:t>
            </w:r>
            <w:bookmarkEnd w:id="11164"/>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1165" w:name="OLE_LINK165"/>
            <w:r w:rsidRPr="001D2E49">
              <w:rPr>
                <w:rFonts w:cs="Arial"/>
                <w:szCs w:val="18"/>
                <w:lang w:eastAsia="ja-JP"/>
              </w:rPr>
              <w:t>Criticality Diagnostics</w:t>
            </w:r>
            <w:bookmarkEnd w:id="11165"/>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1166" w:name="_CR9_2_8_3"/>
      <w:bookmarkStart w:id="11167" w:name="_Toc20955137"/>
      <w:bookmarkStart w:id="11168" w:name="_Toc29503583"/>
      <w:bookmarkStart w:id="11169" w:name="_Toc29504167"/>
      <w:bookmarkStart w:id="11170" w:name="_Toc29504751"/>
      <w:bookmarkStart w:id="11171" w:name="_Toc36553197"/>
      <w:bookmarkStart w:id="11172" w:name="_Toc36554924"/>
      <w:bookmarkStart w:id="11173" w:name="_Toc45652233"/>
      <w:bookmarkStart w:id="11174" w:name="_Toc45658665"/>
      <w:bookmarkStart w:id="11175" w:name="_Toc45720485"/>
      <w:bookmarkStart w:id="11176" w:name="_Toc45798365"/>
      <w:bookmarkStart w:id="11177" w:name="_Toc45897754"/>
      <w:bookmarkStart w:id="11178" w:name="_Toc51745958"/>
      <w:bookmarkStart w:id="11179" w:name="_Toc64446222"/>
      <w:bookmarkStart w:id="11180" w:name="_Toc73982092"/>
      <w:bookmarkStart w:id="11181" w:name="_Toc88652181"/>
      <w:bookmarkStart w:id="11182" w:name="_Toc97891224"/>
      <w:bookmarkStart w:id="11183" w:name="_Toc99123345"/>
      <w:bookmarkStart w:id="11184" w:name="_Toc99662149"/>
      <w:bookmarkStart w:id="11185" w:name="_Toc105152215"/>
      <w:bookmarkStart w:id="11186" w:name="_Toc105174021"/>
      <w:bookmarkStart w:id="11187" w:name="_Toc106109019"/>
      <w:bookmarkStart w:id="11188" w:name="_Toc106122924"/>
      <w:bookmarkStart w:id="11189" w:name="_Toc107409477"/>
      <w:bookmarkStart w:id="11190" w:name="_Toc112756666"/>
      <w:bookmarkStart w:id="11191" w:name="_Toc209706394"/>
      <w:bookmarkEnd w:id="11166"/>
      <w:r w:rsidRPr="001D2E49">
        <w:lastRenderedPageBreak/>
        <w:t>9.2.8.3</w:t>
      </w:r>
      <w:r w:rsidRPr="001D2E49">
        <w:tab/>
        <w:t>PWS CANCEL REQUEST</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1192" w:name="OLE_LINK169"/>
            <w:r w:rsidRPr="001D2E49">
              <w:rPr>
                <w:rFonts w:cs="Arial"/>
                <w:szCs w:val="18"/>
                <w:lang w:eastAsia="ja-JP"/>
              </w:rPr>
              <w:t>Cancel-All Warning Messages Indicator</w:t>
            </w:r>
            <w:bookmarkEnd w:id="11192"/>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1193" w:name="_CR9_2_8_4"/>
      <w:bookmarkStart w:id="11194" w:name="_Toc20955138"/>
      <w:bookmarkStart w:id="11195" w:name="_Toc29503584"/>
      <w:bookmarkStart w:id="11196" w:name="_Toc29504168"/>
      <w:bookmarkStart w:id="11197" w:name="_Toc29504752"/>
      <w:bookmarkStart w:id="11198" w:name="_Toc36553198"/>
      <w:bookmarkStart w:id="11199" w:name="_Toc36554925"/>
      <w:bookmarkStart w:id="11200" w:name="_Toc45652234"/>
      <w:bookmarkStart w:id="11201" w:name="_Toc45658666"/>
      <w:bookmarkStart w:id="11202" w:name="_Toc45720486"/>
      <w:bookmarkStart w:id="11203" w:name="_Toc45798366"/>
      <w:bookmarkStart w:id="11204" w:name="_Toc45897755"/>
      <w:bookmarkStart w:id="11205" w:name="_Toc51745959"/>
      <w:bookmarkStart w:id="11206" w:name="_Toc64446223"/>
      <w:bookmarkStart w:id="11207" w:name="_Toc73982093"/>
      <w:bookmarkStart w:id="11208" w:name="_Toc88652182"/>
      <w:bookmarkStart w:id="11209" w:name="_Toc97891225"/>
      <w:bookmarkStart w:id="11210" w:name="_Toc99123346"/>
      <w:bookmarkStart w:id="11211" w:name="_Toc99662150"/>
      <w:bookmarkStart w:id="11212" w:name="_Toc105152216"/>
      <w:bookmarkStart w:id="11213" w:name="_Toc105174022"/>
      <w:bookmarkStart w:id="11214" w:name="_Toc106109020"/>
      <w:bookmarkStart w:id="11215" w:name="_Toc106122925"/>
      <w:bookmarkStart w:id="11216" w:name="_Toc107409478"/>
      <w:bookmarkStart w:id="11217" w:name="_Toc112756667"/>
      <w:bookmarkStart w:id="11218" w:name="_Toc209706395"/>
      <w:bookmarkEnd w:id="11193"/>
      <w:r w:rsidRPr="001D2E49">
        <w:t>9.2.8.4</w:t>
      </w:r>
      <w:r w:rsidRPr="001D2E49">
        <w:tab/>
        <w:t>PWS CANCEL RESPONSE</w:t>
      </w:r>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1219" w:name="_CR9_2_8_5"/>
      <w:bookmarkStart w:id="11220" w:name="_Toc20955139"/>
      <w:bookmarkStart w:id="11221" w:name="_Toc29503585"/>
      <w:bookmarkStart w:id="11222" w:name="_Toc29504169"/>
      <w:bookmarkStart w:id="11223" w:name="_Toc29504753"/>
      <w:bookmarkStart w:id="11224" w:name="_Toc36553199"/>
      <w:bookmarkStart w:id="11225" w:name="_Toc36554926"/>
      <w:bookmarkStart w:id="11226" w:name="_Toc45652235"/>
      <w:bookmarkStart w:id="11227" w:name="_Toc45658667"/>
      <w:bookmarkStart w:id="11228" w:name="_Toc45720487"/>
      <w:bookmarkStart w:id="11229" w:name="_Toc45798367"/>
      <w:bookmarkStart w:id="11230" w:name="_Toc45897756"/>
      <w:bookmarkStart w:id="11231" w:name="_Toc51745960"/>
      <w:bookmarkStart w:id="11232" w:name="_Toc64446224"/>
      <w:bookmarkStart w:id="11233" w:name="_Toc73982094"/>
      <w:bookmarkStart w:id="11234" w:name="_Toc88652183"/>
      <w:bookmarkStart w:id="11235" w:name="_Toc97891226"/>
      <w:bookmarkStart w:id="11236" w:name="_Toc99123347"/>
      <w:bookmarkStart w:id="11237" w:name="_Toc99662151"/>
      <w:bookmarkStart w:id="11238" w:name="_Toc105152217"/>
      <w:bookmarkStart w:id="11239" w:name="_Toc105174023"/>
      <w:bookmarkStart w:id="11240" w:name="_Toc106109021"/>
      <w:bookmarkStart w:id="11241" w:name="_Toc106122926"/>
      <w:bookmarkStart w:id="11242" w:name="_Toc107409479"/>
      <w:bookmarkStart w:id="11243" w:name="_Toc112756668"/>
      <w:bookmarkStart w:id="11244" w:name="_Toc209706396"/>
      <w:bookmarkEnd w:id="11219"/>
      <w:r w:rsidRPr="001D2E49">
        <w:t>9.2.8.5</w:t>
      </w:r>
      <w:r w:rsidRPr="001D2E49">
        <w:tab/>
        <w:t>PWS RESTART INDICATION</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1245" w:name="OLE_LINK181"/>
            <w:r w:rsidRPr="001D2E49">
              <w:rPr>
                <w:rFonts w:cs="Arial"/>
                <w:szCs w:val="18"/>
              </w:rPr>
              <w:t>&gt;E-UTRA CGI</w:t>
            </w:r>
            <w:bookmarkEnd w:id="11245"/>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1246" w:name="_CR9_2_8_6"/>
      <w:bookmarkStart w:id="11247" w:name="_Toc20955140"/>
      <w:bookmarkStart w:id="11248" w:name="_Toc29503586"/>
      <w:bookmarkStart w:id="11249" w:name="_Toc29504170"/>
      <w:bookmarkStart w:id="11250" w:name="_Toc29504754"/>
      <w:bookmarkStart w:id="11251" w:name="_Toc36553200"/>
      <w:bookmarkStart w:id="11252" w:name="_Toc36554927"/>
      <w:bookmarkStart w:id="11253" w:name="_Toc45652236"/>
      <w:bookmarkStart w:id="11254" w:name="_Toc45658668"/>
      <w:bookmarkStart w:id="11255" w:name="_Toc45720488"/>
      <w:bookmarkStart w:id="11256" w:name="_Toc45798368"/>
      <w:bookmarkStart w:id="11257" w:name="_Toc45897757"/>
      <w:bookmarkStart w:id="11258" w:name="_Toc51745961"/>
      <w:bookmarkStart w:id="11259" w:name="_Toc64446225"/>
      <w:bookmarkStart w:id="11260" w:name="_Toc73982095"/>
      <w:bookmarkStart w:id="11261" w:name="_Toc88652184"/>
      <w:bookmarkStart w:id="11262" w:name="_Toc97891227"/>
      <w:bookmarkStart w:id="11263" w:name="_Toc99123348"/>
      <w:bookmarkStart w:id="11264" w:name="_Toc99662152"/>
      <w:bookmarkStart w:id="11265" w:name="_Toc105152218"/>
      <w:bookmarkStart w:id="11266" w:name="_Toc105174024"/>
      <w:bookmarkStart w:id="11267" w:name="_Toc106109022"/>
      <w:bookmarkStart w:id="11268" w:name="_Toc106122927"/>
      <w:bookmarkStart w:id="11269" w:name="_Toc107409480"/>
      <w:bookmarkStart w:id="11270" w:name="_Toc112756669"/>
      <w:bookmarkStart w:id="11271" w:name="_Toc209706397"/>
      <w:bookmarkEnd w:id="11246"/>
      <w:r w:rsidRPr="001D2E49">
        <w:t>9.2.8.6</w:t>
      </w:r>
      <w:r w:rsidRPr="001D2E49">
        <w:tab/>
        <w:t>PWS FAILURE INDICATION</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1272" w:name="OLE_LINK9"/>
            <w:r w:rsidRPr="001D2E49">
              <w:rPr>
                <w:rFonts w:cs="Arial"/>
                <w:szCs w:val="18"/>
                <w:lang w:eastAsia="ja-JP"/>
              </w:rPr>
              <w:t>maxnoofCell</w:t>
            </w:r>
            <w:r w:rsidRPr="001D2E49">
              <w:rPr>
                <w:rFonts w:cs="Arial"/>
                <w:szCs w:val="18"/>
              </w:rPr>
              <w:t>sinngeNB</w:t>
            </w:r>
            <w:bookmarkEnd w:id="11272"/>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1273" w:name="_CR9_2_9"/>
      <w:bookmarkStart w:id="11274" w:name="_Toc20955141"/>
      <w:bookmarkStart w:id="11275" w:name="_Toc29503587"/>
      <w:bookmarkStart w:id="11276" w:name="_Toc29504171"/>
      <w:bookmarkStart w:id="11277" w:name="_Toc29504755"/>
      <w:bookmarkStart w:id="11278" w:name="_Toc36553201"/>
      <w:bookmarkStart w:id="11279" w:name="_Toc36554928"/>
      <w:bookmarkStart w:id="11280" w:name="_Toc45652237"/>
      <w:bookmarkStart w:id="11281" w:name="_Toc45658669"/>
      <w:bookmarkStart w:id="11282" w:name="_Toc45720489"/>
      <w:bookmarkStart w:id="11283" w:name="_Toc45798369"/>
      <w:bookmarkStart w:id="11284" w:name="_Toc45897758"/>
      <w:bookmarkStart w:id="11285" w:name="_Toc51745962"/>
      <w:bookmarkStart w:id="11286" w:name="_Toc64446226"/>
      <w:bookmarkStart w:id="11287" w:name="_Toc73982096"/>
      <w:bookmarkStart w:id="11288" w:name="_Toc88652185"/>
      <w:bookmarkStart w:id="11289" w:name="_Toc97891228"/>
      <w:bookmarkStart w:id="11290" w:name="_Toc99123349"/>
      <w:bookmarkStart w:id="11291" w:name="_Toc99662153"/>
      <w:bookmarkStart w:id="11292" w:name="_Toc105152219"/>
      <w:bookmarkStart w:id="11293" w:name="_Toc105174025"/>
      <w:bookmarkStart w:id="11294" w:name="_Toc106109023"/>
      <w:bookmarkStart w:id="11295" w:name="_Toc106122928"/>
      <w:bookmarkStart w:id="11296" w:name="_Toc107409481"/>
      <w:bookmarkStart w:id="11297" w:name="_Toc112756670"/>
      <w:bookmarkStart w:id="11298" w:name="_Toc209706398"/>
      <w:bookmarkEnd w:id="11273"/>
      <w:r w:rsidRPr="001D2E49">
        <w:lastRenderedPageBreak/>
        <w:t>9.2.9</w:t>
      </w:r>
      <w:r w:rsidRPr="001D2E49">
        <w:tab/>
        <w:t>NRPPa Transport Messages</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2FC7B71F" w14:textId="77777777" w:rsidR="009B75C3" w:rsidRPr="001D2E49" w:rsidRDefault="009B75C3" w:rsidP="009B75C3">
      <w:pPr>
        <w:pStyle w:val="Heading4"/>
      </w:pPr>
      <w:bookmarkStart w:id="11299" w:name="_CR9_2_9_1"/>
      <w:bookmarkStart w:id="11300" w:name="_Toc20955142"/>
      <w:bookmarkStart w:id="11301" w:name="_Toc29503588"/>
      <w:bookmarkStart w:id="11302" w:name="_Toc29504172"/>
      <w:bookmarkStart w:id="11303" w:name="_Toc29504756"/>
      <w:bookmarkStart w:id="11304" w:name="_Toc36553202"/>
      <w:bookmarkStart w:id="11305" w:name="_Toc36554929"/>
      <w:bookmarkStart w:id="11306" w:name="_Toc45652238"/>
      <w:bookmarkStart w:id="11307" w:name="_Toc45658670"/>
      <w:bookmarkStart w:id="11308" w:name="_Toc45720490"/>
      <w:bookmarkStart w:id="11309" w:name="_Toc45798370"/>
      <w:bookmarkStart w:id="11310" w:name="_Toc45897759"/>
      <w:bookmarkStart w:id="11311" w:name="_Toc51745963"/>
      <w:bookmarkStart w:id="11312" w:name="_Toc64446227"/>
      <w:bookmarkStart w:id="11313" w:name="_Toc73982097"/>
      <w:bookmarkStart w:id="11314" w:name="_Toc88652186"/>
      <w:bookmarkStart w:id="11315" w:name="_Toc97891229"/>
      <w:bookmarkStart w:id="11316" w:name="_Toc99123350"/>
      <w:bookmarkStart w:id="11317" w:name="_Toc99662154"/>
      <w:bookmarkStart w:id="11318" w:name="_Toc105152220"/>
      <w:bookmarkStart w:id="11319" w:name="_Toc105174026"/>
      <w:bookmarkStart w:id="11320" w:name="_Toc106109024"/>
      <w:bookmarkStart w:id="11321" w:name="_Toc106122929"/>
      <w:bookmarkStart w:id="11322" w:name="_Toc107409482"/>
      <w:bookmarkStart w:id="11323" w:name="_Toc112756671"/>
      <w:bookmarkStart w:id="11324" w:name="_Toc209706399"/>
      <w:bookmarkEnd w:id="11299"/>
      <w:r w:rsidRPr="001D2E49">
        <w:t>9.2.9.1</w:t>
      </w:r>
      <w:r w:rsidRPr="001D2E49">
        <w:tab/>
        <w:t>DOWNLINK UE ASSOCIATED NRPPA TRANSPORT</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1325" w:name="_CR9_2_9_2"/>
      <w:bookmarkStart w:id="11326" w:name="_Toc20955143"/>
      <w:bookmarkStart w:id="11327" w:name="_Toc29503589"/>
      <w:bookmarkStart w:id="11328" w:name="_Toc29504173"/>
      <w:bookmarkStart w:id="11329" w:name="_Toc29504757"/>
      <w:bookmarkStart w:id="11330" w:name="_Toc36553203"/>
      <w:bookmarkStart w:id="11331" w:name="_Toc36554930"/>
      <w:bookmarkStart w:id="11332" w:name="_Toc45652239"/>
      <w:bookmarkStart w:id="11333" w:name="_Toc45658671"/>
      <w:bookmarkStart w:id="11334" w:name="_Toc45720491"/>
      <w:bookmarkStart w:id="11335" w:name="_Toc45798371"/>
      <w:bookmarkStart w:id="11336" w:name="_Toc45897760"/>
      <w:bookmarkStart w:id="11337" w:name="_Toc51745964"/>
      <w:bookmarkStart w:id="11338" w:name="_Toc64446228"/>
      <w:bookmarkStart w:id="11339" w:name="_Toc73982098"/>
      <w:bookmarkStart w:id="11340" w:name="_Toc88652187"/>
      <w:bookmarkStart w:id="11341" w:name="_Toc97891230"/>
      <w:bookmarkStart w:id="11342" w:name="_Toc99123351"/>
      <w:bookmarkStart w:id="11343" w:name="_Toc99662155"/>
      <w:bookmarkStart w:id="11344" w:name="_Toc105152221"/>
      <w:bookmarkStart w:id="11345" w:name="_Toc105174027"/>
      <w:bookmarkStart w:id="11346" w:name="_Toc106109025"/>
      <w:bookmarkStart w:id="11347" w:name="_Toc106122930"/>
      <w:bookmarkStart w:id="11348" w:name="_Toc107409483"/>
      <w:bookmarkStart w:id="11349" w:name="_Toc112756672"/>
      <w:bookmarkStart w:id="11350" w:name="_Toc209706400"/>
      <w:bookmarkEnd w:id="11325"/>
      <w:r w:rsidRPr="001D2E49">
        <w:t>9.2.9.2</w:t>
      </w:r>
      <w:r w:rsidRPr="001D2E49">
        <w:tab/>
        <w:t>UPLINK UE ASSOCIATED NRPPA TRANSPOR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1351" w:name="_CR9_2_9_3"/>
      <w:bookmarkStart w:id="11352" w:name="_Toc20955144"/>
      <w:bookmarkStart w:id="11353" w:name="_Toc29503590"/>
      <w:bookmarkStart w:id="11354" w:name="_Toc29504174"/>
      <w:bookmarkStart w:id="11355" w:name="_Toc29504758"/>
      <w:bookmarkStart w:id="11356" w:name="_Toc36553204"/>
      <w:bookmarkStart w:id="11357" w:name="_Toc36554931"/>
      <w:bookmarkStart w:id="11358" w:name="_Toc45652240"/>
      <w:bookmarkStart w:id="11359" w:name="_Toc45658672"/>
      <w:bookmarkStart w:id="11360" w:name="_Toc45720492"/>
      <w:bookmarkStart w:id="11361" w:name="_Toc45798372"/>
      <w:bookmarkStart w:id="11362" w:name="_Toc45897761"/>
      <w:bookmarkStart w:id="11363" w:name="_Toc51745965"/>
      <w:bookmarkStart w:id="11364" w:name="_Toc64446229"/>
      <w:bookmarkStart w:id="11365" w:name="_Toc73982099"/>
      <w:bookmarkStart w:id="11366" w:name="_Toc88652188"/>
      <w:bookmarkStart w:id="11367" w:name="_Toc97891231"/>
      <w:bookmarkStart w:id="11368" w:name="_Toc99123352"/>
      <w:bookmarkStart w:id="11369" w:name="_Toc99662156"/>
      <w:bookmarkStart w:id="11370" w:name="_Toc105152222"/>
      <w:bookmarkStart w:id="11371" w:name="_Toc105174028"/>
      <w:bookmarkStart w:id="11372" w:name="_Toc106109026"/>
      <w:bookmarkStart w:id="11373" w:name="_Toc106122931"/>
      <w:bookmarkStart w:id="11374" w:name="_Toc107409484"/>
      <w:bookmarkStart w:id="11375" w:name="_Toc112756673"/>
      <w:bookmarkStart w:id="11376" w:name="_Toc209706401"/>
      <w:bookmarkEnd w:id="11351"/>
      <w:r w:rsidRPr="001D2E49">
        <w:t>9.2.9.3</w:t>
      </w:r>
      <w:r w:rsidRPr="001D2E49">
        <w:tab/>
        <w:t>DOWNLINK NON UE ASSOCIATED NRPPA TRANSPORT</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1377" w:name="_CR9_2_9_4"/>
      <w:bookmarkStart w:id="11378" w:name="_Toc20955145"/>
      <w:bookmarkStart w:id="11379" w:name="_Toc29503591"/>
      <w:bookmarkStart w:id="11380" w:name="_Toc29504175"/>
      <w:bookmarkStart w:id="11381" w:name="_Toc29504759"/>
      <w:bookmarkStart w:id="11382" w:name="_Toc36553205"/>
      <w:bookmarkStart w:id="11383" w:name="_Toc36554932"/>
      <w:bookmarkStart w:id="11384" w:name="_Toc45652241"/>
      <w:bookmarkStart w:id="11385" w:name="_Toc45658673"/>
      <w:bookmarkStart w:id="11386" w:name="_Toc45720493"/>
      <w:bookmarkStart w:id="11387" w:name="_Toc45798373"/>
      <w:bookmarkStart w:id="11388" w:name="_Toc45897762"/>
      <w:bookmarkStart w:id="11389" w:name="_Toc51745966"/>
      <w:bookmarkStart w:id="11390" w:name="_Toc64446230"/>
      <w:bookmarkStart w:id="11391" w:name="_Toc73982100"/>
      <w:bookmarkStart w:id="11392" w:name="_Toc88652189"/>
      <w:bookmarkStart w:id="11393" w:name="_Toc97891232"/>
      <w:bookmarkStart w:id="11394" w:name="_Toc99123353"/>
      <w:bookmarkStart w:id="11395" w:name="_Toc99662157"/>
      <w:bookmarkStart w:id="11396" w:name="_Toc105152223"/>
      <w:bookmarkStart w:id="11397" w:name="_Toc105174029"/>
      <w:bookmarkStart w:id="11398" w:name="_Toc106109027"/>
      <w:bookmarkStart w:id="11399" w:name="_Toc106122932"/>
      <w:bookmarkStart w:id="11400" w:name="_Toc107409485"/>
      <w:bookmarkStart w:id="11401" w:name="_Toc112756674"/>
      <w:bookmarkStart w:id="11402" w:name="_Toc209706402"/>
      <w:bookmarkEnd w:id="11377"/>
      <w:r w:rsidRPr="001D2E49">
        <w:t>9.2.9.4</w:t>
      </w:r>
      <w:r w:rsidRPr="001D2E49">
        <w:tab/>
        <w:t>UPLINK NON UE ASSOCIATED NRPPA TRANSPORT</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1403" w:name="_CR9_2_10"/>
      <w:bookmarkStart w:id="11404" w:name="_Toc20955146"/>
      <w:bookmarkStart w:id="11405" w:name="_Toc29503592"/>
      <w:bookmarkStart w:id="11406" w:name="_Toc29504176"/>
      <w:bookmarkStart w:id="11407" w:name="_Toc29504760"/>
      <w:bookmarkStart w:id="11408" w:name="_Toc36553206"/>
      <w:bookmarkStart w:id="11409" w:name="_Toc36554933"/>
      <w:bookmarkStart w:id="11410" w:name="_Toc45652242"/>
      <w:bookmarkStart w:id="11411" w:name="_Toc45658674"/>
      <w:bookmarkStart w:id="11412" w:name="_Toc45720494"/>
      <w:bookmarkStart w:id="11413" w:name="_Toc45798374"/>
      <w:bookmarkStart w:id="11414" w:name="_Toc45897763"/>
      <w:bookmarkStart w:id="11415" w:name="_Toc51745967"/>
      <w:bookmarkStart w:id="11416" w:name="_Toc64446231"/>
      <w:bookmarkStart w:id="11417" w:name="_Toc73982101"/>
      <w:bookmarkStart w:id="11418" w:name="_Toc88652190"/>
      <w:bookmarkStart w:id="11419" w:name="_Toc97891233"/>
      <w:bookmarkStart w:id="11420" w:name="_Toc99123354"/>
      <w:bookmarkStart w:id="11421" w:name="_Toc99662158"/>
      <w:bookmarkStart w:id="11422" w:name="_Toc105152224"/>
      <w:bookmarkStart w:id="11423" w:name="_Toc105174030"/>
      <w:bookmarkStart w:id="11424" w:name="_Toc106109028"/>
      <w:bookmarkStart w:id="11425" w:name="_Toc106122933"/>
      <w:bookmarkStart w:id="11426" w:name="_Toc107409486"/>
      <w:bookmarkStart w:id="11427" w:name="_Toc112756675"/>
      <w:bookmarkStart w:id="11428" w:name="_Toc209706403"/>
      <w:bookmarkEnd w:id="11403"/>
      <w:r w:rsidRPr="001D2E49">
        <w:lastRenderedPageBreak/>
        <w:t>9.2.10</w:t>
      </w:r>
      <w:r w:rsidRPr="001D2E49">
        <w:tab/>
        <w:t>Trace Messages</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389ACCFE" w14:textId="77777777" w:rsidR="009B75C3" w:rsidRPr="001D2E49" w:rsidRDefault="009B75C3" w:rsidP="009B75C3">
      <w:pPr>
        <w:pStyle w:val="Heading4"/>
      </w:pPr>
      <w:bookmarkStart w:id="11429" w:name="_CR9_2_10_1"/>
      <w:bookmarkStart w:id="11430" w:name="_Toc20955147"/>
      <w:bookmarkStart w:id="11431" w:name="_Toc29503593"/>
      <w:bookmarkStart w:id="11432" w:name="_Toc29504177"/>
      <w:bookmarkStart w:id="11433" w:name="_Toc29504761"/>
      <w:bookmarkStart w:id="11434" w:name="_Toc36553207"/>
      <w:bookmarkStart w:id="11435" w:name="_Toc36554934"/>
      <w:bookmarkStart w:id="11436" w:name="_Toc45652243"/>
      <w:bookmarkStart w:id="11437" w:name="_Toc45658675"/>
      <w:bookmarkStart w:id="11438" w:name="_Toc45720495"/>
      <w:bookmarkStart w:id="11439" w:name="_Toc45798375"/>
      <w:bookmarkStart w:id="11440" w:name="_Toc45897764"/>
      <w:bookmarkStart w:id="11441" w:name="_Toc51745968"/>
      <w:bookmarkStart w:id="11442" w:name="_Toc64446232"/>
      <w:bookmarkStart w:id="11443" w:name="_Toc73982102"/>
      <w:bookmarkStart w:id="11444" w:name="_Toc88652191"/>
      <w:bookmarkStart w:id="11445" w:name="_Toc97891234"/>
      <w:bookmarkStart w:id="11446" w:name="_Toc99123355"/>
      <w:bookmarkStart w:id="11447" w:name="_Toc99662159"/>
      <w:bookmarkStart w:id="11448" w:name="_Toc105152225"/>
      <w:bookmarkStart w:id="11449" w:name="_Toc105174031"/>
      <w:bookmarkStart w:id="11450" w:name="_Toc106109029"/>
      <w:bookmarkStart w:id="11451" w:name="_Toc106122934"/>
      <w:bookmarkStart w:id="11452" w:name="_Toc107409487"/>
      <w:bookmarkStart w:id="11453" w:name="_Toc112756676"/>
      <w:bookmarkStart w:id="11454" w:name="_Toc209706404"/>
      <w:bookmarkEnd w:id="11429"/>
      <w:r w:rsidRPr="001D2E49">
        <w:t>9.2.10.1</w:t>
      </w:r>
      <w:r w:rsidRPr="001D2E49">
        <w:tab/>
        <w:t>TRACE START</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455" w:name="_CR9_2_10_2"/>
      <w:bookmarkStart w:id="11456" w:name="_Toc20955148"/>
      <w:bookmarkStart w:id="11457" w:name="_Toc29503594"/>
      <w:bookmarkStart w:id="11458" w:name="_Toc29504178"/>
      <w:bookmarkStart w:id="11459" w:name="_Toc29504762"/>
      <w:bookmarkStart w:id="11460" w:name="_Toc36553208"/>
      <w:bookmarkStart w:id="11461" w:name="_Toc36554935"/>
      <w:bookmarkStart w:id="11462" w:name="_Toc45652244"/>
      <w:bookmarkStart w:id="11463" w:name="_Toc45658676"/>
      <w:bookmarkStart w:id="11464" w:name="_Toc45720496"/>
      <w:bookmarkStart w:id="11465" w:name="_Toc45798376"/>
      <w:bookmarkStart w:id="11466" w:name="_Toc45897765"/>
      <w:bookmarkStart w:id="11467" w:name="_Toc51745969"/>
      <w:bookmarkStart w:id="11468" w:name="_Toc64446233"/>
      <w:bookmarkStart w:id="11469" w:name="_Toc73982103"/>
      <w:bookmarkStart w:id="11470" w:name="_Toc88652192"/>
      <w:bookmarkStart w:id="11471" w:name="_Toc97891235"/>
      <w:bookmarkStart w:id="11472" w:name="_Toc99123356"/>
      <w:bookmarkStart w:id="11473" w:name="_Toc99662160"/>
      <w:bookmarkStart w:id="11474" w:name="_Toc105152226"/>
      <w:bookmarkStart w:id="11475" w:name="_Toc105174032"/>
      <w:bookmarkStart w:id="11476" w:name="_Toc106109030"/>
      <w:bookmarkStart w:id="11477" w:name="_Toc106122935"/>
      <w:bookmarkStart w:id="11478" w:name="_Toc107409488"/>
      <w:bookmarkStart w:id="11479" w:name="_Toc112756677"/>
      <w:bookmarkStart w:id="11480" w:name="_Toc209706405"/>
      <w:bookmarkEnd w:id="11455"/>
      <w:r w:rsidRPr="001D2E49">
        <w:t>9.2.10.2</w:t>
      </w:r>
      <w:r w:rsidRPr="001D2E49">
        <w:tab/>
        <w:t>TRACE FAILURE INDICATION</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481" w:name="_CR9_2_10_3"/>
      <w:bookmarkStart w:id="11482" w:name="_Toc20955149"/>
      <w:bookmarkStart w:id="11483" w:name="_Toc29503595"/>
      <w:bookmarkStart w:id="11484" w:name="_Toc29504179"/>
      <w:bookmarkStart w:id="11485" w:name="_Toc29504763"/>
      <w:bookmarkStart w:id="11486" w:name="_Toc36553209"/>
      <w:bookmarkStart w:id="11487" w:name="_Toc36554936"/>
      <w:bookmarkStart w:id="11488" w:name="_Toc45652245"/>
      <w:bookmarkStart w:id="11489" w:name="_Toc45658677"/>
      <w:bookmarkStart w:id="11490" w:name="_Toc45720497"/>
      <w:bookmarkStart w:id="11491" w:name="_Toc45798377"/>
      <w:bookmarkStart w:id="11492" w:name="_Toc45897766"/>
      <w:bookmarkStart w:id="11493" w:name="_Toc51745970"/>
      <w:bookmarkStart w:id="11494" w:name="_Toc64446234"/>
      <w:bookmarkStart w:id="11495" w:name="_Toc73982104"/>
      <w:bookmarkStart w:id="11496" w:name="_Toc88652193"/>
      <w:bookmarkStart w:id="11497" w:name="_Toc97891236"/>
      <w:bookmarkStart w:id="11498" w:name="_Toc99123357"/>
      <w:bookmarkStart w:id="11499" w:name="_Toc99662161"/>
      <w:bookmarkStart w:id="11500" w:name="_Toc105152227"/>
      <w:bookmarkStart w:id="11501" w:name="_Toc105174033"/>
      <w:bookmarkStart w:id="11502" w:name="_Toc106109031"/>
      <w:bookmarkStart w:id="11503" w:name="_Toc106122936"/>
      <w:bookmarkStart w:id="11504" w:name="_Toc107409489"/>
      <w:bookmarkStart w:id="11505" w:name="_Toc112756678"/>
      <w:bookmarkStart w:id="11506" w:name="_Toc209706406"/>
      <w:bookmarkEnd w:id="11481"/>
      <w:r w:rsidRPr="001D2E49">
        <w:t>9.2.10.3</w:t>
      </w:r>
      <w:r w:rsidRPr="001D2E49">
        <w:tab/>
        <w:t>DEACTIVATE TRACE</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507" w:name="_CR9_2_10_4"/>
      <w:bookmarkStart w:id="11508" w:name="_Toc20955150"/>
      <w:bookmarkStart w:id="11509" w:name="_Toc29503596"/>
      <w:bookmarkStart w:id="11510" w:name="_Toc29504180"/>
      <w:bookmarkStart w:id="11511" w:name="_Toc29504764"/>
      <w:bookmarkStart w:id="11512" w:name="_Toc36553210"/>
      <w:bookmarkStart w:id="11513" w:name="_Toc36554937"/>
      <w:bookmarkStart w:id="11514" w:name="_Toc45652246"/>
      <w:bookmarkStart w:id="11515" w:name="_Toc45658678"/>
      <w:bookmarkStart w:id="11516" w:name="_Toc45720498"/>
      <w:bookmarkStart w:id="11517" w:name="_Toc45798378"/>
      <w:bookmarkStart w:id="11518" w:name="_Toc45897767"/>
      <w:bookmarkStart w:id="11519" w:name="_Toc51745971"/>
      <w:bookmarkStart w:id="11520" w:name="_Toc64446235"/>
      <w:bookmarkStart w:id="11521" w:name="_Toc73982105"/>
      <w:bookmarkStart w:id="11522" w:name="_Toc88652194"/>
      <w:bookmarkStart w:id="11523" w:name="_Toc97891237"/>
      <w:bookmarkStart w:id="11524" w:name="_Toc99123358"/>
      <w:bookmarkStart w:id="11525" w:name="_Toc99662162"/>
      <w:bookmarkStart w:id="11526" w:name="_Toc105152228"/>
      <w:bookmarkStart w:id="11527" w:name="_Toc105174034"/>
      <w:bookmarkStart w:id="11528" w:name="_Toc106109032"/>
      <w:bookmarkStart w:id="11529" w:name="_Toc106122937"/>
      <w:bookmarkStart w:id="11530" w:name="_Toc107409490"/>
      <w:bookmarkStart w:id="11531" w:name="_Toc112756679"/>
      <w:bookmarkStart w:id="11532" w:name="_Toc209706407"/>
      <w:bookmarkEnd w:id="11507"/>
      <w:r w:rsidRPr="001D2E49">
        <w:t>9.2.10.4</w:t>
      </w:r>
      <w:r w:rsidRPr="001D2E49">
        <w:tab/>
        <w:t>CELL TRAFFIC TRACE</w:t>
      </w:r>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533" w:name="OLE_LINK103"/>
            <w:r w:rsidRPr="001D2E49">
              <w:rPr>
                <w:rFonts w:cs="Arial"/>
                <w:lang w:eastAsia="zh-CN"/>
              </w:rPr>
              <w:t xml:space="preserve">Trace Collection Entity </w:t>
            </w:r>
            <w:r>
              <w:rPr>
                <w:rFonts w:cs="Arial"/>
                <w:lang w:val="en-US" w:eastAsia="zh-CN"/>
              </w:rPr>
              <w:t>URI</w:t>
            </w:r>
            <w:bookmarkEnd w:id="11533"/>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534" w:name="_CR9_2_11"/>
      <w:bookmarkStart w:id="11535" w:name="_Toc20955151"/>
      <w:bookmarkStart w:id="11536" w:name="_Toc29503597"/>
      <w:bookmarkStart w:id="11537" w:name="_Toc29504181"/>
      <w:bookmarkStart w:id="11538" w:name="_Toc29504765"/>
      <w:bookmarkStart w:id="11539" w:name="_Toc36553211"/>
      <w:bookmarkStart w:id="11540" w:name="_Toc36554938"/>
      <w:bookmarkStart w:id="11541" w:name="_Toc45652247"/>
      <w:bookmarkStart w:id="11542" w:name="_Toc45658679"/>
      <w:bookmarkStart w:id="11543" w:name="_Toc45720499"/>
      <w:bookmarkStart w:id="11544" w:name="_Toc45798379"/>
      <w:bookmarkStart w:id="11545" w:name="_Toc45897768"/>
      <w:bookmarkStart w:id="11546" w:name="_Toc51745972"/>
      <w:bookmarkStart w:id="11547" w:name="_Toc64446236"/>
      <w:bookmarkStart w:id="11548" w:name="_Toc73982106"/>
      <w:bookmarkStart w:id="11549" w:name="_Toc88652195"/>
      <w:bookmarkStart w:id="11550" w:name="_Toc97891238"/>
      <w:bookmarkStart w:id="11551" w:name="_Toc99123359"/>
      <w:bookmarkStart w:id="11552" w:name="_Toc99662163"/>
      <w:bookmarkStart w:id="11553" w:name="_Toc105152229"/>
      <w:bookmarkStart w:id="11554" w:name="_Toc105174035"/>
      <w:bookmarkStart w:id="11555" w:name="_Toc106109033"/>
      <w:bookmarkStart w:id="11556" w:name="_Toc106122938"/>
      <w:bookmarkStart w:id="11557" w:name="_Toc107409491"/>
      <w:bookmarkStart w:id="11558" w:name="_Toc112756680"/>
      <w:bookmarkStart w:id="11559" w:name="_Toc209706408"/>
      <w:bookmarkEnd w:id="11534"/>
      <w:r w:rsidRPr="001D2E49">
        <w:t>9.2.11</w:t>
      </w:r>
      <w:r w:rsidRPr="001D2E49">
        <w:tab/>
        <w:t>Location Reporting Messages</w:t>
      </w:r>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4CD96628" w14:textId="77777777" w:rsidR="009B75C3" w:rsidRPr="001D2E49" w:rsidRDefault="009B75C3" w:rsidP="009B75C3">
      <w:pPr>
        <w:pStyle w:val="Heading4"/>
      </w:pPr>
      <w:bookmarkStart w:id="11560" w:name="_CR9_2_11_1"/>
      <w:bookmarkStart w:id="11561" w:name="_Toc20955152"/>
      <w:bookmarkStart w:id="11562" w:name="_Toc29503598"/>
      <w:bookmarkStart w:id="11563" w:name="_Toc29504182"/>
      <w:bookmarkStart w:id="11564" w:name="_Toc29504766"/>
      <w:bookmarkStart w:id="11565" w:name="_Toc36553212"/>
      <w:bookmarkStart w:id="11566" w:name="_Toc36554939"/>
      <w:bookmarkStart w:id="11567" w:name="_Toc45652248"/>
      <w:bookmarkStart w:id="11568" w:name="_Toc45658680"/>
      <w:bookmarkStart w:id="11569" w:name="_Toc45720500"/>
      <w:bookmarkStart w:id="11570" w:name="_Toc45798380"/>
      <w:bookmarkStart w:id="11571" w:name="_Toc45897769"/>
      <w:bookmarkStart w:id="11572" w:name="_Toc51745973"/>
      <w:bookmarkStart w:id="11573" w:name="_Toc64446237"/>
      <w:bookmarkStart w:id="11574" w:name="_Toc73982107"/>
      <w:bookmarkStart w:id="11575" w:name="_Toc88652196"/>
      <w:bookmarkStart w:id="11576" w:name="_Toc97891239"/>
      <w:bookmarkStart w:id="11577" w:name="_Toc99123360"/>
      <w:bookmarkStart w:id="11578" w:name="_Toc99662164"/>
      <w:bookmarkStart w:id="11579" w:name="_Toc105152230"/>
      <w:bookmarkStart w:id="11580" w:name="_Toc105174036"/>
      <w:bookmarkStart w:id="11581" w:name="_Toc106109034"/>
      <w:bookmarkStart w:id="11582" w:name="_Toc106122939"/>
      <w:bookmarkStart w:id="11583" w:name="_Toc107409492"/>
      <w:bookmarkStart w:id="11584" w:name="_Toc112756681"/>
      <w:bookmarkStart w:id="11585" w:name="_Toc209706409"/>
      <w:bookmarkEnd w:id="11560"/>
      <w:r w:rsidRPr="001D2E49">
        <w:t>9.2.11.1</w:t>
      </w:r>
      <w:r w:rsidRPr="001D2E49">
        <w:tab/>
      </w:r>
      <w:r w:rsidRPr="001D2E49">
        <w:rPr>
          <w:lang w:eastAsia="zh-CN"/>
        </w:rPr>
        <w:t>LOCATION REPORTING CONTROL</w:t>
      </w:r>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586" w:name="_CR9_2_11_2"/>
      <w:bookmarkStart w:id="11587" w:name="_Toc20955153"/>
      <w:bookmarkStart w:id="11588" w:name="_Toc29503599"/>
      <w:bookmarkStart w:id="11589" w:name="_Toc29504183"/>
      <w:bookmarkStart w:id="11590" w:name="_Toc29504767"/>
      <w:bookmarkStart w:id="11591" w:name="_Toc36553213"/>
      <w:bookmarkStart w:id="11592" w:name="_Toc36554940"/>
      <w:bookmarkStart w:id="11593" w:name="_Toc45652249"/>
      <w:bookmarkStart w:id="11594" w:name="_Toc45658681"/>
      <w:bookmarkStart w:id="11595" w:name="_Toc45720501"/>
      <w:bookmarkStart w:id="11596" w:name="_Toc45798381"/>
      <w:bookmarkStart w:id="11597" w:name="_Toc45897770"/>
      <w:bookmarkStart w:id="11598" w:name="_Toc51745974"/>
      <w:bookmarkStart w:id="11599" w:name="_Toc64446238"/>
      <w:bookmarkStart w:id="11600" w:name="_Toc73982108"/>
      <w:bookmarkStart w:id="11601" w:name="_Toc88652197"/>
      <w:bookmarkStart w:id="11602" w:name="_Toc97891240"/>
      <w:bookmarkStart w:id="11603" w:name="_Toc99123361"/>
      <w:bookmarkStart w:id="11604" w:name="_Toc99662165"/>
      <w:bookmarkStart w:id="11605" w:name="_Toc105152231"/>
      <w:bookmarkStart w:id="11606" w:name="_Toc105174037"/>
      <w:bookmarkStart w:id="11607" w:name="_Toc106109035"/>
      <w:bookmarkStart w:id="11608" w:name="_Toc106122940"/>
      <w:bookmarkStart w:id="11609" w:name="_Toc107409493"/>
      <w:bookmarkStart w:id="11610" w:name="_Toc112756682"/>
      <w:bookmarkStart w:id="11611" w:name="_Toc209706410"/>
      <w:bookmarkEnd w:id="11586"/>
      <w:r w:rsidRPr="001D2E49">
        <w:t>9.2.11.2</w:t>
      </w:r>
      <w:r w:rsidRPr="001D2E49">
        <w:tab/>
        <w:t>LOCATION REPORTING FAILURE INDICATION</w:t>
      </w:r>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lastRenderedPageBreak/>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612" w:name="_CR9_2_11_3"/>
      <w:bookmarkStart w:id="11613" w:name="_Toc20955154"/>
      <w:bookmarkStart w:id="11614" w:name="_Toc29503600"/>
      <w:bookmarkStart w:id="11615" w:name="_Toc29504184"/>
      <w:bookmarkStart w:id="11616" w:name="_Toc29504768"/>
      <w:bookmarkStart w:id="11617" w:name="_Toc36553214"/>
      <w:bookmarkStart w:id="11618" w:name="_Toc36554941"/>
      <w:bookmarkStart w:id="11619" w:name="_Toc45652250"/>
      <w:bookmarkStart w:id="11620" w:name="_Toc45658682"/>
      <w:bookmarkStart w:id="11621" w:name="_Toc45720502"/>
      <w:bookmarkStart w:id="11622" w:name="_Toc45798382"/>
      <w:bookmarkStart w:id="11623" w:name="_Toc45897771"/>
      <w:bookmarkStart w:id="11624" w:name="_Toc51745975"/>
      <w:bookmarkStart w:id="11625" w:name="_Toc64446239"/>
      <w:bookmarkStart w:id="11626" w:name="_Toc73982109"/>
      <w:bookmarkStart w:id="11627" w:name="_Toc88652198"/>
      <w:bookmarkStart w:id="11628" w:name="_Toc97891241"/>
      <w:bookmarkStart w:id="11629" w:name="_Toc99123362"/>
      <w:bookmarkStart w:id="11630" w:name="_Toc99662166"/>
      <w:bookmarkStart w:id="11631" w:name="_Toc105152232"/>
      <w:bookmarkStart w:id="11632" w:name="_Toc105174038"/>
      <w:bookmarkStart w:id="11633" w:name="_Toc106109036"/>
      <w:bookmarkStart w:id="11634" w:name="_Toc106122941"/>
      <w:bookmarkStart w:id="11635" w:name="_Toc107409494"/>
      <w:bookmarkStart w:id="11636" w:name="_Toc112756683"/>
      <w:bookmarkStart w:id="11637" w:name="_Toc209706411"/>
      <w:bookmarkEnd w:id="11612"/>
      <w:r w:rsidRPr="001D2E49">
        <w:t>9.2.11.3</w:t>
      </w:r>
      <w:r w:rsidRPr="001D2E49">
        <w:tab/>
        <w:t>LOCATION REPORT</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638" w:name="OLE_LINK26"/>
            <w:r w:rsidRPr="001D2E49">
              <w:rPr>
                <w:rFonts w:cs="Arial"/>
                <w:lang w:eastAsia="ja-JP"/>
              </w:rPr>
              <w:t>9.3.1.</w:t>
            </w:r>
            <w:bookmarkEnd w:id="11638"/>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639" w:name="_CR9_2_12"/>
      <w:bookmarkStart w:id="11640" w:name="_Toc20955155"/>
      <w:bookmarkStart w:id="11641" w:name="_Toc29503601"/>
      <w:bookmarkStart w:id="11642" w:name="_Toc29504185"/>
      <w:bookmarkStart w:id="11643" w:name="_Toc29504769"/>
      <w:bookmarkStart w:id="11644" w:name="_Toc36553215"/>
      <w:bookmarkStart w:id="11645" w:name="_Toc36554942"/>
      <w:bookmarkStart w:id="11646" w:name="_Toc45652251"/>
      <w:bookmarkStart w:id="11647" w:name="_Toc45658683"/>
      <w:bookmarkStart w:id="11648" w:name="_Toc45720503"/>
      <w:bookmarkStart w:id="11649" w:name="_Toc45798383"/>
      <w:bookmarkStart w:id="11650" w:name="_Toc45897772"/>
      <w:bookmarkStart w:id="11651" w:name="_Toc51745976"/>
      <w:bookmarkStart w:id="11652" w:name="_Toc64446240"/>
      <w:bookmarkStart w:id="11653" w:name="_Toc73982110"/>
      <w:bookmarkStart w:id="11654" w:name="_Toc88652199"/>
      <w:bookmarkStart w:id="11655" w:name="_Toc97891242"/>
      <w:bookmarkStart w:id="11656" w:name="_Toc99123363"/>
      <w:bookmarkStart w:id="11657" w:name="_Toc99662167"/>
      <w:bookmarkStart w:id="11658" w:name="_Toc105152233"/>
      <w:bookmarkStart w:id="11659" w:name="_Toc105174039"/>
      <w:bookmarkStart w:id="11660" w:name="_Toc106109037"/>
      <w:bookmarkStart w:id="11661" w:name="_Toc106122942"/>
      <w:bookmarkStart w:id="11662" w:name="_Toc107409495"/>
      <w:bookmarkStart w:id="11663" w:name="_Toc112756684"/>
      <w:bookmarkStart w:id="11664" w:name="_Toc209706412"/>
      <w:bookmarkEnd w:id="11639"/>
      <w:r w:rsidRPr="001D2E49">
        <w:t>9.2.12</w:t>
      </w:r>
      <w:r w:rsidRPr="001D2E49">
        <w:tab/>
        <w:t>UE TNLA Binding Messages</w:t>
      </w:r>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50532748" w14:textId="77777777" w:rsidR="009B75C3" w:rsidRPr="001D2E49" w:rsidRDefault="009B75C3" w:rsidP="009B75C3">
      <w:pPr>
        <w:pStyle w:val="Heading4"/>
      </w:pPr>
      <w:bookmarkStart w:id="11665" w:name="_CR9_2_12_1"/>
      <w:bookmarkStart w:id="11666" w:name="_Toc20955156"/>
      <w:bookmarkStart w:id="11667" w:name="_Toc29503602"/>
      <w:bookmarkStart w:id="11668" w:name="_Toc29504186"/>
      <w:bookmarkStart w:id="11669" w:name="_Toc29504770"/>
      <w:bookmarkStart w:id="11670" w:name="_Toc36553216"/>
      <w:bookmarkStart w:id="11671" w:name="_Toc36554943"/>
      <w:bookmarkStart w:id="11672" w:name="_Toc45652252"/>
      <w:bookmarkStart w:id="11673" w:name="_Toc45658684"/>
      <w:bookmarkStart w:id="11674" w:name="_Toc45720504"/>
      <w:bookmarkStart w:id="11675" w:name="_Toc45798384"/>
      <w:bookmarkStart w:id="11676" w:name="_Toc45897773"/>
      <w:bookmarkStart w:id="11677" w:name="_Toc51745977"/>
      <w:bookmarkStart w:id="11678" w:name="_Toc64446241"/>
      <w:bookmarkStart w:id="11679" w:name="_Toc73982111"/>
      <w:bookmarkStart w:id="11680" w:name="_Toc88652200"/>
      <w:bookmarkStart w:id="11681" w:name="_Toc97891243"/>
      <w:bookmarkStart w:id="11682" w:name="_Toc99123364"/>
      <w:bookmarkStart w:id="11683" w:name="_Toc99662168"/>
      <w:bookmarkStart w:id="11684" w:name="_Toc105152234"/>
      <w:bookmarkStart w:id="11685" w:name="_Toc105174040"/>
      <w:bookmarkStart w:id="11686" w:name="_Toc106109038"/>
      <w:bookmarkStart w:id="11687" w:name="_Toc106122943"/>
      <w:bookmarkStart w:id="11688" w:name="_Toc107409496"/>
      <w:bookmarkStart w:id="11689" w:name="_Toc112756685"/>
      <w:bookmarkStart w:id="11690" w:name="_Toc209706413"/>
      <w:bookmarkEnd w:id="11665"/>
      <w:r w:rsidRPr="001D2E49">
        <w:t>9.2.12.1</w:t>
      </w:r>
      <w:r w:rsidRPr="001D2E49">
        <w:tab/>
        <w:t>UE TNLA BINDING RELEASE REQUEST</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691" w:name="_CR9_2_13"/>
      <w:bookmarkStart w:id="11692" w:name="_Toc20955157"/>
      <w:bookmarkStart w:id="11693" w:name="_Toc29503603"/>
      <w:bookmarkStart w:id="11694" w:name="_Toc29504187"/>
      <w:bookmarkStart w:id="11695" w:name="_Toc29504771"/>
      <w:bookmarkStart w:id="11696" w:name="_Toc36553217"/>
      <w:bookmarkStart w:id="11697" w:name="_Toc36554944"/>
      <w:bookmarkStart w:id="11698" w:name="_Toc45652253"/>
      <w:bookmarkStart w:id="11699" w:name="_Toc45658685"/>
      <w:bookmarkStart w:id="11700" w:name="_Toc45720505"/>
      <w:bookmarkStart w:id="11701" w:name="_Toc45798385"/>
      <w:bookmarkStart w:id="11702" w:name="_Toc45897774"/>
      <w:bookmarkStart w:id="11703" w:name="_Toc51745978"/>
      <w:bookmarkStart w:id="11704" w:name="_Toc64446242"/>
      <w:bookmarkStart w:id="11705" w:name="_Toc73982112"/>
      <w:bookmarkStart w:id="11706" w:name="_Toc88652201"/>
      <w:bookmarkStart w:id="11707" w:name="_Toc97891244"/>
      <w:bookmarkStart w:id="11708" w:name="_Toc99123365"/>
      <w:bookmarkStart w:id="11709" w:name="_Toc99662169"/>
      <w:bookmarkStart w:id="11710" w:name="_Toc105152235"/>
      <w:bookmarkStart w:id="11711" w:name="_Toc105174041"/>
      <w:bookmarkStart w:id="11712" w:name="_Toc106109039"/>
      <w:bookmarkStart w:id="11713" w:name="_Toc106122944"/>
      <w:bookmarkStart w:id="11714" w:name="_Toc107409497"/>
      <w:bookmarkStart w:id="11715" w:name="_Toc112756686"/>
      <w:bookmarkStart w:id="11716" w:name="_Toc209706414"/>
      <w:bookmarkEnd w:id="11691"/>
      <w:r w:rsidRPr="001D2E49">
        <w:t>9.2.13</w:t>
      </w:r>
      <w:r w:rsidRPr="001D2E49">
        <w:tab/>
        <w:t>UE Radio Capability Management Messages</w:t>
      </w:r>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3A5742B4" w14:textId="77777777" w:rsidR="009B75C3" w:rsidRPr="001D2E49" w:rsidRDefault="009B75C3" w:rsidP="009B75C3">
      <w:pPr>
        <w:pStyle w:val="Heading4"/>
      </w:pPr>
      <w:bookmarkStart w:id="11717" w:name="_CR9_2_13_1"/>
      <w:bookmarkStart w:id="11718" w:name="_Toc20955158"/>
      <w:bookmarkStart w:id="11719" w:name="_Toc29503604"/>
      <w:bookmarkStart w:id="11720" w:name="_Toc29504188"/>
      <w:bookmarkStart w:id="11721" w:name="_Toc29504772"/>
      <w:bookmarkStart w:id="11722" w:name="_Toc36553218"/>
      <w:bookmarkStart w:id="11723" w:name="_Toc36554945"/>
      <w:bookmarkStart w:id="11724" w:name="_Toc45652254"/>
      <w:bookmarkStart w:id="11725" w:name="_Toc45658686"/>
      <w:bookmarkStart w:id="11726" w:name="_Toc45720506"/>
      <w:bookmarkStart w:id="11727" w:name="_Toc45798386"/>
      <w:bookmarkStart w:id="11728" w:name="_Toc45897775"/>
      <w:bookmarkStart w:id="11729" w:name="_Toc51745979"/>
      <w:bookmarkStart w:id="11730" w:name="_Toc64446243"/>
      <w:bookmarkStart w:id="11731" w:name="_Toc73982113"/>
      <w:bookmarkStart w:id="11732" w:name="_Toc88652202"/>
      <w:bookmarkStart w:id="11733" w:name="_Toc97891245"/>
      <w:bookmarkStart w:id="11734" w:name="_Toc99123366"/>
      <w:bookmarkStart w:id="11735" w:name="_Toc99662170"/>
      <w:bookmarkStart w:id="11736" w:name="_Toc105152236"/>
      <w:bookmarkStart w:id="11737" w:name="_Toc105174042"/>
      <w:bookmarkStart w:id="11738" w:name="_Toc106109040"/>
      <w:bookmarkStart w:id="11739" w:name="_Toc106122945"/>
      <w:bookmarkStart w:id="11740" w:name="_Toc107409498"/>
      <w:bookmarkStart w:id="11741" w:name="_Toc112756687"/>
      <w:bookmarkStart w:id="11742" w:name="_Toc209706415"/>
      <w:bookmarkEnd w:id="11717"/>
      <w:r w:rsidRPr="001D2E49">
        <w:t>9.2.13.1</w:t>
      </w:r>
      <w:r w:rsidRPr="001D2E49">
        <w:tab/>
        <w:t>UE RADIO CAPABILITY INFO INDICATION</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743" w:name="_CR9_2_13_2"/>
      <w:bookmarkStart w:id="11744" w:name="_Toc20955159"/>
      <w:bookmarkStart w:id="11745" w:name="_Toc29503605"/>
      <w:bookmarkStart w:id="11746" w:name="_Toc29504189"/>
      <w:bookmarkStart w:id="11747" w:name="_Toc29504773"/>
      <w:bookmarkStart w:id="11748" w:name="_Toc36553219"/>
      <w:bookmarkStart w:id="11749" w:name="_Toc36554946"/>
      <w:bookmarkStart w:id="11750" w:name="_Toc45652255"/>
      <w:bookmarkStart w:id="11751" w:name="_Toc45658687"/>
      <w:bookmarkStart w:id="11752" w:name="_Toc45720507"/>
      <w:bookmarkStart w:id="11753" w:name="_Toc45798387"/>
      <w:bookmarkStart w:id="11754" w:name="_Toc45897776"/>
      <w:bookmarkStart w:id="11755" w:name="_Toc51745980"/>
      <w:bookmarkStart w:id="11756" w:name="_Toc64446244"/>
      <w:bookmarkStart w:id="11757" w:name="_Toc73982114"/>
      <w:bookmarkStart w:id="11758" w:name="_Toc88652203"/>
      <w:bookmarkStart w:id="11759" w:name="_Toc97891246"/>
      <w:bookmarkStart w:id="11760" w:name="_Toc99123367"/>
      <w:bookmarkStart w:id="11761" w:name="_Toc99662171"/>
      <w:bookmarkStart w:id="11762" w:name="_Toc105152237"/>
      <w:bookmarkStart w:id="11763" w:name="_Toc105174043"/>
      <w:bookmarkStart w:id="11764" w:name="_Toc106109041"/>
      <w:bookmarkStart w:id="11765" w:name="_Toc106122946"/>
      <w:bookmarkStart w:id="11766" w:name="_Toc107409499"/>
      <w:bookmarkStart w:id="11767" w:name="_Toc112756688"/>
      <w:bookmarkStart w:id="11768" w:name="_Toc209706416"/>
      <w:bookmarkEnd w:id="11743"/>
      <w:r w:rsidRPr="001D2E49">
        <w:t>9.2.13.2</w:t>
      </w:r>
      <w:r w:rsidRPr="001D2E49">
        <w:tab/>
        <w:t>UE RADIO CAPABILITY CHECK REQUEST</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769" w:name="_CR9_2_13_3"/>
      <w:bookmarkStart w:id="11770" w:name="_Toc20955160"/>
      <w:bookmarkStart w:id="11771" w:name="_Toc29503606"/>
      <w:bookmarkStart w:id="11772" w:name="_Toc29504190"/>
      <w:bookmarkStart w:id="11773" w:name="_Toc29504774"/>
      <w:bookmarkStart w:id="11774" w:name="_Toc36553220"/>
      <w:bookmarkStart w:id="11775" w:name="_Toc36554947"/>
      <w:bookmarkStart w:id="11776" w:name="_Toc45652256"/>
      <w:bookmarkStart w:id="11777" w:name="_Toc45658688"/>
      <w:bookmarkStart w:id="11778" w:name="_Toc45720508"/>
      <w:bookmarkStart w:id="11779" w:name="_Toc45798388"/>
      <w:bookmarkStart w:id="11780" w:name="_Toc45897777"/>
      <w:bookmarkStart w:id="11781" w:name="_Toc51745981"/>
      <w:bookmarkStart w:id="11782" w:name="_Toc64446245"/>
      <w:bookmarkStart w:id="11783" w:name="_Toc73982115"/>
      <w:bookmarkStart w:id="11784" w:name="_Toc88652204"/>
      <w:bookmarkStart w:id="11785" w:name="_Toc97891247"/>
      <w:bookmarkStart w:id="11786" w:name="_Toc99123368"/>
      <w:bookmarkStart w:id="11787" w:name="_Toc99662172"/>
      <w:bookmarkStart w:id="11788" w:name="_Toc105152238"/>
      <w:bookmarkStart w:id="11789" w:name="_Toc105174044"/>
      <w:bookmarkStart w:id="11790" w:name="_Toc106109042"/>
      <w:bookmarkStart w:id="11791" w:name="_Toc106122947"/>
      <w:bookmarkStart w:id="11792" w:name="_Toc107409500"/>
      <w:bookmarkStart w:id="11793" w:name="_Toc112756689"/>
      <w:bookmarkStart w:id="11794" w:name="_Toc209706417"/>
      <w:bookmarkEnd w:id="11769"/>
      <w:r w:rsidRPr="001D2E49">
        <w:t>9.2.13.3</w:t>
      </w:r>
      <w:r w:rsidRPr="001D2E49">
        <w:tab/>
        <w:t>UE RADIO CAPABILITY CHECK RESPONSE</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795" w:name="_CR9_2_13_4"/>
      <w:bookmarkStart w:id="11796" w:name="_Hlk44353289"/>
      <w:bookmarkStart w:id="11797" w:name="_Toc45652257"/>
      <w:bookmarkStart w:id="11798" w:name="_Toc45658689"/>
      <w:bookmarkStart w:id="11799" w:name="_Toc45720509"/>
      <w:bookmarkStart w:id="11800" w:name="_Toc45798389"/>
      <w:bookmarkStart w:id="11801" w:name="_Toc45897778"/>
      <w:bookmarkStart w:id="11802" w:name="_Toc51745982"/>
      <w:bookmarkStart w:id="11803" w:name="_Toc64446246"/>
      <w:bookmarkStart w:id="11804" w:name="_Toc73982116"/>
      <w:bookmarkStart w:id="11805" w:name="_Toc88652205"/>
      <w:bookmarkStart w:id="11806" w:name="_Toc97891248"/>
      <w:bookmarkStart w:id="11807" w:name="_Toc99123369"/>
      <w:bookmarkStart w:id="11808" w:name="_Toc99662173"/>
      <w:bookmarkStart w:id="11809" w:name="_Toc105152239"/>
      <w:bookmarkStart w:id="11810" w:name="_Toc105174045"/>
      <w:bookmarkStart w:id="11811" w:name="_Toc106109043"/>
      <w:bookmarkStart w:id="11812" w:name="_Toc106122948"/>
      <w:bookmarkStart w:id="11813" w:name="_Toc107409501"/>
      <w:bookmarkStart w:id="11814" w:name="_Toc112756690"/>
      <w:bookmarkStart w:id="11815" w:name="_Toc209706418"/>
      <w:bookmarkStart w:id="11816" w:name="_Toc20955161"/>
      <w:bookmarkStart w:id="11817" w:name="_Toc29503607"/>
      <w:bookmarkStart w:id="11818" w:name="_Toc29504191"/>
      <w:bookmarkStart w:id="11819" w:name="_Toc29504775"/>
      <w:bookmarkStart w:id="11820" w:name="_Toc36553221"/>
      <w:bookmarkStart w:id="11821" w:name="_Toc36554948"/>
      <w:bookmarkEnd w:id="11795"/>
      <w:r w:rsidRPr="009F5A10">
        <w:t>9.2.13.</w:t>
      </w:r>
      <w:bookmarkEnd w:id="11796"/>
      <w:r>
        <w:t>4</w:t>
      </w:r>
      <w:r w:rsidRPr="009F5A10">
        <w:tab/>
        <w:t xml:space="preserve">UE </w:t>
      </w:r>
      <w:r>
        <w:t xml:space="preserve">RADIO </w:t>
      </w:r>
      <w:r w:rsidRPr="009F5A10">
        <w:t xml:space="preserve">CAPABILITY </w:t>
      </w:r>
      <w:r>
        <w:t>ID MAPPING</w:t>
      </w:r>
      <w:r w:rsidRPr="009F5A10">
        <w:t xml:space="preserve"> REQUEST</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822" w:name="_CR9_2_13_5"/>
      <w:bookmarkStart w:id="11823" w:name="_Hlk44353297"/>
      <w:bookmarkStart w:id="11824" w:name="_Toc45652258"/>
      <w:bookmarkStart w:id="11825" w:name="_Toc45658690"/>
      <w:bookmarkStart w:id="11826" w:name="_Toc45720510"/>
      <w:bookmarkStart w:id="11827" w:name="_Toc45798390"/>
      <w:bookmarkStart w:id="11828" w:name="_Toc45897779"/>
      <w:bookmarkStart w:id="11829" w:name="_Toc51745983"/>
      <w:bookmarkStart w:id="11830" w:name="_Toc64446247"/>
      <w:bookmarkStart w:id="11831" w:name="_Toc73982117"/>
      <w:bookmarkStart w:id="11832" w:name="_Toc88652206"/>
      <w:bookmarkStart w:id="11833" w:name="_Toc97891249"/>
      <w:bookmarkStart w:id="11834" w:name="_Toc99123370"/>
      <w:bookmarkStart w:id="11835" w:name="_Toc99662174"/>
      <w:bookmarkStart w:id="11836" w:name="_Toc105152240"/>
      <w:bookmarkStart w:id="11837" w:name="_Toc105174046"/>
      <w:bookmarkStart w:id="11838" w:name="_Toc106109044"/>
      <w:bookmarkStart w:id="11839" w:name="_Toc106122949"/>
      <w:bookmarkStart w:id="11840" w:name="_Toc107409502"/>
      <w:bookmarkStart w:id="11841" w:name="_Toc112756691"/>
      <w:bookmarkStart w:id="11842" w:name="_Toc209706419"/>
      <w:bookmarkEnd w:id="11822"/>
      <w:r w:rsidRPr="009F5A10">
        <w:lastRenderedPageBreak/>
        <w:t>9.2.13.</w:t>
      </w:r>
      <w:bookmarkEnd w:id="11823"/>
      <w:r>
        <w:t>5</w:t>
      </w:r>
      <w:r w:rsidRPr="009F5A10">
        <w:tab/>
        <w:t xml:space="preserve">UE </w:t>
      </w:r>
      <w:r>
        <w:t xml:space="preserve">RADIO </w:t>
      </w:r>
      <w:r w:rsidRPr="009F5A10">
        <w:t xml:space="preserve">CAPABILITY </w:t>
      </w:r>
      <w:r>
        <w:t>ID MAPPING</w:t>
      </w:r>
      <w:r w:rsidRPr="009F5A10">
        <w:t xml:space="preserve"> RESPONSE</w:t>
      </w:r>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843" w:name="_CR9_2_14"/>
      <w:bookmarkStart w:id="11844" w:name="_Toc45652259"/>
      <w:bookmarkStart w:id="11845" w:name="_Toc45658691"/>
      <w:bookmarkStart w:id="11846" w:name="_Toc45720511"/>
      <w:bookmarkStart w:id="11847" w:name="_Toc45798391"/>
      <w:bookmarkStart w:id="11848" w:name="_Toc45897780"/>
      <w:bookmarkStart w:id="11849" w:name="_Toc51745984"/>
      <w:bookmarkStart w:id="11850" w:name="_Toc64446248"/>
      <w:bookmarkStart w:id="11851" w:name="_Toc73982118"/>
      <w:bookmarkStart w:id="11852" w:name="_Toc88652207"/>
      <w:bookmarkStart w:id="11853" w:name="_Toc97891250"/>
      <w:bookmarkStart w:id="11854" w:name="_Toc99123371"/>
      <w:bookmarkStart w:id="11855" w:name="_Toc99662175"/>
      <w:bookmarkStart w:id="11856" w:name="_Toc105152241"/>
      <w:bookmarkStart w:id="11857" w:name="_Toc105174047"/>
      <w:bookmarkStart w:id="11858" w:name="_Toc106109045"/>
      <w:bookmarkStart w:id="11859" w:name="_Toc106122950"/>
      <w:bookmarkStart w:id="11860" w:name="_Toc107409503"/>
      <w:bookmarkStart w:id="11861" w:name="_Toc112756692"/>
      <w:bookmarkStart w:id="11862" w:name="_Toc209706420"/>
      <w:bookmarkEnd w:id="11843"/>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816"/>
      <w:bookmarkEnd w:id="11817"/>
      <w:bookmarkEnd w:id="11818"/>
      <w:bookmarkEnd w:id="11819"/>
      <w:bookmarkEnd w:id="11820"/>
      <w:bookmarkEnd w:id="11821"/>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07738C35" w14:textId="77777777" w:rsidR="009B75C3" w:rsidRPr="001D2E49" w:rsidRDefault="009B75C3" w:rsidP="009B75C3">
      <w:pPr>
        <w:pStyle w:val="Heading4"/>
      </w:pPr>
      <w:bookmarkStart w:id="11863" w:name="_CR9_2_14_1"/>
      <w:bookmarkStart w:id="11864" w:name="_Toc20955162"/>
      <w:bookmarkStart w:id="11865" w:name="_Toc29503608"/>
      <w:bookmarkStart w:id="11866" w:name="_Toc29504192"/>
      <w:bookmarkStart w:id="11867" w:name="_Toc29504776"/>
      <w:bookmarkStart w:id="11868" w:name="_Toc36553222"/>
      <w:bookmarkStart w:id="11869" w:name="_Toc36554949"/>
      <w:bookmarkStart w:id="11870" w:name="_Toc45652260"/>
      <w:bookmarkStart w:id="11871" w:name="_Toc45658692"/>
      <w:bookmarkStart w:id="11872" w:name="_Toc45720512"/>
      <w:bookmarkStart w:id="11873" w:name="_Toc45798392"/>
      <w:bookmarkStart w:id="11874" w:name="_Toc45897781"/>
      <w:bookmarkStart w:id="11875" w:name="_Toc51745985"/>
      <w:bookmarkStart w:id="11876" w:name="_Toc64446249"/>
      <w:bookmarkStart w:id="11877" w:name="_Toc73982119"/>
      <w:bookmarkStart w:id="11878" w:name="_Toc88652208"/>
      <w:bookmarkStart w:id="11879" w:name="_Toc97891251"/>
      <w:bookmarkStart w:id="11880" w:name="_Toc99123372"/>
      <w:bookmarkStart w:id="11881" w:name="_Toc99662176"/>
      <w:bookmarkStart w:id="11882" w:name="_Toc105152242"/>
      <w:bookmarkStart w:id="11883" w:name="_Toc105174048"/>
      <w:bookmarkStart w:id="11884" w:name="_Toc106109046"/>
      <w:bookmarkStart w:id="11885" w:name="_Toc106122951"/>
      <w:bookmarkStart w:id="11886" w:name="_Toc107409504"/>
      <w:bookmarkStart w:id="11887" w:name="_Toc112756693"/>
      <w:bookmarkStart w:id="11888" w:name="_Toc209706421"/>
      <w:bookmarkEnd w:id="11863"/>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889" w:name="_CR9_2_15"/>
      <w:bookmarkStart w:id="11890" w:name="_Toc525639856"/>
      <w:bookmarkStart w:id="11891" w:name="_Toc29503609"/>
      <w:bookmarkStart w:id="11892" w:name="_Toc29504193"/>
      <w:bookmarkStart w:id="11893" w:name="_Toc29504777"/>
      <w:bookmarkStart w:id="11894" w:name="_Toc36553223"/>
      <w:bookmarkStart w:id="11895" w:name="_Toc36554950"/>
      <w:bookmarkStart w:id="11896" w:name="_Toc45652261"/>
      <w:bookmarkStart w:id="11897" w:name="_Toc45658693"/>
      <w:bookmarkStart w:id="11898" w:name="_Toc45720513"/>
      <w:bookmarkStart w:id="11899" w:name="_Toc45798393"/>
      <w:bookmarkStart w:id="11900" w:name="_Toc45897782"/>
      <w:bookmarkStart w:id="11901" w:name="_Toc51745986"/>
      <w:bookmarkStart w:id="11902" w:name="_Toc64446250"/>
      <w:bookmarkStart w:id="11903" w:name="_Toc73982120"/>
      <w:bookmarkStart w:id="11904" w:name="_Toc88652209"/>
      <w:bookmarkStart w:id="11905" w:name="_Toc97891252"/>
      <w:bookmarkStart w:id="11906" w:name="_Toc99123373"/>
      <w:bookmarkStart w:id="11907" w:name="_Toc99662177"/>
      <w:bookmarkStart w:id="11908" w:name="_Toc105152243"/>
      <w:bookmarkStart w:id="11909" w:name="_Toc105174049"/>
      <w:bookmarkStart w:id="11910" w:name="_Toc106109047"/>
      <w:bookmarkStart w:id="11911" w:name="_Toc106122952"/>
      <w:bookmarkStart w:id="11912" w:name="_Toc107409505"/>
      <w:bookmarkStart w:id="11913" w:name="_Toc112756694"/>
      <w:bookmarkStart w:id="11914" w:name="_Toc209706422"/>
      <w:bookmarkEnd w:id="11889"/>
      <w:r w:rsidRPr="001D2E49">
        <w:t>9.2.15</w:t>
      </w:r>
      <w:r w:rsidRPr="001D2E49">
        <w:tab/>
        <w:t>RIM Information Transfer Messages</w:t>
      </w:r>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4836A109" w14:textId="77777777" w:rsidR="00E530A7" w:rsidRPr="001D2E49" w:rsidRDefault="00E530A7" w:rsidP="009C502E">
      <w:pPr>
        <w:pStyle w:val="Heading4"/>
      </w:pPr>
      <w:bookmarkStart w:id="11915" w:name="_CR9_2_15_1"/>
      <w:bookmarkStart w:id="11916" w:name="_Toc29503610"/>
      <w:bookmarkStart w:id="11917" w:name="_Toc29504194"/>
      <w:bookmarkStart w:id="11918" w:name="_Toc29504778"/>
      <w:bookmarkStart w:id="11919" w:name="_Toc36553224"/>
      <w:bookmarkStart w:id="11920" w:name="_Toc36554951"/>
      <w:bookmarkStart w:id="11921" w:name="_Toc45652262"/>
      <w:bookmarkStart w:id="11922" w:name="_Toc45658694"/>
      <w:bookmarkStart w:id="11923" w:name="_Toc45720514"/>
      <w:bookmarkStart w:id="11924" w:name="_Toc45798394"/>
      <w:bookmarkStart w:id="11925" w:name="_Toc45897783"/>
      <w:bookmarkStart w:id="11926" w:name="_Toc51745987"/>
      <w:bookmarkStart w:id="11927" w:name="_Toc64446251"/>
      <w:bookmarkStart w:id="11928" w:name="_Toc73982121"/>
      <w:bookmarkStart w:id="11929" w:name="_Toc88652210"/>
      <w:bookmarkStart w:id="11930" w:name="_Toc97891253"/>
      <w:bookmarkStart w:id="11931" w:name="_Toc99123374"/>
      <w:bookmarkStart w:id="11932" w:name="_Toc99662178"/>
      <w:bookmarkStart w:id="11933" w:name="_Toc105152244"/>
      <w:bookmarkStart w:id="11934" w:name="_Toc105174050"/>
      <w:bookmarkStart w:id="11935" w:name="_Toc106109048"/>
      <w:bookmarkStart w:id="11936" w:name="_Toc106122953"/>
      <w:bookmarkStart w:id="11937" w:name="_Toc107409506"/>
      <w:bookmarkStart w:id="11938" w:name="_Toc112756695"/>
      <w:bookmarkStart w:id="11939" w:name="_Toc209706423"/>
      <w:bookmarkStart w:id="11940" w:name="_Hlk9888040"/>
      <w:bookmarkEnd w:id="11915"/>
      <w:r w:rsidRPr="001D2E49">
        <w:t>9.2.15</w:t>
      </w:r>
      <w:r w:rsidRPr="001D2E49">
        <w:rPr>
          <w:rFonts w:eastAsia="Batang"/>
        </w:rPr>
        <w:t>.</w:t>
      </w:r>
      <w:r w:rsidRPr="001D2E49">
        <w:t>1</w:t>
      </w:r>
      <w:r w:rsidRPr="001D2E49">
        <w:tab/>
        <w:t>UPLINK RIM INFORMATION TRANSFER</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941" w:name="_CR9_2_15_2"/>
      <w:bookmarkStart w:id="11942" w:name="_Toc29503611"/>
      <w:bookmarkStart w:id="11943" w:name="_Toc29504195"/>
      <w:bookmarkStart w:id="11944" w:name="_Toc29504779"/>
      <w:bookmarkStart w:id="11945" w:name="_Toc36553225"/>
      <w:bookmarkStart w:id="11946" w:name="_Toc36554952"/>
      <w:bookmarkStart w:id="11947" w:name="_Toc45652263"/>
      <w:bookmarkStart w:id="11948" w:name="_Toc45658695"/>
      <w:bookmarkStart w:id="11949" w:name="_Toc45720515"/>
      <w:bookmarkStart w:id="11950" w:name="_Toc45798395"/>
      <w:bookmarkStart w:id="11951" w:name="_Toc45897784"/>
      <w:bookmarkStart w:id="11952" w:name="_Toc51745988"/>
      <w:bookmarkStart w:id="11953" w:name="_Toc64446252"/>
      <w:bookmarkStart w:id="11954" w:name="_Toc73982122"/>
      <w:bookmarkStart w:id="11955" w:name="_Toc88652211"/>
      <w:bookmarkStart w:id="11956" w:name="_Toc97891254"/>
      <w:bookmarkStart w:id="11957" w:name="_Toc99123375"/>
      <w:bookmarkStart w:id="11958" w:name="_Toc99662179"/>
      <w:bookmarkStart w:id="11959" w:name="_Toc105152245"/>
      <w:bookmarkStart w:id="11960" w:name="_Toc105174051"/>
      <w:bookmarkStart w:id="11961" w:name="_Toc106109049"/>
      <w:bookmarkStart w:id="11962" w:name="_Toc106122954"/>
      <w:bookmarkStart w:id="11963" w:name="_Toc107409507"/>
      <w:bookmarkStart w:id="11964" w:name="_Toc112756696"/>
      <w:bookmarkStart w:id="11965" w:name="_Toc209706424"/>
      <w:bookmarkEnd w:id="11941"/>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966" w:name="_CR9_2_16"/>
      <w:bookmarkStart w:id="11967" w:name="_Toc99123376"/>
      <w:bookmarkStart w:id="11968" w:name="_Toc99662180"/>
      <w:bookmarkStart w:id="11969" w:name="_Toc105152246"/>
      <w:bookmarkStart w:id="11970" w:name="_Toc105174052"/>
      <w:bookmarkStart w:id="11971" w:name="_Toc106109050"/>
      <w:bookmarkStart w:id="11972" w:name="_Toc106122955"/>
      <w:bookmarkStart w:id="11973" w:name="_Toc107409508"/>
      <w:bookmarkStart w:id="11974" w:name="_Toc112756697"/>
      <w:bookmarkStart w:id="11975" w:name="_Toc209706425"/>
      <w:bookmarkStart w:id="11976" w:name="_Toc20955163"/>
      <w:bookmarkStart w:id="11977" w:name="_Toc29503612"/>
      <w:bookmarkStart w:id="11978" w:name="_Toc29504196"/>
      <w:bookmarkStart w:id="11979" w:name="_Toc29504780"/>
      <w:bookmarkStart w:id="11980" w:name="_Toc36553226"/>
      <w:bookmarkStart w:id="11981" w:name="_Toc36554953"/>
      <w:bookmarkStart w:id="11982" w:name="_Toc45652264"/>
      <w:bookmarkStart w:id="11983" w:name="_Toc45658696"/>
      <w:bookmarkStart w:id="11984" w:name="_Toc45720516"/>
      <w:bookmarkStart w:id="11985" w:name="_Toc45798396"/>
      <w:bookmarkStart w:id="11986" w:name="_Toc45897785"/>
      <w:bookmarkStart w:id="11987" w:name="_Toc51745989"/>
      <w:bookmarkStart w:id="11988" w:name="_Toc64446253"/>
      <w:bookmarkStart w:id="11989" w:name="_Toc73982123"/>
      <w:bookmarkStart w:id="11990" w:name="_Toc88652212"/>
      <w:bookmarkStart w:id="11991" w:name="_Toc97891255"/>
      <w:bookmarkEnd w:id="11966"/>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967"/>
      <w:bookmarkEnd w:id="11968"/>
      <w:bookmarkEnd w:id="11969"/>
      <w:bookmarkEnd w:id="11970"/>
      <w:bookmarkEnd w:id="11971"/>
      <w:bookmarkEnd w:id="11972"/>
      <w:bookmarkEnd w:id="11973"/>
      <w:bookmarkEnd w:id="11974"/>
      <w:bookmarkEnd w:id="11975"/>
    </w:p>
    <w:p w14:paraId="4A3C0956" w14:textId="77777777" w:rsidR="006E432B" w:rsidRPr="001F5312" w:rsidRDefault="006E432B" w:rsidP="006E432B">
      <w:pPr>
        <w:pStyle w:val="Heading4"/>
      </w:pPr>
      <w:bookmarkStart w:id="11992" w:name="_CR9_2_16_1"/>
      <w:bookmarkStart w:id="11993" w:name="_Toc99123377"/>
      <w:bookmarkStart w:id="11994" w:name="_Toc99662181"/>
      <w:bookmarkStart w:id="11995" w:name="_Toc105152247"/>
      <w:bookmarkStart w:id="11996" w:name="_Toc105174053"/>
      <w:bookmarkStart w:id="11997" w:name="_Toc106109051"/>
      <w:bookmarkStart w:id="11998" w:name="_Toc106122956"/>
      <w:bookmarkStart w:id="11999" w:name="_Toc107409509"/>
      <w:bookmarkStart w:id="12000" w:name="_Toc112756698"/>
      <w:bookmarkStart w:id="12001" w:name="_Toc209706426"/>
      <w:bookmarkEnd w:id="11992"/>
      <w:r w:rsidRPr="001F5312">
        <w:t>9.2.</w:t>
      </w:r>
      <w:r>
        <w:t>16</w:t>
      </w:r>
      <w:r w:rsidRPr="001F5312">
        <w:t>.1</w:t>
      </w:r>
      <w:r w:rsidRPr="001F5312">
        <w:tab/>
        <w:t>BROADCAST SESSION SETUP REQUEST</w:t>
      </w:r>
      <w:bookmarkEnd w:id="11993"/>
      <w:bookmarkEnd w:id="11994"/>
      <w:bookmarkEnd w:id="11995"/>
      <w:bookmarkEnd w:id="11996"/>
      <w:bookmarkEnd w:id="11997"/>
      <w:bookmarkEnd w:id="11998"/>
      <w:bookmarkEnd w:id="11999"/>
      <w:bookmarkEnd w:id="12000"/>
      <w:bookmarkEnd w:id="12001"/>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2002" w:name="_CR9_2_16_2"/>
      <w:bookmarkStart w:id="12003" w:name="_Toc99123378"/>
      <w:bookmarkStart w:id="12004" w:name="_Toc99662182"/>
      <w:bookmarkStart w:id="12005" w:name="_Toc105152248"/>
      <w:bookmarkStart w:id="12006" w:name="_Toc105174054"/>
      <w:bookmarkStart w:id="12007" w:name="_Toc106109052"/>
      <w:bookmarkStart w:id="12008" w:name="_Toc106122957"/>
      <w:bookmarkStart w:id="12009" w:name="_Toc107409510"/>
      <w:bookmarkStart w:id="12010" w:name="_Toc112756699"/>
      <w:bookmarkStart w:id="12011" w:name="_Toc209706427"/>
      <w:bookmarkEnd w:id="12002"/>
      <w:r w:rsidRPr="001F5312">
        <w:t>9.2.</w:t>
      </w:r>
      <w:r w:rsidR="008220E7">
        <w:t>16</w:t>
      </w:r>
      <w:r w:rsidRPr="001F5312">
        <w:t>.2</w:t>
      </w:r>
      <w:r w:rsidRPr="001F5312">
        <w:tab/>
        <w:t>BROADCAST SESSION SETUP RESPONSE</w:t>
      </w:r>
      <w:bookmarkEnd w:id="12003"/>
      <w:bookmarkEnd w:id="12004"/>
      <w:bookmarkEnd w:id="12005"/>
      <w:bookmarkEnd w:id="12006"/>
      <w:bookmarkEnd w:id="12007"/>
      <w:bookmarkEnd w:id="12008"/>
      <w:bookmarkEnd w:id="12009"/>
      <w:bookmarkEnd w:id="12010"/>
      <w:bookmarkEnd w:id="12011"/>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2012" w:name="_CR9_2_16_3"/>
      <w:bookmarkStart w:id="12013" w:name="_Toc99123379"/>
      <w:bookmarkStart w:id="12014" w:name="_Toc99662183"/>
      <w:bookmarkStart w:id="12015" w:name="_Toc105152249"/>
      <w:bookmarkStart w:id="12016" w:name="_Toc105174055"/>
      <w:bookmarkStart w:id="12017" w:name="_Toc106109053"/>
      <w:bookmarkStart w:id="12018" w:name="_Toc106122958"/>
      <w:bookmarkStart w:id="12019" w:name="_Toc107409511"/>
      <w:bookmarkStart w:id="12020" w:name="_Toc112756700"/>
      <w:bookmarkStart w:id="12021" w:name="_Toc209706428"/>
      <w:bookmarkEnd w:id="12012"/>
      <w:r w:rsidRPr="00A2589C">
        <w:lastRenderedPageBreak/>
        <w:t>9.2.</w:t>
      </w:r>
      <w:r w:rsidR="008220E7">
        <w:t>16</w:t>
      </w:r>
      <w:r w:rsidRPr="00A2589C">
        <w:t>.3</w:t>
      </w:r>
      <w:r w:rsidRPr="00A2589C">
        <w:tab/>
        <w:t>BROADCAST SESSION SETUP FAILURE</w:t>
      </w:r>
      <w:bookmarkEnd w:id="12013"/>
      <w:bookmarkEnd w:id="12014"/>
      <w:bookmarkEnd w:id="12015"/>
      <w:bookmarkEnd w:id="12016"/>
      <w:bookmarkEnd w:id="12017"/>
      <w:bookmarkEnd w:id="12018"/>
      <w:bookmarkEnd w:id="12019"/>
      <w:bookmarkEnd w:id="12020"/>
      <w:bookmarkEnd w:id="12021"/>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2022" w:name="_CR9_2_16_4"/>
      <w:bookmarkStart w:id="12023" w:name="_Toc99123380"/>
      <w:bookmarkStart w:id="12024" w:name="_Toc99662184"/>
      <w:bookmarkStart w:id="12025" w:name="_Toc105152250"/>
      <w:bookmarkStart w:id="12026" w:name="_Toc105174056"/>
      <w:bookmarkStart w:id="12027" w:name="_Toc106109054"/>
      <w:bookmarkStart w:id="12028" w:name="_Toc106122959"/>
      <w:bookmarkStart w:id="12029" w:name="_Toc107409512"/>
      <w:bookmarkStart w:id="12030" w:name="_Toc112756701"/>
      <w:bookmarkStart w:id="12031" w:name="_Toc209706429"/>
      <w:bookmarkEnd w:id="12022"/>
      <w:r w:rsidRPr="00A2589C">
        <w:t>9.2.</w:t>
      </w:r>
      <w:r w:rsidR="008220E7">
        <w:t>16</w:t>
      </w:r>
      <w:r w:rsidRPr="00A2589C">
        <w:t>.4</w:t>
      </w:r>
      <w:r w:rsidRPr="00A2589C">
        <w:tab/>
        <w:t>BROADCAST SESSION MODIFICATION REQUEST</w:t>
      </w:r>
      <w:bookmarkEnd w:id="12023"/>
      <w:bookmarkEnd w:id="12024"/>
      <w:bookmarkEnd w:id="12025"/>
      <w:bookmarkEnd w:id="12026"/>
      <w:bookmarkEnd w:id="12027"/>
      <w:bookmarkEnd w:id="12028"/>
      <w:bookmarkEnd w:id="12029"/>
      <w:bookmarkEnd w:id="12030"/>
      <w:bookmarkEnd w:id="12031"/>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2032" w:name="_CR9_2_16_5"/>
      <w:bookmarkStart w:id="12033" w:name="_Toc99123381"/>
      <w:bookmarkStart w:id="12034" w:name="_Toc99662185"/>
      <w:bookmarkStart w:id="12035" w:name="_Toc105152251"/>
      <w:bookmarkStart w:id="12036" w:name="_Toc105174057"/>
      <w:bookmarkStart w:id="12037" w:name="_Toc106109055"/>
      <w:bookmarkStart w:id="12038" w:name="_Toc106122960"/>
      <w:bookmarkStart w:id="12039" w:name="_Toc107409513"/>
      <w:bookmarkStart w:id="12040" w:name="_Toc112756702"/>
      <w:bookmarkStart w:id="12041" w:name="_Toc209706430"/>
      <w:bookmarkEnd w:id="12032"/>
      <w:r w:rsidRPr="00A2589C">
        <w:t>9.2.</w:t>
      </w:r>
      <w:r w:rsidR="008220E7">
        <w:t>16</w:t>
      </w:r>
      <w:r w:rsidRPr="00A2589C">
        <w:t>.5</w:t>
      </w:r>
      <w:r w:rsidRPr="00A2589C">
        <w:tab/>
        <w:t>BROADCAST SESSION MODIFICATION RESPONSE</w:t>
      </w:r>
      <w:bookmarkEnd w:id="12033"/>
      <w:bookmarkEnd w:id="12034"/>
      <w:bookmarkEnd w:id="12035"/>
      <w:bookmarkEnd w:id="12036"/>
      <w:bookmarkEnd w:id="12037"/>
      <w:bookmarkEnd w:id="12038"/>
      <w:bookmarkEnd w:id="12039"/>
      <w:bookmarkEnd w:id="12040"/>
      <w:bookmarkEnd w:id="12041"/>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2042" w:name="_CR9_2_16_6"/>
      <w:bookmarkStart w:id="12043" w:name="_Toc99123382"/>
      <w:bookmarkStart w:id="12044" w:name="_Toc99662186"/>
      <w:bookmarkStart w:id="12045" w:name="_Toc105152252"/>
      <w:bookmarkStart w:id="12046" w:name="_Toc105174058"/>
      <w:bookmarkStart w:id="12047" w:name="_Toc106109056"/>
      <w:bookmarkStart w:id="12048" w:name="_Toc106122961"/>
      <w:bookmarkStart w:id="12049" w:name="_Toc107409514"/>
      <w:bookmarkStart w:id="12050" w:name="_Toc112756703"/>
      <w:bookmarkStart w:id="12051" w:name="_Toc209706431"/>
      <w:bookmarkEnd w:id="12042"/>
      <w:r w:rsidRPr="00A2589C">
        <w:lastRenderedPageBreak/>
        <w:t>9.2.</w:t>
      </w:r>
      <w:r w:rsidR="008220E7">
        <w:t>16</w:t>
      </w:r>
      <w:r w:rsidRPr="00A2589C">
        <w:t>.6</w:t>
      </w:r>
      <w:r w:rsidRPr="00A2589C">
        <w:tab/>
        <w:t>BROADCAST SESSION MODIFICATION FAILURE</w:t>
      </w:r>
      <w:bookmarkEnd w:id="12043"/>
      <w:bookmarkEnd w:id="12044"/>
      <w:bookmarkEnd w:id="12045"/>
      <w:bookmarkEnd w:id="12046"/>
      <w:bookmarkEnd w:id="12047"/>
      <w:bookmarkEnd w:id="12048"/>
      <w:bookmarkEnd w:id="12049"/>
      <w:bookmarkEnd w:id="12050"/>
      <w:bookmarkEnd w:id="12051"/>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2052" w:name="_CR9_2_16_7"/>
      <w:bookmarkStart w:id="12053" w:name="_Toc99123383"/>
      <w:bookmarkStart w:id="12054" w:name="_Toc99662187"/>
      <w:bookmarkStart w:id="12055" w:name="_Toc105152253"/>
      <w:bookmarkStart w:id="12056" w:name="_Toc105174059"/>
      <w:bookmarkStart w:id="12057" w:name="_Toc106109057"/>
      <w:bookmarkStart w:id="12058" w:name="_Toc106122962"/>
      <w:bookmarkStart w:id="12059" w:name="_Toc107409515"/>
      <w:bookmarkStart w:id="12060" w:name="_Toc112756704"/>
      <w:bookmarkStart w:id="12061" w:name="_Toc209706432"/>
      <w:bookmarkEnd w:id="12052"/>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2053"/>
      <w:bookmarkEnd w:id="12054"/>
      <w:bookmarkEnd w:id="12055"/>
      <w:bookmarkEnd w:id="12056"/>
      <w:bookmarkEnd w:id="12057"/>
      <w:bookmarkEnd w:id="12058"/>
      <w:bookmarkEnd w:id="12059"/>
      <w:bookmarkEnd w:id="12060"/>
      <w:bookmarkEnd w:id="12061"/>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2062" w:name="_CR9_2_16_8"/>
      <w:bookmarkStart w:id="12063" w:name="_Toc99123384"/>
      <w:bookmarkStart w:id="12064" w:name="_Toc99662188"/>
      <w:bookmarkStart w:id="12065" w:name="_Toc105152254"/>
      <w:bookmarkStart w:id="12066" w:name="_Toc105174060"/>
      <w:bookmarkStart w:id="12067" w:name="_Toc106109058"/>
      <w:bookmarkStart w:id="12068" w:name="_Toc106122963"/>
      <w:bookmarkStart w:id="12069" w:name="_Toc107409516"/>
      <w:bookmarkStart w:id="12070" w:name="_Toc112756705"/>
      <w:bookmarkStart w:id="12071" w:name="_Toc209706433"/>
      <w:bookmarkEnd w:id="12062"/>
      <w:r w:rsidRPr="00A2589C">
        <w:t>9.2.</w:t>
      </w:r>
      <w:r w:rsidR="008220E7">
        <w:t>16</w:t>
      </w:r>
      <w:r w:rsidRPr="00A2589C">
        <w:t>.8</w:t>
      </w:r>
      <w:r w:rsidRPr="00A2589C">
        <w:tab/>
        <w:t>BROADCAST SESSION REL</w:t>
      </w:r>
      <w:r w:rsidR="004469DD">
        <w:t>E</w:t>
      </w:r>
      <w:r w:rsidRPr="00A2589C">
        <w:t>ASE RESPONSE</w:t>
      </w:r>
      <w:bookmarkEnd w:id="12063"/>
      <w:bookmarkEnd w:id="12064"/>
      <w:bookmarkEnd w:id="12065"/>
      <w:bookmarkEnd w:id="12066"/>
      <w:bookmarkEnd w:id="12067"/>
      <w:bookmarkEnd w:id="12068"/>
      <w:bookmarkEnd w:id="12069"/>
      <w:bookmarkEnd w:id="12070"/>
      <w:bookmarkEnd w:id="12071"/>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2072" w:name="_CR9_2_16_9"/>
      <w:bookmarkStart w:id="12073" w:name="_Toc105152255"/>
      <w:bookmarkStart w:id="12074" w:name="_Toc105174061"/>
      <w:bookmarkStart w:id="12075" w:name="_Toc106109059"/>
      <w:bookmarkStart w:id="12076" w:name="_Toc106122964"/>
      <w:bookmarkStart w:id="12077" w:name="_Toc107409517"/>
      <w:bookmarkStart w:id="12078" w:name="_Toc112756706"/>
      <w:bookmarkStart w:id="12079" w:name="_Toc209706434"/>
      <w:bookmarkStart w:id="12080" w:name="_Toc99662189"/>
      <w:bookmarkStart w:id="12081" w:name="_Toc99123385"/>
      <w:bookmarkEnd w:id="12072"/>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2073"/>
      <w:bookmarkEnd w:id="12074"/>
      <w:bookmarkEnd w:id="12075"/>
      <w:bookmarkEnd w:id="12076"/>
      <w:bookmarkEnd w:id="12077"/>
      <w:bookmarkEnd w:id="12078"/>
      <w:bookmarkEnd w:id="12079"/>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2082" w:name="_CR9_2_16_10"/>
      <w:bookmarkStart w:id="12083" w:name="_Toc120537195"/>
      <w:bookmarkStart w:id="12084" w:name="_Toc209706435"/>
      <w:bookmarkEnd w:id="12082"/>
      <w:r w:rsidRPr="008D451A">
        <w:t>9.2.16.</w:t>
      </w:r>
      <w:r>
        <w:t>10</w:t>
      </w:r>
      <w:r w:rsidRPr="008D451A">
        <w:tab/>
        <w:t xml:space="preserve">BROADCAST SESSION </w:t>
      </w:r>
      <w:r w:rsidRPr="008D451A">
        <w:rPr>
          <w:lang w:eastAsia="zh-CN"/>
        </w:rPr>
        <w:t xml:space="preserve">TRANSPORT </w:t>
      </w:r>
      <w:r w:rsidRPr="008D451A">
        <w:t>REQUEST</w:t>
      </w:r>
      <w:bookmarkEnd w:id="12083"/>
      <w:bookmarkEnd w:id="12084"/>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2085"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2086" w:name="_Toc120537193"/>
      <w:bookmarkEnd w:id="12085"/>
    </w:p>
    <w:p w14:paraId="115225A2" w14:textId="03D9F590" w:rsidR="00AE5BF7" w:rsidRPr="008D451A" w:rsidRDefault="00AE5BF7" w:rsidP="00AE5BF7">
      <w:pPr>
        <w:pStyle w:val="Heading4"/>
      </w:pPr>
      <w:bookmarkStart w:id="12087" w:name="_CR9_2_16_11"/>
      <w:bookmarkStart w:id="12088" w:name="_Toc209706436"/>
      <w:bookmarkEnd w:id="12087"/>
      <w:r w:rsidRPr="008D451A">
        <w:t>9.2.16.</w:t>
      </w:r>
      <w:r>
        <w:t>11</w:t>
      </w:r>
      <w:r w:rsidRPr="008D451A">
        <w:tab/>
        <w:t xml:space="preserve">BROADCAST SESSION </w:t>
      </w:r>
      <w:r w:rsidRPr="008D451A">
        <w:rPr>
          <w:lang w:eastAsia="zh-CN"/>
        </w:rPr>
        <w:t xml:space="preserve">TRANSPORT </w:t>
      </w:r>
      <w:r w:rsidRPr="008D451A">
        <w:t>RESPONSE</w:t>
      </w:r>
      <w:bookmarkEnd w:id="12086"/>
      <w:bookmarkEnd w:id="12088"/>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2089" w:name="_Toc120537204"/>
    </w:p>
    <w:p w14:paraId="71BE635F" w14:textId="4ADD2004" w:rsidR="00AE5BF7" w:rsidRPr="008D451A" w:rsidRDefault="00AE5BF7" w:rsidP="00AE5BF7">
      <w:pPr>
        <w:pStyle w:val="Heading4"/>
      </w:pPr>
      <w:bookmarkStart w:id="12090" w:name="_CR9_2_16_12"/>
      <w:bookmarkStart w:id="12091" w:name="_Toc209706437"/>
      <w:bookmarkEnd w:id="12090"/>
      <w:r w:rsidRPr="008D451A">
        <w:t>9.2.16.</w:t>
      </w:r>
      <w:r>
        <w:t>12</w:t>
      </w:r>
      <w:r w:rsidRPr="008D451A">
        <w:tab/>
        <w:t xml:space="preserve">BROADCAST SESSION </w:t>
      </w:r>
      <w:r w:rsidRPr="008D451A">
        <w:rPr>
          <w:lang w:eastAsia="zh-CN"/>
        </w:rPr>
        <w:t xml:space="preserve">TRANSPORT </w:t>
      </w:r>
      <w:r w:rsidRPr="008D451A">
        <w:t>FAILURE</w:t>
      </w:r>
      <w:bookmarkEnd w:id="12089"/>
      <w:bookmarkEnd w:id="12091"/>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2092" w:name="_CR9_2_17"/>
      <w:bookmarkStart w:id="12093" w:name="_Toc105152256"/>
      <w:bookmarkStart w:id="12094" w:name="_Toc105174062"/>
      <w:bookmarkStart w:id="12095" w:name="_Toc106109060"/>
      <w:bookmarkStart w:id="12096" w:name="_Toc106122965"/>
      <w:bookmarkStart w:id="12097" w:name="_Toc107409518"/>
      <w:bookmarkStart w:id="12098" w:name="_Toc112756707"/>
      <w:bookmarkStart w:id="12099" w:name="_Toc209706438"/>
      <w:bookmarkEnd w:id="12092"/>
      <w:r w:rsidRPr="001F5312">
        <w:lastRenderedPageBreak/>
        <w:t>9.2.</w:t>
      </w:r>
      <w:r>
        <w:rPr>
          <w:lang w:eastAsia="zh-CN"/>
        </w:rPr>
        <w:t>17</w:t>
      </w:r>
      <w:r w:rsidRPr="001F5312">
        <w:tab/>
      </w:r>
      <w:r>
        <w:rPr>
          <w:lang w:eastAsia="zh-CN"/>
        </w:rPr>
        <w:t>Multicast</w:t>
      </w:r>
      <w:r w:rsidRPr="001F5312">
        <w:rPr>
          <w:rFonts w:hint="eastAsia"/>
          <w:lang w:eastAsia="zh-CN"/>
        </w:rPr>
        <w:t xml:space="preserve"> Session Management Messages</w:t>
      </w:r>
      <w:bookmarkEnd w:id="12080"/>
      <w:bookmarkEnd w:id="12093"/>
      <w:bookmarkEnd w:id="12094"/>
      <w:bookmarkEnd w:id="12095"/>
      <w:bookmarkEnd w:id="12096"/>
      <w:bookmarkEnd w:id="12097"/>
      <w:bookmarkEnd w:id="12098"/>
      <w:bookmarkEnd w:id="12099"/>
    </w:p>
    <w:p w14:paraId="31F6B256" w14:textId="77777777" w:rsidR="006E432B" w:rsidRPr="001F5312" w:rsidRDefault="006E432B" w:rsidP="006E432B">
      <w:pPr>
        <w:pStyle w:val="Heading4"/>
        <w:rPr>
          <w:lang w:eastAsia="zh-CN"/>
        </w:rPr>
      </w:pPr>
      <w:bookmarkStart w:id="12100" w:name="_CR9_2_17_1"/>
      <w:bookmarkStart w:id="12101" w:name="_Toc99662190"/>
      <w:bookmarkStart w:id="12102" w:name="_Toc105152257"/>
      <w:bookmarkStart w:id="12103" w:name="_Toc105174063"/>
      <w:bookmarkStart w:id="12104" w:name="_Toc106109061"/>
      <w:bookmarkStart w:id="12105" w:name="_Toc106122966"/>
      <w:bookmarkStart w:id="12106" w:name="_Toc107409519"/>
      <w:bookmarkStart w:id="12107" w:name="_Toc112756708"/>
      <w:bookmarkStart w:id="12108" w:name="_Toc209706439"/>
      <w:bookmarkEnd w:id="12100"/>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2081"/>
      <w:bookmarkEnd w:id="12101"/>
      <w:bookmarkEnd w:id="12102"/>
      <w:bookmarkEnd w:id="12103"/>
      <w:bookmarkEnd w:id="12104"/>
      <w:bookmarkEnd w:id="12105"/>
      <w:bookmarkEnd w:id="12106"/>
      <w:bookmarkEnd w:id="12107"/>
      <w:bookmarkEnd w:id="12108"/>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2109" w:name="_CR9_2_17_2"/>
      <w:bookmarkStart w:id="12110" w:name="_Toc99123386"/>
      <w:bookmarkStart w:id="12111" w:name="_Toc99662191"/>
      <w:bookmarkStart w:id="12112" w:name="_Toc105152258"/>
      <w:bookmarkStart w:id="12113" w:name="_Toc105174064"/>
      <w:bookmarkStart w:id="12114" w:name="_Toc106109062"/>
      <w:bookmarkStart w:id="12115" w:name="_Toc106122967"/>
      <w:bookmarkStart w:id="12116" w:name="_Toc107409520"/>
      <w:bookmarkStart w:id="12117" w:name="_Toc112756709"/>
      <w:bookmarkStart w:id="12118" w:name="_Toc209706440"/>
      <w:bookmarkEnd w:id="12109"/>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2110"/>
      <w:bookmarkEnd w:id="12111"/>
      <w:bookmarkEnd w:id="12112"/>
      <w:bookmarkEnd w:id="12113"/>
      <w:bookmarkEnd w:id="12114"/>
      <w:bookmarkEnd w:id="12115"/>
      <w:bookmarkEnd w:id="12116"/>
      <w:bookmarkEnd w:id="12117"/>
      <w:bookmarkEnd w:id="12118"/>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2119" w:name="_CR9_2_17_3"/>
      <w:bookmarkStart w:id="12120" w:name="_Toc99123387"/>
      <w:bookmarkStart w:id="12121" w:name="_Toc99662192"/>
      <w:bookmarkStart w:id="12122" w:name="_Toc105152259"/>
      <w:bookmarkStart w:id="12123" w:name="_Toc105174065"/>
      <w:bookmarkStart w:id="12124" w:name="_Toc106109063"/>
      <w:bookmarkStart w:id="12125" w:name="_Toc106122968"/>
      <w:bookmarkStart w:id="12126" w:name="_Toc107409521"/>
      <w:bookmarkStart w:id="12127" w:name="_Toc112756710"/>
      <w:bookmarkStart w:id="12128" w:name="_Toc209706441"/>
      <w:bookmarkEnd w:id="12119"/>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2120"/>
      <w:bookmarkEnd w:id="12121"/>
      <w:bookmarkEnd w:id="12122"/>
      <w:bookmarkEnd w:id="12123"/>
      <w:bookmarkEnd w:id="12124"/>
      <w:bookmarkEnd w:id="12125"/>
      <w:bookmarkEnd w:id="12126"/>
      <w:bookmarkEnd w:id="12127"/>
      <w:bookmarkEnd w:id="12128"/>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2129" w:name="_CR9_2_17_4"/>
      <w:bookmarkStart w:id="12130" w:name="_Toc99123388"/>
      <w:bookmarkStart w:id="12131" w:name="_Toc99662193"/>
      <w:bookmarkStart w:id="12132" w:name="_Toc105152260"/>
      <w:bookmarkStart w:id="12133" w:name="_Toc105174066"/>
      <w:bookmarkStart w:id="12134" w:name="_Toc106109064"/>
      <w:bookmarkStart w:id="12135" w:name="_Toc106122969"/>
      <w:bookmarkStart w:id="12136" w:name="_Toc107409522"/>
      <w:bookmarkStart w:id="12137" w:name="_Toc112756711"/>
      <w:bookmarkStart w:id="12138" w:name="_Toc209706442"/>
      <w:bookmarkEnd w:id="12129"/>
      <w:r w:rsidRPr="001F5312">
        <w:lastRenderedPageBreak/>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2130"/>
      <w:bookmarkEnd w:id="12131"/>
      <w:bookmarkEnd w:id="12132"/>
      <w:bookmarkEnd w:id="12133"/>
      <w:bookmarkEnd w:id="12134"/>
      <w:bookmarkEnd w:id="12135"/>
      <w:bookmarkEnd w:id="12136"/>
      <w:bookmarkEnd w:id="12137"/>
      <w:bookmarkEnd w:id="12138"/>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2139" w:name="_CR9_2_17_5"/>
      <w:bookmarkStart w:id="12140" w:name="_Toc99123389"/>
      <w:bookmarkStart w:id="12141" w:name="_Toc99662194"/>
      <w:bookmarkStart w:id="12142" w:name="_Toc105152261"/>
      <w:bookmarkStart w:id="12143" w:name="_Toc105174067"/>
      <w:bookmarkStart w:id="12144" w:name="_Toc106109065"/>
      <w:bookmarkStart w:id="12145" w:name="_Toc106122970"/>
      <w:bookmarkStart w:id="12146" w:name="_Toc107409523"/>
      <w:bookmarkStart w:id="12147" w:name="_Toc112756712"/>
      <w:bookmarkStart w:id="12148" w:name="_Toc209706443"/>
      <w:bookmarkEnd w:id="12139"/>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2140"/>
      <w:bookmarkEnd w:id="12141"/>
      <w:bookmarkEnd w:id="12142"/>
      <w:bookmarkEnd w:id="12143"/>
      <w:bookmarkEnd w:id="12144"/>
      <w:bookmarkEnd w:id="12145"/>
      <w:bookmarkEnd w:id="12146"/>
      <w:bookmarkEnd w:id="12147"/>
      <w:bookmarkEnd w:id="12148"/>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2149" w:name="_CR9_2_17_6"/>
      <w:bookmarkStart w:id="12150" w:name="_Toc99123390"/>
      <w:bookmarkStart w:id="12151" w:name="_Toc99662195"/>
      <w:bookmarkStart w:id="12152" w:name="_Toc105152262"/>
      <w:bookmarkStart w:id="12153" w:name="_Toc105174068"/>
      <w:bookmarkStart w:id="12154" w:name="_Toc106109066"/>
      <w:bookmarkStart w:id="12155" w:name="_Toc106122971"/>
      <w:bookmarkStart w:id="12156" w:name="_Toc107409524"/>
      <w:bookmarkStart w:id="12157" w:name="_Toc112756713"/>
      <w:bookmarkStart w:id="12158" w:name="_Toc209706444"/>
      <w:bookmarkEnd w:id="12149"/>
      <w:r w:rsidRPr="001F5312">
        <w:t>9.2.</w:t>
      </w:r>
      <w:r w:rsidR="008220E7">
        <w:t>1</w:t>
      </w:r>
      <w:r w:rsidR="00D40287">
        <w:t>7</w:t>
      </w:r>
      <w:r w:rsidRPr="001F5312">
        <w:t>.</w:t>
      </w:r>
      <w:r w:rsidR="00D40287">
        <w:t>6</w:t>
      </w:r>
      <w:r w:rsidRPr="001F5312">
        <w:tab/>
      </w:r>
      <w:r w:rsidRPr="001F5312">
        <w:rPr>
          <w:lang w:eastAsia="ja-JP"/>
        </w:rPr>
        <w:t>MULTICAST SESSION ACTIVATION REQUEST</w:t>
      </w:r>
      <w:bookmarkEnd w:id="12150"/>
      <w:bookmarkEnd w:id="12151"/>
      <w:bookmarkEnd w:id="12152"/>
      <w:bookmarkEnd w:id="12153"/>
      <w:bookmarkEnd w:id="12154"/>
      <w:bookmarkEnd w:id="12155"/>
      <w:bookmarkEnd w:id="12156"/>
      <w:bookmarkEnd w:id="12157"/>
      <w:bookmarkEnd w:id="12158"/>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2159" w:name="_CR9_2_17_7"/>
      <w:bookmarkStart w:id="12160" w:name="_Toc99123391"/>
      <w:bookmarkStart w:id="12161" w:name="_Toc99662196"/>
      <w:bookmarkStart w:id="12162" w:name="_Toc105152263"/>
      <w:bookmarkStart w:id="12163" w:name="_Toc105174069"/>
      <w:bookmarkStart w:id="12164" w:name="_Toc106109067"/>
      <w:bookmarkStart w:id="12165" w:name="_Toc106122972"/>
      <w:bookmarkStart w:id="12166" w:name="_Toc107409525"/>
      <w:bookmarkStart w:id="12167" w:name="_Toc112756714"/>
      <w:bookmarkStart w:id="12168" w:name="_Toc209706445"/>
      <w:bookmarkEnd w:id="12159"/>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2160"/>
      <w:bookmarkEnd w:id="12161"/>
      <w:bookmarkEnd w:id="12162"/>
      <w:bookmarkEnd w:id="12163"/>
      <w:bookmarkEnd w:id="12164"/>
      <w:bookmarkEnd w:id="12165"/>
      <w:bookmarkEnd w:id="12166"/>
      <w:bookmarkEnd w:id="12167"/>
      <w:bookmarkEnd w:id="12168"/>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2169" w:name="_CR9_2_17_8"/>
      <w:bookmarkStart w:id="12170" w:name="_Toc99123392"/>
      <w:bookmarkStart w:id="12171" w:name="_Toc99662197"/>
      <w:bookmarkStart w:id="12172" w:name="_Toc105152264"/>
      <w:bookmarkStart w:id="12173" w:name="_Toc105174070"/>
      <w:bookmarkStart w:id="12174" w:name="_Toc106109068"/>
      <w:bookmarkStart w:id="12175" w:name="_Toc106122973"/>
      <w:bookmarkStart w:id="12176" w:name="_Toc107409526"/>
      <w:bookmarkStart w:id="12177" w:name="_Toc112756715"/>
      <w:bookmarkStart w:id="12178" w:name="_Toc209706446"/>
      <w:bookmarkEnd w:id="12169"/>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2170"/>
      <w:bookmarkEnd w:id="12171"/>
      <w:bookmarkEnd w:id="12172"/>
      <w:bookmarkEnd w:id="12173"/>
      <w:bookmarkEnd w:id="12174"/>
      <w:bookmarkEnd w:id="12175"/>
      <w:bookmarkEnd w:id="12176"/>
      <w:bookmarkEnd w:id="12177"/>
      <w:bookmarkEnd w:id="12178"/>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2179" w:name="_CR9_2_17_9"/>
      <w:bookmarkStart w:id="12180" w:name="_Toc99123393"/>
      <w:bookmarkStart w:id="12181" w:name="_Toc99662198"/>
      <w:bookmarkStart w:id="12182" w:name="_Toc105152265"/>
      <w:bookmarkStart w:id="12183" w:name="_Toc105174071"/>
      <w:bookmarkStart w:id="12184" w:name="_Toc106109069"/>
      <w:bookmarkStart w:id="12185" w:name="_Toc106122974"/>
      <w:bookmarkStart w:id="12186" w:name="_Toc107409527"/>
      <w:bookmarkStart w:id="12187" w:name="_Toc112756716"/>
      <w:bookmarkStart w:id="12188" w:name="_Toc209706447"/>
      <w:bookmarkEnd w:id="12179"/>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2180"/>
      <w:bookmarkEnd w:id="12181"/>
      <w:bookmarkEnd w:id="12182"/>
      <w:bookmarkEnd w:id="12183"/>
      <w:bookmarkEnd w:id="12184"/>
      <w:bookmarkEnd w:id="12185"/>
      <w:bookmarkEnd w:id="12186"/>
      <w:bookmarkEnd w:id="12187"/>
      <w:bookmarkEnd w:id="12188"/>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2189" w:name="_CR9_2_17_10"/>
      <w:bookmarkStart w:id="12190" w:name="_Toc99123394"/>
      <w:bookmarkStart w:id="12191" w:name="_Toc99662199"/>
      <w:bookmarkStart w:id="12192" w:name="_Toc105152266"/>
      <w:bookmarkStart w:id="12193" w:name="_Toc105174072"/>
      <w:bookmarkStart w:id="12194" w:name="_Toc106109070"/>
      <w:bookmarkStart w:id="12195" w:name="_Toc106122975"/>
      <w:bookmarkStart w:id="12196" w:name="_Toc107409528"/>
      <w:bookmarkStart w:id="12197" w:name="_Toc112756717"/>
      <w:bookmarkStart w:id="12198" w:name="_Toc209706448"/>
      <w:bookmarkEnd w:id="12189"/>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2190"/>
      <w:bookmarkEnd w:id="12191"/>
      <w:bookmarkEnd w:id="12192"/>
      <w:bookmarkEnd w:id="12193"/>
      <w:bookmarkEnd w:id="12194"/>
      <w:bookmarkEnd w:id="12195"/>
      <w:bookmarkEnd w:id="12196"/>
      <w:bookmarkEnd w:id="12197"/>
      <w:bookmarkEnd w:id="12198"/>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2199" w:name="_CR9_2_17_11"/>
      <w:bookmarkStart w:id="12200" w:name="_Toc99123395"/>
      <w:bookmarkStart w:id="12201" w:name="_Toc99662200"/>
      <w:bookmarkStart w:id="12202" w:name="_Toc105152267"/>
      <w:bookmarkStart w:id="12203" w:name="_Toc105174073"/>
      <w:bookmarkStart w:id="12204" w:name="_Toc106109071"/>
      <w:bookmarkStart w:id="12205" w:name="_Toc106122976"/>
      <w:bookmarkStart w:id="12206" w:name="_Toc107409529"/>
      <w:bookmarkStart w:id="12207" w:name="_Toc112756718"/>
      <w:bookmarkStart w:id="12208" w:name="_Toc209706449"/>
      <w:bookmarkEnd w:id="12199"/>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2200"/>
      <w:bookmarkEnd w:id="12201"/>
      <w:bookmarkEnd w:id="12202"/>
      <w:bookmarkEnd w:id="12203"/>
      <w:bookmarkEnd w:id="12204"/>
      <w:bookmarkEnd w:id="12205"/>
      <w:bookmarkEnd w:id="12206"/>
      <w:bookmarkEnd w:id="12207"/>
      <w:bookmarkEnd w:id="12208"/>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2209" w:name="_CR9_2_17_12"/>
      <w:bookmarkStart w:id="12210" w:name="_Toc99123396"/>
      <w:bookmarkStart w:id="12211" w:name="_Toc99662201"/>
      <w:bookmarkStart w:id="12212" w:name="_Toc105152268"/>
      <w:bookmarkStart w:id="12213" w:name="_Toc105174074"/>
      <w:bookmarkStart w:id="12214" w:name="_Toc106109072"/>
      <w:bookmarkStart w:id="12215" w:name="_Toc106122977"/>
      <w:bookmarkStart w:id="12216" w:name="_Toc107409530"/>
      <w:bookmarkStart w:id="12217" w:name="_Toc112756719"/>
      <w:bookmarkStart w:id="12218" w:name="_Toc209706450"/>
      <w:bookmarkEnd w:id="12209"/>
      <w:r w:rsidRPr="001F5312">
        <w:t>9.2.</w:t>
      </w:r>
      <w:r w:rsidR="008220E7">
        <w:t>1</w:t>
      </w:r>
      <w:r w:rsidR="00D40287">
        <w:t>7</w:t>
      </w:r>
      <w:r w:rsidRPr="001F5312">
        <w:t>.</w:t>
      </w:r>
      <w:r w:rsidR="00D40287">
        <w:t>12</w:t>
      </w:r>
      <w:r w:rsidRPr="001F5312">
        <w:tab/>
      </w:r>
      <w:r w:rsidRPr="001F5312">
        <w:rPr>
          <w:lang w:eastAsia="ja-JP"/>
        </w:rPr>
        <w:t>MULTICAST SESSION UPDATE RESPONSE</w:t>
      </w:r>
      <w:bookmarkEnd w:id="12210"/>
      <w:bookmarkEnd w:id="12211"/>
      <w:bookmarkEnd w:id="12212"/>
      <w:bookmarkEnd w:id="12213"/>
      <w:bookmarkEnd w:id="12214"/>
      <w:bookmarkEnd w:id="12215"/>
      <w:bookmarkEnd w:id="12216"/>
      <w:bookmarkEnd w:id="12217"/>
      <w:bookmarkEnd w:id="12218"/>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2219" w:name="_CR9_2_17_13"/>
      <w:bookmarkStart w:id="12220" w:name="_Toc99123397"/>
      <w:bookmarkStart w:id="12221" w:name="_Toc99662202"/>
      <w:bookmarkStart w:id="12222" w:name="_Toc105152269"/>
      <w:bookmarkStart w:id="12223" w:name="_Toc105174075"/>
      <w:bookmarkStart w:id="12224" w:name="_Toc106109073"/>
      <w:bookmarkStart w:id="12225" w:name="_Toc106122978"/>
      <w:bookmarkStart w:id="12226" w:name="_Toc107409531"/>
      <w:bookmarkStart w:id="12227" w:name="_Toc112756720"/>
      <w:bookmarkStart w:id="12228" w:name="_Toc209706451"/>
      <w:bookmarkEnd w:id="12219"/>
      <w:r w:rsidRPr="001F5312">
        <w:t>9.2.</w:t>
      </w:r>
      <w:r w:rsidR="008220E7">
        <w:t>1</w:t>
      </w:r>
      <w:r w:rsidR="00D40287">
        <w:t>7</w:t>
      </w:r>
      <w:r w:rsidRPr="001F5312">
        <w:t>.</w:t>
      </w:r>
      <w:r w:rsidR="00D40287">
        <w:t>13</w:t>
      </w:r>
      <w:r w:rsidRPr="001F5312">
        <w:tab/>
      </w:r>
      <w:r w:rsidRPr="001F5312">
        <w:rPr>
          <w:lang w:eastAsia="ja-JP"/>
        </w:rPr>
        <w:t>MULTICAST SESSION UPDATE FAILURE</w:t>
      </w:r>
      <w:bookmarkEnd w:id="12220"/>
      <w:bookmarkEnd w:id="12221"/>
      <w:bookmarkEnd w:id="12222"/>
      <w:bookmarkEnd w:id="12223"/>
      <w:bookmarkEnd w:id="12224"/>
      <w:bookmarkEnd w:id="12225"/>
      <w:bookmarkEnd w:id="12226"/>
      <w:bookmarkEnd w:id="12227"/>
      <w:bookmarkEnd w:id="12228"/>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2229" w:name="_CR9_2_yy18"/>
      <w:bookmarkStart w:id="12230" w:name="_CR9_2_18"/>
      <w:bookmarkStart w:id="12231" w:name="_Toc209706452"/>
      <w:bookmarkEnd w:id="12229"/>
      <w:bookmarkEnd w:id="12230"/>
      <w:r>
        <w:t>9.2.</w:t>
      </w:r>
      <w:r>
        <w:rPr>
          <w:lang w:eastAsia="zh-CN"/>
        </w:rPr>
        <w:t>18</w:t>
      </w:r>
      <w:r>
        <w:tab/>
        <w:t>Timing Synchronisation Status Reporting Messages</w:t>
      </w:r>
      <w:bookmarkEnd w:id="12231"/>
    </w:p>
    <w:p w14:paraId="2BF6A780" w14:textId="3DF0EA2C" w:rsidR="001A0775" w:rsidRDefault="001A0775" w:rsidP="001A0775">
      <w:pPr>
        <w:pStyle w:val="Heading4"/>
      </w:pPr>
      <w:bookmarkStart w:id="12232" w:name="_CR9_2_yy18_1"/>
      <w:bookmarkStart w:id="12233" w:name="_CR9_2_18_1"/>
      <w:bookmarkStart w:id="12234" w:name="_Toc209706453"/>
      <w:bookmarkStart w:id="12235" w:name="_Toc120537202"/>
      <w:bookmarkEnd w:id="12232"/>
      <w:bookmarkEnd w:id="12233"/>
      <w:r>
        <w:t>9.2.18.1</w:t>
      </w:r>
      <w:r>
        <w:tab/>
        <w:t>TIMING SYNCHRONISATION STATUS REQUEST</w:t>
      </w:r>
      <w:bookmarkEnd w:id="12234"/>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2236" w:name="_CR9_2_yy18_2"/>
      <w:bookmarkStart w:id="12237" w:name="_CR9_2_18_2"/>
      <w:bookmarkStart w:id="12238" w:name="_Toc209706454"/>
      <w:bookmarkEnd w:id="12236"/>
      <w:bookmarkEnd w:id="12237"/>
      <w:r>
        <w:lastRenderedPageBreak/>
        <w:t>9.2.18.2</w:t>
      </w:r>
      <w:r>
        <w:tab/>
        <w:t>TIMING SYNCHRONISATION STATUS RESPONSE</w:t>
      </w:r>
      <w:bookmarkEnd w:id="12238"/>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721C493A" w:rsidR="00F745AE" w:rsidRDefault="00F745AE" w:rsidP="00F745AE">
            <w:pPr>
              <w:pStyle w:val="TAC"/>
              <w:rPr>
                <w:lang w:eastAsia="ja-JP"/>
              </w:rPr>
            </w:pPr>
            <w:del w:id="12239" w:author="CR1380" w:date="2025-11-24T09:31:00Z" w16du:dateUtc="2025-10-24T10:04:00Z">
              <w:r w:rsidDel="006405AF">
                <w:delText>ignore</w:delText>
              </w:r>
            </w:del>
            <w:ins w:id="12240" w:author="CR1380" w:date="2025-11-24T09:31:00Z" w16du:dateUtc="2025-10-24T10:04:00Z">
              <w:r>
                <w:t>reject</w:t>
              </w:r>
            </w:ins>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2241" w:name="_CR9_2_yy18_3"/>
      <w:bookmarkStart w:id="12242" w:name="_CR9_2_18_3"/>
      <w:bookmarkStart w:id="12243" w:name="_Toc209706455"/>
      <w:bookmarkEnd w:id="12241"/>
      <w:bookmarkEnd w:id="12242"/>
      <w:r>
        <w:t>9.2.18.3</w:t>
      </w:r>
      <w:r>
        <w:tab/>
      </w:r>
      <w:r>
        <w:rPr>
          <w:lang w:eastAsia="zh-CN"/>
        </w:rPr>
        <w:t>TIMING SYNCHRONISATION STATUS FAILURE</w:t>
      </w:r>
      <w:bookmarkEnd w:id="1224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1AE4018F" w:rsidR="00F745AE" w:rsidRDefault="00F745AE" w:rsidP="00F745AE">
            <w:pPr>
              <w:pStyle w:val="TAC"/>
              <w:rPr>
                <w:lang w:eastAsia="ja-JP"/>
              </w:rPr>
            </w:pPr>
            <w:del w:id="12244" w:author="CR1380" w:date="2025-11-24T09:31:00Z" w16du:dateUtc="2025-10-24T10:03:00Z">
              <w:r w:rsidDel="006405AF">
                <w:rPr>
                  <w:lang w:eastAsia="ja-JP"/>
                </w:rPr>
                <w:delText>ignore</w:delText>
              </w:r>
            </w:del>
            <w:ins w:id="12245" w:author="CR1380" w:date="2025-11-24T09:31:00Z" w16du:dateUtc="2025-10-24T10:03:00Z">
              <w:r>
                <w:rPr>
                  <w:lang w:eastAsia="ja-JP"/>
                </w:rPr>
                <w:t>reject</w:t>
              </w:r>
            </w:ins>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2246" w:name="_CR9_2_yy18_4"/>
      <w:bookmarkStart w:id="12247" w:name="_CR9_2_18_4"/>
      <w:bookmarkStart w:id="12248" w:name="_Toc209706456"/>
      <w:bookmarkEnd w:id="12235"/>
      <w:bookmarkEnd w:id="12246"/>
      <w:bookmarkEnd w:id="12247"/>
      <w:r>
        <w:t>9.2.18.4</w:t>
      </w:r>
      <w:r>
        <w:tab/>
      </w:r>
      <w:r>
        <w:rPr>
          <w:lang w:eastAsia="zh-CN"/>
        </w:rPr>
        <w:t xml:space="preserve">TIMING SYNCHRONISATION STATUS </w:t>
      </w:r>
      <w:r>
        <w:t>REPORT</w:t>
      </w:r>
      <w:bookmarkEnd w:id="12248"/>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2249" w:name="_Toc209706457"/>
      <w:r>
        <w:t>9.2.</w:t>
      </w:r>
      <w:r>
        <w:rPr>
          <w:rFonts w:eastAsia="Malgun Gothic" w:hint="eastAsia"/>
        </w:rPr>
        <w:t>19</w:t>
      </w:r>
      <w:r>
        <w:tab/>
        <w:t>A-IoT Messages</w:t>
      </w:r>
      <w:bookmarkEnd w:id="12249"/>
    </w:p>
    <w:p w14:paraId="1F559F8E" w14:textId="231ECCE5" w:rsidR="00A51D1D" w:rsidRDefault="00A51D1D" w:rsidP="00A51D1D">
      <w:pPr>
        <w:pStyle w:val="Heading4"/>
      </w:pPr>
      <w:bookmarkStart w:id="12250" w:name="_Toc209706458"/>
      <w:r>
        <w:t>9.2.</w:t>
      </w:r>
      <w:r>
        <w:rPr>
          <w:rFonts w:eastAsia="Malgun Gothic" w:hint="eastAsia"/>
        </w:rPr>
        <w:t>19</w:t>
      </w:r>
      <w:r>
        <w:t>.1</w:t>
      </w:r>
      <w:r>
        <w:tab/>
        <w:t>INVENTORY REQUEST</w:t>
      </w:r>
      <w:bookmarkEnd w:id="12250"/>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lastRenderedPageBreak/>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2251" w:name="_Toc209706459"/>
      <w:r>
        <w:t>9.2.</w:t>
      </w:r>
      <w:r>
        <w:rPr>
          <w:rFonts w:eastAsia="Malgun Gothic" w:hint="eastAsia"/>
        </w:rPr>
        <w:t>19</w:t>
      </w:r>
      <w:r>
        <w:t>.2</w:t>
      </w:r>
      <w:r>
        <w:tab/>
        <w:t>INVENTORY RESPONSE</w:t>
      </w:r>
      <w:bookmarkEnd w:id="12251"/>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2252" w:name="_Toc209706460"/>
      <w:r>
        <w:t>9.2.</w:t>
      </w:r>
      <w:r>
        <w:rPr>
          <w:rFonts w:eastAsia="Malgun Gothic" w:hint="eastAsia"/>
        </w:rPr>
        <w:t>19</w:t>
      </w:r>
      <w:r>
        <w:t>.3</w:t>
      </w:r>
      <w:r>
        <w:tab/>
        <w:t>INVENTORY FAILURE</w:t>
      </w:r>
      <w:bookmarkEnd w:id="12252"/>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2253" w:name="_Toc209706461"/>
      <w:r>
        <w:t>9.2.</w:t>
      </w:r>
      <w:r>
        <w:rPr>
          <w:rFonts w:eastAsia="Malgun Gothic" w:hint="eastAsia"/>
        </w:rPr>
        <w:t>19</w:t>
      </w:r>
      <w:r>
        <w:t>.4</w:t>
      </w:r>
      <w:r>
        <w:tab/>
        <w:t>INVENTORY REPORT</w:t>
      </w:r>
      <w:bookmarkEnd w:id="12253"/>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lastRenderedPageBreak/>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2254" w:name="_Toc209706462"/>
      <w:r>
        <w:t>9.2.</w:t>
      </w:r>
      <w:r>
        <w:rPr>
          <w:rFonts w:eastAsia="Malgun Gothic" w:hint="eastAsia"/>
        </w:rPr>
        <w:t>19</w:t>
      </w:r>
      <w:r>
        <w:t>.5</w:t>
      </w:r>
      <w:r>
        <w:tab/>
        <w:t>COMMAND REQUEST</w:t>
      </w:r>
      <w:bookmarkEnd w:id="12254"/>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2255" w:name="_Toc209706463"/>
      <w:r>
        <w:t>9.2.</w:t>
      </w:r>
      <w:r>
        <w:rPr>
          <w:rFonts w:eastAsia="Malgun Gothic" w:hint="eastAsia"/>
        </w:rPr>
        <w:t>19</w:t>
      </w:r>
      <w:r>
        <w:t>.6</w:t>
      </w:r>
      <w:r>
        <w:tab/>
        <w:t>COMMAND RESPONSE</w:t>
      </w:r>
      <w:bookmarkEnd w:id="12255"/>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2256" w:name="_Toc209706464"/>
      <w:r>
        <w:t>9.2.</w:t>
      </w:r>
      <w:r>
        <w:rPr>
          <w:rFonts w:eastAsia="Malgun Gothic" w:hint="eastAsia"/>
        </w:rPr>
        <w:t>19</w:t>
      </w:r>
      <w:r>
        <w:t>.7</w:t>
      </w:r>
      <w:r>
        <w:tab/>
        <w:t>COMMAND FAILURE</w:t>
      </w:r>
      <w:bookmarkEnd w:id="12256"/>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lastRenderedPageBreak/>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2257" w:name="_Toc209706465"/>
      <w:r>
        <w:t>9.2.</w:t>
      </w:r>
      <w:r>
        <w:rPr>
          <w:rFonts w:eastAsia="Malgun Gothic" w:hint="eastAsia"/>
        </w:rPr>
        <w:t>19</w:t>
      </w:r>
      <w:r>
        <w:t>.8</w:t>
      </w:r>
      <w:r>
        <w:tab/>
        <w:t>AIOT SESSION RELEASE COMMAND</w:t>
      </w:r>
      <w:bookmarkEnd w:id="12257"/>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2258" w:name="_Toc209706466"/>
      <w:r>
        <w:t>9.2.</w:t>
      </w:r>
      <w:r>
        <w:rPr>
          <w:rFonts w:eastAsia="Malgun Gothic" w:hint="eastAsia"/>
        </w:rPr>
        <w:t>19</w:t>
      </w:r>
      <w:r>
        <w:t>.9</w:t>
      </w:r>
      <w:r>
        <w:tab/>
        <w:t>AIOT SESSION RELEASE COMPLETE</w:t>
      </w:r>
      <w:bookmarkEnd w:id="12258"/>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2259" w:name="_Toc209706467"/>
      <w:r>
        <w:t>9.2.</w:t>
      </w:r>
      <w:r>
        <w:rPr>
          <w:rFonts w:eastAsia="Malgun Gothic" w:hint="eastAsia"/>
        </w:rPr>
        <w:t>19</w:t>
      </w:r>
      <w:r>
        <w:t>.10</w:t>
      </w:r>
      <w:r>
        <w:tab/>
        <w:t>AIOT SESSION RELEASE REQUEST</w:t>
      </w:r>
      <w:bookmarkEnd w:id="12259"/>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lastRenderedPageBreak/>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2260" w:name="_CR9_3"/>
      <w:bookmarkStart w:id="12261" w:name="_Toc99123398"/>
      <w:bookmarkStart w:id="12262" w:name="_Toc99662203"/>
      <w:bookmarkStart w:id="12263" w:name="_Toc105152270"/>
      <w:bookmarkStart w:id="12264" w:name="_Toc105174076"/>
      <w:bookmarkStart w:id="12265" w:name="_Toc106109074"/>
      <w:bookmarkStart w:id="12266" w:name="_Toc106122979"/>
      <w:bookmarkStart w:id="12267" w:name="_Toc107409532"/>
      <w:bookmarkStart w:id="12268" w:name="_Toc112756721"/>
      <w:bookmarkStart w:id="12269" w:name="_Toc209706468"/>
      <w:bookmarkEnd w:id="12260"/>
      <w:r w:rsidRPr="001D2E49">
        <w:t>9.3</w:t>
      </w:r>
      <w:r w:rsidRPr="001D2E49">
        <w:tab/>
        <w:t>Information Element Definitions</w:t>
      </w:r>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2261"/>
      <w:bookmarkEnd w:id="12262"/>
      <w:bookmarkEnd w:id="12263"/>
      <w:bookmarkEnd w:id="12264"/>
      <w:bookmarkEnd w:id="12265"/>
      <w:bookmarkEnd w:id="12266"/>
      <w:bookmarkEnd w:id="12267"/>
      <w:bookmarkEnd w:id="12268"/>
      <w:bookmarkEnd w:id="12269"/>
    </w:p>
    <w:p w14:paraId="1E4F4611" w14:textId="77777777" w:rsidR="009B75C3" w:rsidRPr="001D2E49" w:rsidRDefault="009B75C3" w:rsidP="009B75C3">
      <w:pPr>
        <w:pStyle w:val="Heading3"/>
      </w:pPr>
      <w:bookmarkStart w:id="12270" w:name="_CR9_3_1"/>
      <w:bookmarkStart w:id="12271" w:name="_Toc20955164"/>
      <w:bookmarkStart w:id="12272" w:name="_Toc29503613"/>
      <w:bookmarkStart w:id="12273" w:name="_Toc29504197"/>
      <w:bookmarkStart w:id="12274" w:name="_Toc29504781"/>
      <w:bookmarkStart w:id="12275" w:name="_Toc36553227"/>
      <w:bookmarkStart w:id="12276" w:name="_Toc36554954"/>
      <w:bookmarkStart w:id="12277" w:name="_Toc45652265"/>
      <w:bookmarkStart w:id="12278" w:name="_Toc45658697"/>
      <w:bookmarkStart w:id="12279" w:name="_Toc45720517"/>
      <w:bookmarkStart w:id="12280" w:name="_Toc45798397"/>
      <w:bookmarkStart w:id="12281" w:name="_Toc45897786"/>
      <w:bookmarkStart w:id="12282" w:name="_Toc51745990"/>
      <w:bookmarkStart w:id="12283" w:name="_Toc64446254"/>
      <w:bookmarkStart w:id="12284" w:name="_Toc73982124"/>
      <w:bookmarkStart w:id="12285" w:name="_Toc88652213"/>
      <w:bookmarkStart w:id="12286" w:name="_Toc97891256"/>
      <w:bookmarkStart w:id="12287" w:name="_Toc99123399"/>
      <w:bookmarkStart w:id="12288" w:name="_Toc99662204"/>
      <w:bookmarkStart w:id="12289" w:name="_Toc105152271"/>
      <w:bookmarkStart w:id="12290" w:name="_Toc105174077"/>
      <w:bookmarkStart w:id="12291" w:name="_Toc106109075"/>
      <w:bookmarkStart w:id="12292" w:name="_Toc106122980"/>
      <w:bookmarkStart w:id="12293" w:name="_Toc107409533"/>
      <w:bookmarkStart w:id="12294" w:name="_Toc112756722"/>
      <w:bookmarkStart w:id="12295" w:name="_Toc209706469"/>
      <w:bookmarkEnd w:id="12270"/>
      <w:r w:rsidRPr="001D2E49">
        <w:t>9.3.1</w:t>
      </w:r>
      <w:r w:rsidRPr="001D2E49">
        <w:tab/>
        <w:t>Radio Network Layer Related IEs</w:t>
      </w:r>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623FC0C2" w14:textId="77777777" w:rsidR="009B75C3" w:rsidRPr="001D2E49" w:rsidRDefault="009B75C3" w:rsidP="009B75C3">
      <w:pPr>
        <w:pStyle w:val="Heading4"/>
      </w:pPr>
      <w:bookmarkStart w:id="12296" w:name="_CR9_3_1_1"/>
      <w:bookmarkStart w:id="12297" w:name="_Toc20955165"/>
      <w:bookmarkStart w:id="12298" w:name="_Toc29503614"/>
      <w:bookmarkStart w:id="12299" w:name="_Toc29504198"/>
      <w:bookmarkStart w:id="12300" w:name="_Toc29504782"/>
      <w:bookmarkStart w:id="12301" w:name="_Toc36553228"/>
      <w:bookmarkStart w:id="12302" w:name="_Toc36554955"/>
      <w:bookmarkStart w:id="12303" w:name="_Toc45652266"/>
      <w:bookmarkStart w:id="12304" w:name="_Toc45658698"/>
      <w:bookmarkStart w:id="12305" w:name="_Toc45720518"/>
      <w:bookmarkStart w:id="12306" w:name="_Toc45798398"/>
      <w:bookmarkStart w:id="12307" w:name="_Toc45897787"/>
      <w:bookmarkStart w:id="12308" w:name="_Toc51745991"/>
      <w:bookmarkStart w:id="12309" w:name="_Toc64446255"/>
      <w:bookmarkStart w:id="12310" w:name="_Toc73982125"/>
      <w:bookmarkStart w:id="12311" w:name="_Toc88652214"/>
      <w:bookmarkStart w:id="12312" w:name="_Toc97891257"/>
      <w:bookmarkStart w:id="12313" w:name="_Toc99123400"/>
      <w:bookmarkStart w:id="12314" w:name="_Toc99662205"/>
      <w:bookmarkStart w:id="12315" w:name="_Toc105152272"/>
      <w:bookmarkStart w:id="12316" w:name="_Toc105174078"/>
      <w:bookmarkStart w:id="12317" w:name="_Toc106109076"/>
      <w:bookmarkStart w:id="12318" w:name="_Toc106122981"/>
      <w:bookmarkStart w:id="12319" w:name="_Toc107409534"/>
      <w:bookmarkStart w:id="12320" w:name="_Toc112756723"/>
      <w:bookmarkStart w:id="12321" w:name="_Toc209706470"/>
      <w:bookmarkEnd w:id="12296"/>
      <w:r w:rsidRPr="001D2E49">
        <w:t>9.3.1.1</w:t>
      </w:r>
      <w:r w:rsidRPr="001D2E49">
        <w:tab/>
        <w:t>Message Type</w:t>
      </w:r>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2322" w:name="_CR9_3_1_2"/>
      <w:bookmarkStart w:id="12323" w:name="_Ref469456001"/>
      <w:bookmarkStart w:id="12324" w:name="_Toc20955166"/>
      <w:bookmarkStart w:id="12325" w:name="_Toc29503615"/>
      <w:bookmarkStart w:id="12326" w:name="_Toc29504199"/>
      <w:bookmarkStart w:id="12327" w:name="_Toc29504783"/>
      <w:bookmarkStart w:id="12328" w:name="_Toc36553229"/>
      <w:bookmarkStart w:id="12329" w:name="_Toc36554956"/>
      <w:bookmarkStart w:id="12330" w:name="_Toc45652267"/>
      <w:bookmarkStart w:id="12331" w:name="_Toc45658699"/>
      <w:bookmarkStart w:id="12332" w:name="_Toc45720519"/>
      <w:bookmarkStart w:id="12333" w:name="_Toc45798399"/>
      <w:bookmarkStart w:id="12334" w:name="_Toc45897788"/>
      <w:bookmarkStart w:id="12335" w:name="_Toc51745992"/>
      <w:bookmarkStart w:id="12336" w:name="_Toc64446256"/>
      <w:bookmarkStart w:id="12337" w:name="_Toc73982126"/>
      <w:bookmarkStart w:id="12338" w:name="_Toc88652215"/>
      <w:bookmarkStart w:id="12339" w:name="_Toc97891258"/>
      <w:bookmarkStart w:id="12340" w:name="_Toc99123401"/>
      <w:bookmarkStart w:id="12341" w:name="_Toc99662206"/>
      <w:bookmarkStart w:id="12342" w:name="_Toc105152273"/>
      <w:bookmarkStart w:id="12343" w:name="_Toc105174079"/>
      <w:bookmarkStart w:id="12344" w:name="_Toc106109077"/>
      <w:bookmarkStart w:id="12345" w:name="_Toc106122982"/>
      <w:bookmarkStart w:id="12346" w:name="_Toc107409535"/>
      <w:bookmarkStart w:id="12347" w:name="_Toc112756724"/>
      <w:bookmarkStart w:id="12348" w:name="_Toc209706471"/>
      <w:bookmarkEnd w:id="12322"/>
      <w:r w:rsidRPr="001D2E49">
        <w:t>9.3.1.2</w:t>
      </w:r>
      <w:r w:rsidRPr="001D2E49">
        <w:tab/>
        <w:t>Cause</w:t>
      </w:r>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ins w:id="12349" w:author="CR1372" w:date="2025-11-24T09:31:00Z">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ins>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rPr>
          <w:ins w:id="12350" w:author="CR1372" w:date="2025-11-26T10:51:00Z" w16du:dateUtc="2025-11-26T09:51:00Z"/>
        </w:trPr>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rPr>
                <w:ins w:id="12351" w:author="CR1372" w:date="2025-11-26T10:51:00Z" w16du:dateUtc="2025-11-26T09:51:00Z"/>
              </w:rPr>
            </w:pPr>
            <w:ins w:id="12352" w:author="CR1372" w:date="2025-11-26T10:51:00Z" w16du:dateUtc="2025-11-26T09:51:00Z">
              <w:r>
                <w:t xml:space="preserve">Unknown </w:t>
              </w:r>
              <w:r w:rsidRPr="006A2346">
                <w:t>RAN A-IoT Device NGAP ID</w:t>
              </w:r>
            </w:ins>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ins w:id="12353" w:author="CR1372" w:date="2025-11-26T10:51:00Z" w16du:dateUtc="2025-11-26T09:51:00Z"/>
                <w:lang w:eastAsia="ja-JP"/>
              </w:rPr>
            </w:pPr>
            <w:ins w:id="12354" w:author="CR1372" w:date="2025-11-26T10:51:00Z" w16du:dateUtc="2025-11-26T09:51:00Z">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ins>
          </w:p>
        </w:tc>
      </w:tr>
      <w:tr w:rsidR="004A20FE" w:rsidRPr="001D2E49" w14:paraId="2B151396" w14:textId="77777777" w:rsidTr="00A57C6D">
        <w:trPr>
          <w:ins w:id="12355" w:author="CR1372" w:date="2025-11-26T10:51:00Z" w16du:dateUtc="2025-11-26T09:51:00Z"/>
        </w:trPr>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rPr>
                <w:ins w:id="12356" w:author="CR1372" w:date="2025-11-26T10:51:00Z" w16du:dateUtc="2025-11-26T09:51:00Z"/>
              </w:rPr>
            </w:pPr>
            <w:ins w:id="12357" w:author="CR1372" w:date="2025-11-26T10:51:00Z" w16du:dateUtc="2025-11-26T09:51:00Z">
              <w:r w:rsidRPr="00D56115">
                <w:t xml:space="preserve">Requested A-IoT </w:t>
              </w:r>
              <w:r>
                <w:t>s</w:t>
              </w:r>
              <w:r w:rsidRPr="00D56115">
                <w:t xml:space="preserve">ervice </w:t>
              </w:r>
              <w:r>
                <w:t>a</w:t>
              </w:r>
              <w:r w:rsidRPr="00D56115">
                <w:t xml:space="preserve">rea </w:t>
              </w:r>
              <w:r>
                <w:t>i</w:t>
              </w:r>
              <w:r w:rsidRPr="00D56115">
                <w:t>nformation not served by the gNB</w:t>
              </w:r>
            </w:ins>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ins w:id="12358" w:author="CR1372" w:date="2025-11-26T10:51:00Z" w16du:dateUtc="2025-11-26T09:51:00Z"/>
                <w:lang w:eastAsia="ja-JP"/>
              </w:rPr>
            </w:pPr>
            <w:ins w:id="12359" w:author="CR1372" w:date="2025-11-26T10:51:00Z" w16du:dateUtc="2025-11-26T09:51:00Z">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ins>
          </w:p>
        </w:tc>
      </w:tr>
      <w:tr w:rsidR="004A20FE" w:rsidRPr="001D2E49" w14:paraId="3C78854C" w14:textId="77777777" w:rsidTr="00A57C6D">
        <w:trPr>
          <w:ins w:id="12360" w:author="CR1372" w:date="2025-11-26T10:51:00Z" w16du:dateUtc="2025-11-26T09:51:00Z"/>
        </w:trPr>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rPr>
                <w:ins w:id="12361" w:author="CR1372" w:date="2025-11-26T10:51:00Z" w16du:dateUtc="2025-11-26T09:51:00Z"/>
              </w:rPr>
            </w:pPr>
            <w:ins w:id="12362" w:author="CR1372" w:date="2025-11-26T10:51:00Z" w16du:dateUtc="2025-11-26T09:51:00Z">
              <w:r>
                <w:rPr>
                  <w:rFonts w:hint="eastAsia"/>
                </w:rPr>
                <w:t>U</w:t>
              </w:r>
              <w:r>
                <w:t>nknow</w:t>
              </w:r>
              <w:r>
                <w:rPr>
                  <w:rFonts w:hint="eastAsia"/>
                  <w:lang w:eastAsia="zh-CN"/>
                </w:rPr>
                <w:t>n</w:t>
              </w:r>
              <w:r>
                <w:t xml:space="preserve"> A-IoT </w:t>
              </w:r>
              <w:r>
                <w:rPr>
                  <w:rFonts w:hint="eastAsia"/>
                  <w:lang w:eastAsia="zh-CN"/>
                </w:rPr>
                <w:t>S</w:t>
              </w:r>
              <w:r>
                <w:t>ession</w:t>
              </w:r>
            </w:ins>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ins w:id="12363" w:author="CR1372" w:date="2025-11-26T10:51:00Z" w16du:dateUtc="2025-11-26T09:51:00Z"/>
                <w:lang w:eastAsia="ja-JP"/>
              </w:rPr>
            </w:pPr>
            <w:ins w:id="12364" w:author="CR1372" w:date="2025-11-26T10:51:00Z" w16du:dateUtc="2025-11-26T09:51:00Z">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ins>
          </w:p>
        </w:tc>
      </w:tr>
      <w:tr w:rsidR="004A20FE" w:rsidRPr="001D2E49" w14:paraId="4B406500" w14:textId="77777777" w:rsidTr="00A57C6D">
        <w:trPr>
          <w:ins w:id="12365" w:author="CR1372" w:date="2025-11-26T10:51:00Z" w16du:dateUtc="2025-11-26T09:51:00Z"/>
        </w:trPr>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rPr>
                <w:ins w:id="12366" w:author="CR1372" w:date="2025-11-26T10:51:00Z" w16du:dateUtc="2025-11-26T09:51:00Z"/>
              </w:rPr>
            </w:pPr>
            <w:ins w:id="12367" w:author="CR1372" w:date="2025-11-26T10:51:00Z" w16du:dateUtc="2025-11-26T09:51:00Z">
              <w:r>
                <w:rPr>
                  <w:rFonts w:hint="eastAsia"/>
                  <w:lang w:eastAsia="zh-CN"/>
                </w:rPr>
                <w:t>A-IoT d</w:t>
              </w:r>
              <w:r>
                <w:t>evice not reachable</w:t>
              </w:r>
            </w:ins>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ins w:id="12368" w:author="CR1372" w:date="2025-11-26T10:51:00Z" w16du:dateUtc="2025-11-26T09:51:00Z"/>
                <w:lang w:eastAsia="ja-JP"/>
              </w:rPr>
            </w:pPr>
            <w:ins w:id="12369" w:author="CR1372" w:date="2025-11-26T10:51:00Z" w16du:dateUtc="2025-11-26T09:51:00Z">
              <w:r>
                <w:rPr>
                  <w:lang w:eastAsia="ja-JP"/>
                </w:rPr>
                <w:t xml:space="preserve">The action failed because the </w:t>
              </w:r>
              <w:r>
                <w:rPr>
                  <w:rFonts w:hint="eastAsia"/>
                  <w:lang w:eastAsia="zh-CN"/>
                </w:rPr>
                <w:t xml:space="preserve">A-IoT </w:t>
              </w:r>
              <w:r>
                <w:rPr>
                  <w:lang w:eastAsia="ja-JP"/>
                </w:rPr>
                <w:t>device is not reachable.</w:t>
              </w:r>
            </w:ins>
          </w:p>
        </w:tc>
      </w:tr>
      <w:tr w:rsidR="004A20FE" w:rsidRPr="001D2E49" w14:paraId="000D71C5" w14:textId="77777777" w:rsidTr="00A57C6D">
        <w:trPr>
          <w:ins w:id="12370" w:author="CR1372" w:date="2025-11-26T10:51:00Z" w16du:dateUtc="2025-11-26T09:51:00Z"/>
        </w:trPr>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rPr>
                <w:ins w:id="12371" w:author="CR1372" w:date="2025-11-26T10:51:00Z" w16du:dateUtc="2025-11-26T09:51:00Z"/>
              </w:rPr>
            </w:pPr>
            <w:ins w:id="12372" w:author="CR1372" w:date="2025-11-26T10:51:00Z" w16du:dateUtc="2025-11-26T09:51:00Z">
              <w:r w:rsidRPr="006A2346">
                <w:t>Multiple A-IoT Session instances</w:t>
              </w:r>
            </w:ins>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ins w:id="12373" w:author="CR1372" w:date="2025-11-26T10:51:00Z" w16du:dateUtc="2025-11-26T09:51:00Z"/>
                <w:lang w:eastAsia="ja-JP"/>
              </w:rPr>
            </w:pPr>
            <w:ins w:id="12374" w:author="CR1372" w:date="2025-11-26T10:51:00Z" w16du:dateUtc="2025-11-26T09:51:00Z">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ins>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lastRenderedPageBreak/>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2375" w:name="_CR9_3_1_3"/>
      <w:bookmarkStart w:id="12376" w:name="_Toc20955167"/>
      <w:bookmarkStart w:id="12377" w:name="_Toc29503616"/>
      <w:bookmarkStart w:id="12378" w:name="_Toc29504200"/>
      <w:bookmarkStart w:id="12379" w:name="_Toc29504784"/>
      <w:bookmarkStart w:id="12380" w:name="_Toc36553230"/>
      <w:bookmarkStart w:id="12381" w:name="_Toc36554957"/>
      <w:bookmarkStart w:id="12382" w:name="_Toc45652268"/>
      <w:bookmarkStart w:id="12383" w:name="_Toc45658700"/>
      <w:bookmarkStart w:id="12384" w:name="_Toc45720520"/>
      <w:bookmarkStart w:id="12385" w:name="_Toc45798400"/>
      <w:bookmarkStart w:id="12386" w:name="_Toc45897789"/>
      <w:bookmarkStart w:id="12387" w:name="_Toc51745993"/>
      <w:bookmarkStart w:id="12388" w:name="_Toc64446257"/>
      <w:bookmarkStart w:id="12389" w:name="_Toc73982127"/>
      <w:bookmarkStart w:id="12390" w:name="_Toc88652216"/>
      <w:bookmarkStart w:id="12391" w:name="_Toc97891259"/>
      <w:bookmarkStart w:id="12392" w:name="_Toc99123402"/>
      <w:bookmarkStart w:id="12393" w:name="_Toc99662207"/>
      <w:bookmarkStart w:id="12394" w:name="_Toc105152274"/>
      <w:bookmarkStart w:id="12395" w:name="_Toc105174080"/>
      <w:bookmarkStart w:id="12396" w:name="_Toc106109078"/>
      <w:bookmarkStart w:id="12397" w:name="_Toc106122983"/>
      <w:bookmarkStart w:id="12398" w:name="_Toc107409536"/>
      <w:bookmarkStart w:id="12399" w:name="_Toc112756725"/>
      <w:bookmarkStart w:id="12400" w:name="_Toc209706472"/>
      <w:bookmarkEnd w:id="12375"/>
      <w:r w:rsidRPr="001D2E49">
        <w:t>9.3.1.3</w:t>
      </w:r>
      <w:r w:rsidRPr="001D2E49">
        <w:tab/>
        <w:t>Criticality Diagnostics</w:t>
      </w:r>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2401" w:name="_CR9_3_1_4"/>
      <w:bookmarkStart w:id="12402" w:name="_Toc20955168"/>
      <w:bookmarkStart w:id="12403" w:name="_Toc29503617"/>
      <w:bookmarkStart w:id="12404" w:name="_Toc29504201"/>
      <w:bookmarkStart w:id="12405" w:name="_Toc29504785"/>
      <w:bookmarkStart w:id="12406" w:name="_Toc36553231"/>
      <w:bookmarkStart w:id="12407" w:name="_Toc36554958"/>
      <w:bookmarkStart w:id="12408" w:name="_Toc45652269"/>
      <w:bookmarkStart w:id="12409" w:name="_Toc45658701"/>
      <w:bookmarkStart w:id="12410" w:name="_Toc45720521"/>
      <w:bookmarkStart w:id="12411" w:name="_Toc45798401"/>
      <w:bookmarkStart w:id="12412" w:name="_Toc45897790"/>
      <w:bookmarkStart w:id="12413" w:name="_Toc51745994"/>
      <w:bookmarkStart w:id="12414" w:name="_Toc64446258"/>
      <w:bookmarkStart w:id="12415" w:name="_Toc73982128"/>
      <w:bookmarkStart w:id="12416" w:name="_Toc88652217"/>
      <w:bookmarkStart w:id="12417" w:name="_Toc97891260"/>
      <w:bookmarkStart w:id="12418" w:name="_Toc99123403"/>
      <w:bookmarkStart w:id="12419" w:name="_Toc99662208"/>
      <w:bookmarkStart w:id="12420" w:name="_Toc105152275"/>
      <w:bookmarkStart w:id="12421" w:name="_Toc105174081"/>
      <w:bookmarkStart w:id="12422" w:name="_Toc106109079"/>
      <w:bookmarkStart w:id="12423" w:name="_Toc106122984"/>
      <w:bookmarkStart w:id="12424" w:name="_Toc107409537"/>
      <w:bookmarkStart w:id="12425" w:name="_Toc112756726"/>
      <w:bookmarkStart w:id="12426" w:name="_Toc209706473"/>
      <w:bookmarkEnd w:id="12401"/>
      <w:r w:rsidRPr="001D2E49">
        <w:lastRenderedPageBreak/>
        <w:t>9.3.1.4</w:t>
      </w:r>
      <w:r w:rsidRPr="001D2E49">
        <w:tab/>
        <w:t>Bit Rate</w:t>
      </w:r>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2427" w:name="_CR9_3_1_5"/>
      <w:bookmarkStart w:id="12428" w:name="_Toc20955169"/>
      <w:bookmarkStart w:id="12429" w:name="_Toc29503618"/>
      <w:bookmarkStart w:id="12430" w:name="_Toc29504202"/>
      <w:bookmarkStart w:id="12431" w:name="_Toc29504786"/>
      <w:bookmarkStart w:id="12432" w:name="_Toc36553232"/>
      <w:bookmarkStart w:id="12433" w:name="_Toc36554959"/>
      <w:bookmarkStart w:id="12434" w:name="_Toc45652270"/>
      <w:bookmarkStart w:id="12435" w:name="_Toc45658702"/>
      <w:bookmarkStart w:id="12436" w:name="_Toc45720522"/>
      <w:bookmarkStart w:id="12437" w:name="_Toc45798402"/>
      <w:bookmarkStart w:id="12438" w:name="_Toc45897791"/>
      <w:bookmarkStart w:id="12439" w:name="_Toc51745995"/>
      <w:bookmarkStart w:id="12440" w:name="_Toc64446259"/>
      <w:bookmarkStart w:id="12441" w:name="_Toc73982129"/>
      <w:bookmarkStart w:id="12442" w:name="_Toc88652218"/>
      <w:bookmarkStart w:id="12443" w:name="_Toc97891261"/>
      <w:bookmarkStart w:id="12444" w:name="_Toc99123404"/>
      <w:bookmarkStart w:id="12445" w:name="_Toc99662209"/>
      <w:bookmarkStart w:id="12446" w:name="_Toc105152276"/>
      <w:bookmarkStart w:id="12447" w:name="_Toc105174082"/>
      <w:bookmarkStart w:id="12448" w:name="_Toc106109080"/>
      <w:bookmarkStart w:id="12449" w:name="_Toc106122985"/>
      <w:bookmarkStart w:id="12450" w:name="_Toc107409538"/>
      <w:bookmarkStart w:id="12451" w:name="_Toc112756727"/>
      <w:bookmarkStart w:id="12452" w:name="_Toc209706474"/>
      <w:bookmarkEnd w:id="12427"/>
      <w:r w:rsidRPr="001D2E49">
        <w:t>9.3.1.5</w:t>
      </w:r>
      <w:r w:rsidRPr="001D2E49">
        <w:tab/>
        <w:t>Global RAN Node ID</w:t>
      </w:r>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453" w:name="_CR9_3_1_6"/>
      <w:bookmarkStart w:id="12454" w:name="_Toc20955170"/>
      <w:bookmarkStart w:id="12455" w:name="_Toc29503619"/>
      <w:bookmarkStart w:id="12456" w:name="_Toc29504203"/>
      <w:bookmarkStart w:id="12457" w:name="_Toc29504787"/>
      <w:bookmarkStart w:id="12458" w:name="_Toc36553233"/>
      <w:bookmarkStart w:id="12459" w:name="_Toc36554960"/>
      <w:bookmarkStart w:id="12460" w:name="_Toc45652271"/>
      <w:bookmarkStart w:id="12461" w:name="_Toc45658703"/>
      <w:bookmarkStart w:id="12462" w:name="_Toc45720523"/>
      <w:bookmarkStart w:id="12463" w:name="_Toc45798403"/>
      <w:bookmarkStart w:id="12464" w:name="_Toc45897792"/>
      <w:bookmarkStart w:id="12465" w:name="_Toc51745996"/>
      <w:bookmarkStart w:id="12466" w:name="_Toc64446260"/>
      <w:bookmarkStart w:id="12467" w:name="_Toc73982130"/>
      <w:bookmarkStart w:id="12468" w:name="_Toc88652219"/>
      <w:bookmarkStart w:id="12469" w:name="_Toc97891262"/>
      <w:bookmarkStart w:id="12470" w:name="_Toc99123405"/>
      <w:bookmarkStart w:id="12471" w:name="_Toc99662210"/>
      <w:bookmarkStart w:id="12472" w:name="_Toc105152277"/>
      <w:bookmarkStart w:id="12473" w:name="_Toc105174083"/>
      <w:bookmarkStart w:id="12474" w:name="_Toc106109081"/>
      <w:bookmarkStart w:id="12475" w:name="_Toc106122986"/>
      <w:bookmarkStart w:id="12476" w:name="_Toc107409539"/>
      <w:bookmarkStart w:id="12477" w:name="_Toc112756728"/>
      <w:bookmarkStart w:id="12478" w:name="_Toc209706475"/>
      <w:bookmarkEnd w:id="12453"/>
      <w:r w:rsidRPr="001D2E49">
        <w:t>9.3.1.6</w:t>
      </w:r>
      <w:r w:rsidRPr="001D2E49">
        <w:tab/>
        <w:t>Global gNB ID</w:t>
      </w:r>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479" w:name="_CR9_3_1_7"/>
      <w:bookmarkStart w:id="12480" w:name="_Toc20955171"/>
      <w:bookmarkStart w:id="12481" w:name="_Toc29503620"/>
      <w:bookmarkStart w:id="12482" w:name="_Toc29504204"/>
      <w:bookmarkStart w:id="12483" w:name="_Toc29504788"/>
      <w:bookmarkStart w:id="12484" w:name="_Toc36553234"/>
      <w:bookmarkStart w:id="12485" w:name="_Toc36554961"/>
      <w:bookmarkStart w:id="12486" w:name="_Toc45652272"/>
      <w:bookmarkStart w:id="12487" w:name="_Toc45658704"/>
      <w:bookmarkStart w:id="12488" w:name="_Toc45720524"/>
      <w:bookmarkStart w:id="12489" w:name="_Toc45798404"/>
      <w:bookmarkStart w:id="12490" w:name="_Toc45897793"/>
      <w:bookmarkStart w:id="12491" w:name="_Toc51745997"/>
      <w:bookmarkStart w:id="12492" w:name="_Toc64446261"/>
      <w:bookmarkStart w:id="12493" w:name="_Toc73982131"/>
      <w:bookmarkStart w:id="12494" w:name="_Toc88652220"/>
      <w:bookmarkStart w:id="12495" w:name="_Toc97891263"/>
      <w:bookmarkStart w:id="12496" w:name="_Toc99123406"/>
      <w:bookmarkStart w:id="12497" w:name="_Toc99662211"/>
      <w:bookmarkStart w:id="12498" w:name="_Toc105152278"/>
      <w:bookmarkStart w:id="12499" w:name="_Toc105174084"/>
      <w:bookmarkStart w:id="12500" w:name="_Toc106109082"/>
      <w:bookmarkStart w:id="12501" w:name="_Toc106122987"/>
      <w:bookmarkStart w:id="12502" w:name="_Toc107409540"/>
      <w:bookmarkStart w:id="12503" w:name="_Toc112756729"/>
      <w:bookmarkStart w:id="12504" w:name="_Toc209706476"/>
      <w:bookmarkEnd w:id="12479"/>
      <w:r w:rsidRPr="001D2E49">
        <w:t>9.3.1.7</w:t>
      </w:r>
      <w:r w:rsidRPr="001D2E49">
        <w:tab/>
        <w:t>NR CGI</w:t>
      </w:r>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505" w:name="_CR9_3_1_8"/>
      <w:bookmarkStart w:id="12506" w:name="_Toc20955172"/>
      <w:bookmarkStart w:id="12507" w:name="_Toc29503621"/>
      <w:bookmarkStart w:id="12508" w:name="_Toc29504205"/>
      <w:bookmarkStart w:id="12509" w:name="_Toc29504789"/>
      <w:bookmarkStart w:id="12510" w:name="_Toc36553235"/>
      <w:bookmarkStart w:id="12511" w:name="_Toc36554962"/>
      <w:bookmarkStart w:id="12512" w:name="_Toc45652273"/>
      <w:bookmarkStart w:id="12513" w:name="_Toc45658705"/>
      <w:bookmarkStart w:id="12514" w:name="_Toc45720525"/>
      <w:bookmarkStart w:id="12515" w:name="_Toc45798405"/>
      <w:bookmarkStart w:id="12516" w:name="_Toc45897794"/>
      <w:bookmarkStart w:id="12517" w:name="_Toc51745998"/>
      <w:bookmarkStart w:id="12518" w:name="_Toc64446262"/>
      <w:bookmarkStart w:id="12519" w:name="_Toc73982132"/>
      <w:bookmarkStart w:id="12520" w:name="_Toc88652221"/>
      <w:bookmarkStart w:id="12521" w:name="_Toc97891264"/>
      <w:bookmarkStart w:id="12522" w:name="_Toc99123407"/>
      <w:bookmarkStart w:id="12523" w:name="_Toc99662212"/>
      <w:bookmarkStart w:id="12524" w:name="_Toc105152279"/>
      <w:bookmarkStart w:id="12525" w:name="_Toc105174085"/>
      <w:bookmarkStart w:id="12526" w:name="_Toc106109083"/>
      <w:bookmarkStart w:id="12527" w:name="_Toc106122988"/>
      <w:bookmarkStart w:id="12528" w:name="_Toc107409541"/>
      <w:bookmarkStart w:id="12529" w:name="_Toc112756730"/>
      <w:bookmarkStart w:id="12530" w:name="_Toc209706477"/>
      <w:bookmarkEnd w:id="12505"/>
      <w:r w:rsidRPr="001D2E49">
        <w:lastRenderedPageBreak/>
        <w:t>9.3.1.8</w:t>
      </w:r>
      <w:r w:rsidRPr="001D2E49">
        <w:tab/>
        <w:t>Global ng-eNB ID</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531" w:name="_CR9_3_1_9"/>
      <w:bookmarkStart w:id="12532" w:name="_Toc20955173"/>
      <w:bookmarkStart w:id="12533" w:name="_Toc29503622"/>
      <w:bookmarkStart w:id="12534" w:name="_Toc29504206"/>
      <w:bookmarkStart w:id="12535" w:name="_Toc29504790"/>
      <w:bookmarkStart w:id="12536" w:name="_Toc36553236"/>
      <w:bookmarkStart w:id="12537" w:name="_Toc36554963"/>
      <w:bookmarkStart w:id="12538" w:name="_Toc45652274"/>
      <w:bookmarkStart w:id="12539" w:name="_Toc45658706"/>
      <w:bookmarkStart w:id="12540" w:name="_Toc45720526"/>
      <w:bookmarkStart w:id="12541" w:name="_Toc45798406"/>
      <w:bookmarkStart w:id="12542" w:name="_Toc45897795"/>
      <w:bookmarkStart w:id="12543" w:name="_Toc51745999"/>
      <w:bookmarkStart w:id="12544" w:name="_Toc64446263"/>
      <w:bookmarkStart w:id="12545" w:name="_Toc73982133"/>
      <w:bookmarkStart w:id="12546" w:name="_Toc88652222"/>
      <w:bookmarkStart w:id="12547" w:name="_Toc97891265"/>
      <w:bookmarkStart w:id="12548" w:name="_Toc99123408"/>
      <w:bookmarkStart w:id="12549" w:name="_Toc99662213"/>
      <w:bookmarkStart w:id="12550" w:name="_Toc105152280"/>
      <w:bookmarkStart w:id="12551" w:name="_Toc105174086"/>
      <w:bookmarkStart w:id="12552" w:name="_Toc106109084"/>
      <w:bookmarkStart w:id="12553" w:name="_Toc106122989"/>
      <w:bookmarkStart w:id="12554" w:name="_Toc107409542"/>
      <w:bookmarkStart w:id="12555" w:name="_Toc112756731"/>
      <w:bookmarkStart w:id="12556" w:name="_Toc209706478"/>
      <w:bookmarkEnd w:id="12531"/>
      <w:r w:rsidRPr="001D2E49">
        <w:t>9.3.1.9</w:t>
      </w:r>
      <w:r w:rsidRPr="001D2E49">
        <w:tab/>
        <w:t>E-UTRA CGI</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557" w:name="_CR9_3_1_10"/>
      <w:bookmarkStart w:id="12558" w:name="_Toc20955174"/>
      <w:bookmarkStart w:id="12559" w:name="_Toc29503623"/>
      <w:bookmarkStart w:id="12560" w:name="_Toc29504207"/>
      <w:bookmarkStart w:id="12561" w:name="_Toc29504791"/>
      <w:bookmarkStart w:id="12562" w:name="_Toc36553237"/>
      <w:bookmarkStart w:id="12563" w:name="_Toc36554964"/>
      <w:bookmarkStart w:id="12564" w:name="_Toc45652275"/>
      <w:bookmarkStart w:id="12565" w:name="_Toc45658707"/>
      <w:bookmarkStart w:id="12566" w:name="_Toc45720527"/>
      <w:bookmarkStart w:id="12567" w:name="_Toc45798407"/>
      <w:bookmarkStart w:id="12568" w:name="_Toc45897796"/>
      <w:bookmarkStart w:id="12569" w:name="_Toc51746000"/>
      <w:bookmarkStart w:id="12570" w:name="_Toc64446264"/>
      <w:bookmarkStart w:id="12571" w:name="_Toc73982134"/>
      <w:bookmarkStart w:id="12572" w:name="_Toc88652223"/>
      <w:bookmarkStart w:id="12573" w:name="_Toc97891266"/>
      <w:bookmarkStart w:id="12574" w:name="_Toc99123409"/>
      <w:bookmarkStart w:id="12575" w:name="_Toc99662214"/>
      <w:bookmarkStart w:id="12576" w:name="_Toc105152281"/>
      <w:bookmarkStart w:id="12577" w:name="_Toc105174087"/>
      <w:bookmarkStart w:id="12578" w:name="_Toc106109085"/>
      <w:bookmarkStart w:id="12579" w:name="_Toc106122990"/>
      <w:bookmarkStart w:id="12580" w:name="_Toc107409543"/>
      <w:bookmarkStart w:id="12581" w:name="_Toc112756732"/>
      <w:bookmarkStart w:id="12582" w:name="_Toc209706479"/>
      <w:bookmarkEnd w:id="12557"/>
      <w:r w:rsidRPr="001D2E49">
        <w:t>9.3.1.10</w:t>
      </w:r>
      <w:r w:rsidRPr="001D2E49">
        <w:tab/>
        <w:t>GBR QoS Flow Information</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lastRenderedPageBreak/>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583" w:name="_CR9_3_1_11"/>
      <w:bookmarkStart w:id="12584" w:name="_Toc20955175"/>
      <w:bookmarkStart w:id="12585" w:name="_Toc29503624"/>
      <w:bookmarkStart w:id="12586" w:name="_Toc29504208"/>
      <w:bookmarkStart w:id="12587" w:name="_Toc29504792"/>
      <w:bookmarkStart w:id="12588" w:name="_Toc36553238"/>
      <w:bookmarkStart w:id="12589" w:name="_Toc36554965"/>
      <w:bookmarkStart w:id="12590" w:name="_Toc45652276"/>
      <w:bookmarkStart w:id="12591" w:name="_Toc45658708"/>
      <w:bookmarkStart w:id="12592" w:name="_Toc45720528"/>
      <w:bookmarkStart w:id="12593" w:name="_Toc45798408"/>
      <w:bookmarkStart w:id="12594" w:name="_Toc45897797"/>
      <w:bookmarkStart w:id="12595" w:name="_Toc51746001"/>
      <w:bookmarkStart w:id="12596" w:name="_Toc64446265"/>
      <w:bookmarkStart w:id="12597" w:name="_Toc73982135"/>
      <w:bookmarkStart w:id="12598" w:name="_Toc88652224"/>
      <w:bookmarkStart w:id="12599" w:name="_Toc97891267"/>
      <w:bookmarkStart w:id="12600" w:name="_Toc99123410"/>
      <w:bookmarkStart w:id="12601" w:name="_Toc99662215"/>
      <w:bookmarkStart w:id="12602" w:name="_Toc105152282"/>
      <w:bookmarkStart w:id="12603" w:name="_Toc105174088"/>
      <w:bookmarkStart w:id="12604" w:name="_Toc106109086"/>
      <w:bookmarkStart w:id="12605" w:name="_Toc106122991"/>
      <w:bookmarkStart w:id="12606" w:name="_Toc107409544"/>
      <w:bookmarkStart w:id="12607" w:name="_Toc112756733"/>
      <w:bookmarkStart w:id="12608" w:name="_Toc209706480"/>
      <w:bookmarkEnd w:id="12583"/>
      <w:r w:rsidRPr="001D2E49">
        <w:t>9.3.1.11</w:t>
      </w:r>
      <w:r w:rsidRPr="001D2E49">
        <w:tab/>
        <w:t>Void</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28C5FBCE" w14:textId="77777777" w:rsidR="009B75C3" w:rsidRPr="001D2E49" w:rsidRDefault="009B75C3" w:rsidP="009B75C3">
      <w:pPr>
        <w:pStyle w:val="Heading4"/>
        <w:rPr>
          <w:rFonts w:eastAsia="Batang"/>
        </w:rPr>
      </w:pPr>
      <w:bookmarkStart w:id="12609" w:name="_CR9_3_1_12"/>
      <w:bookmarkStart w:id="12610" w:name="_Toc20955176"/>
      <w:bookmarkStart w:id="12611" w:name="_Toc29503625"/>
      <w:bookmarkStart w:id="12612" w:name="_Toc29504209"/>
      <w:bookmarkStart w:id="12613" w:name="_Toc29504793"/>
      <w:bookmarkStart w:id="12614" w:name="_Toc36553239"/>
      <w:bookmarkStart w:id="12615" w:name="_Toc36554966"/>
      <w:bookmarkStart w:id="12616" w:name="_Toc45652277"/>
      <w:bookmarkStart w:id="12617" w:name="_Toc45658709"/>
      <w:bookmarkStart w:id="12618" w:name="_Toc45720529"/>
      <w:bookmarkStart w:id="12619" w:name="_Toc45798409"/>
      <w:bookmarkStart w:id="12620" w:name="_Toc45897798"/>
      <w:bookmarkStart w:id="12621" w:name="_Toc51746002"/>
      <w:bookmarkStart w:id="12622" w:name="_Toc64446266"/>
      <w:bookmarkStart w:id="12623" w:name="_Toc73982136"/>
      <w:bookmarkStart w:id="12624" w:name="_Toc88652225"/>
      <w:bookmarkStart w:id="12625" w:name="_Toc97891268"/>
      <w:bookmarkStart w:id="12626" w:name="_Toc99123411"/>
      <w:bookmarkStart w:id="12627" w:name="_Toc99662216"/>
      <w:bookmarkStart w:id="12628" w:name="_Toc105152283"/>
      <w:bookmarkStart w:id="12629" w:name="_Toc105174089"/>
      <w:bookmarkStart w:id="12630" w:name="_Toc106109087"/>
      <w:bookmarkStart w:id="12631" w:name="_Toc106122992"/>
      <w:bookmarkStart w:id="12632" w:name="_Toc107409545"/>
      <w:bookmarkStart w:id="12633" w:name="_Toc112756734"/>
      <w:bookmarkStart w:id="12634" w:name="_Toc209706481"/>
      <w:bookmarkEnd w:id="12609"/>
      <w:r w:rsidRPr="001D2E49">
        <w:t>9.3.1.12</w:t>
      </w:r>
      <w:r w:rsidRPr="001D2E49">
        <w:tab/>
        <w:t>QoS Flow</w:t>
      </w:r>
      <w:r w:rsidRPr="001D2E49">
        <w:rPr>
          <w:rFonts w:eastAsia="Batang"/>
        </w:rPr>
        <w:t xml:space="preserve"> Level QoS Parameters</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lastRenderedPageBreak/>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635" w:name="_CR9_3_1_13"/>
      <w:bookmarkStart w:id="12636" w:name="_Toc20955177"/>
      <w:bookmarkStart w:id="12637" w:name="_Toc29503626"/>
      <w:bookmarkStart w:id="12638" w:name="_Toc29504210"/>
      <w:bookmarkStart w:id="12639" w:name="_Toc29504794"/>
      <w:bookmarkStart w:id="12640" w:name="_Toc36553240"/>
      <w:bookmarkStart w:id="12641" w:name="_Toc36554967"/>
      <w:bookmarkStart w:id="12642" w:name="_Toc45652278"/>
      <w:bookmarkStart w:id="12643" w:name="_Toc45658710"/>
      <w:bookmarkStart w:id="12644" w:name="_Toc45720530"/>
      <w:bookmarkStart w:id="12645" w:name="_Toc45798410"/>
      <w:bookmarkStart w:id="12646" w:name="_Toc45897799"/>
      <w:bookmarkStart w:id="12647" w:name="_Toc51746003"/>
      <w:bookmarkStart w:id="12648" w:name="_Toc64446267"/>
      <w:bookmarkStart w:id="12649" w:name="_Toc73982137"/>
      <w:bookmarkStart w:id="12650" w:name="_Toc88652226"/>
      <w:bookmarkStart w:id="12651" w:name="_Toc97891269"/>
      <w:bookmarkStart w:id="12652" w:name="_Toc99123412"/>
      <w:bookmarkStart w:id="12653" w:name="_Toc99662217"/>
      <w:bookmarkStart w:id="12654" w:name="_Toc105152284"/>
      <w:bookmarkStart w:id="12655" w:name="_Toc105174090"/>
      <w:bookmarkStart w:id="12656" w:name="_Toc106109088"/>
      <w:bookmarkStart w:id="12657" w:name="_Toc106122993"/>
      <w:bookmarkStart w:id="12658" w:name="_Toc107409546"/>
      <w:bookmarkStart w:id="12659" w:name="_Toc112756735"/>
      <w:bookmarkStart w:id="12660" w:name="_Toc209706482"/>
      <w:bookmarkEnd w:id="12635"/>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661" w:name="_CR9_3_1_14"/>
      <w:bookmarkStart w:id="12662" w:name="_Toc20955178"/>
      <w:bookmarkStart w:id="12663" w:name="_Toc29503627"/>
      <w:bookmarkStart w:id="12664" w:name="_Toc29504211"/>
      <w:bookmarkStart w:id="12665" w:name="_Toc29504795"/>
      <w:bookmarkStart w:id="12666" w:name="_Toc36553241"/>
      <w:bookmarkStart w:id="12667" w:name="_Toc36554968"/>
      <w:bookmarkStart w:id="12668" w:name="_Toc45652279"/>
      <w:bookmarkStart w:id="12669" w:name="_Toc45658711"/>
      <w:bookmarkStart w:id="12670" w:name="_Toc45720531"/>
      <w:bookmarkStart w:id="12671" w:name="_Toc45798411"/>
      <w:bookmarkStart w:id="12672" w:name="_Toc45897800"/>
      <w:bookmarkStart w:id="12673" w:name="_Toc51746004"/>
      <w:bookmarkStart w:id="12674" w:name="_Toc64446268"/>
      <w:bookmarkStart w:id="12675" w:name="_Toc73982138"/>
      <w:bookmarkStart w:id="12676" w:name="_Toc88652227"/>
      <w:bookmarkStart w:id="12677" w:name="_Toc97891270"/>
      <w:bookmarkStart w:id="12678" w:name="_Toc99123413"/>
      <w:bookmarkStart w:id="12679" w:name="_Toc99662218"/>
      <w:bookmarkStart w:id="12680" w:name="_Toc105152285"/>
      <w:bookmarkStart w:id="12681" w:name="_Toc105174091"/>
      <w:bookmarkStart w:id="12682" w:name="_Toc106109089"/>
      <w:bookmarkStart w:id="12683" w:name="_Toc106122994"/>
      <w:bookmarkStart w:id="12684" w:name="_Toc107409547"/>
      <w:bookmarkStart w:id="12685" w:name="_Toc112756736"/>
      <w:bookmarkStart w:id="12686" w:name="_Toc209706483"/>
      <w:bookmarkEnd w:id="12661"/>
      <w:r w:rsidRPr="001D2E49">
        <w:rPr>
          <w:rFonts w:eastAsia="SimSun"/>
        </w:rPr>
        <w:t>9.3.1.14</w:t>
      </w:r>
      <w:r w:rsidRPr="001D2E49">
        <w:rPr>
          <w:rFonts w:eastAsia="SimSun"/>
        </w:rPr>
        <w:tab/>
        <w:t>Trace Activation</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lastRenderedPageBreak/>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lastRenderedPageBreak/>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687" w:name="_CR9_3_1_15"/>
      <w:bookmarkStart w:id="12688" w:name="_Toc20955179"/>
      <w:bookmarkStart w:id="12689" w:name="_Toc29503628"/>
      <w:bookmarkStart w:id="12690" w:name="_Toc29504212"/>
      <w:bookmarkStart w:id="12691" w:name="_Toc29504796"/>
      <w:bookmarkStart w:id="12692" w:name="_Toc36553242"/>
      <w:bookmarkStart w:id="12693" w:name="_Toc36554969"/>
      <w:bookmarkStart w:id="12694" w:name="_Toc45652280"/>
      <w:bookmarkStart w:id="12695" w:name="_Toc45658712"/>
      <w:bookmarkStart w:id="12696" w:name="_Toc45720532"/>
      <w:bookmarkStart w:id="12697" w:name="_Toc45798412"/>
      <w:bookmarkStart w:id="12698" w:name="_Toc45897801"/>
      <w:bookmarkStart w:id="12699" w:name="_Toc51746005"/>
      <w:bookmarkStart w:id="12700" w:name="_Toc64446269"/>
      <w:bookmarkStart w:id="12701" w:name="_Toc73982139"/>
      <w:bookmarkStart w:id="12702" w:name="_Toc88652228"/>
      <w:bookmarkStart w:id="12703" w:name="_Toc97891271"/>
      <w:bookmarkStart w:id="12704" w:name="_Toc99123414"/>
      <w:bookmarkStart w:id="12705" w:name="_Toc99662219"/>
      <w:bookmarkStart w:id="12706" w:name="_Toc105152286"/>
      <w:bookmarkStart w:id="12707" w:name="_Toc105174092"/>
      <w:bookmarkStart w:id="12708" w:name="_Toc106109090"/>
      <w:bookmarkStart w:id="12709" w:name="_Toc106122995"/>
      <w:bookmarkStart w:id="12710" w:name="_Toc107409548"/>
      <w:bookmarkStart w:id="12711" w:name="_Toc112756737"/>
      <w:bookmarkStart w:id="12712" w:name="_Toc209706484"/>
      <w:bookmarkEnd w:id="12687"/>
      <w:r w:rsidRPr="001D2E49">
        <w:t>9.3.1.15</w:t>
      </w:r>
      <w:r w:rsidRPr="001D2E49">
        <w:tab/>
        <w:t>Core Network Assistance Information</w:t>
      </w:r>
      <w:r w:rsidR="00E96367" w:rsidRPr="001D2E49">
        <w:t xml:space="preserve"> for RRC INACTIVE</w:t>
      </w:r>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213091A8" w:rsidR="00A82CAE" w:rsidRPr="001D2E49" w:rsidRDefault="00A82CAE" w:rsidP="00A82CAE">
            <w:pPr>
              <w:pStyle w:val="TAL"/>
              <w:rPr>
                <w:lang w:eastAsia="ja-JP"/>
              </w:rPr>
            </w:pPr>
            <w:r>
              <w:rPr>
                <w:lang w:eastAsia="ja-JP"/>
              </w:rPr>
              <w:t xml:space="preserve">This IE indicates </w:t>
            </w:r>
            <w:del w:id="12713" w:author="CR1288" w:date="2025-11-24T09:31:00Z">
              <w:r w:rsidDel="004530A3">
                <w:rPr>
                  <w:lang w:eastAsia="ja-JP"/>
                </w:rPr>
                <w:delText xml:space="preserve">whether </w:delText>
              </w:r>
            </w:del>
            <w:ins w:id="12714" w:author="CR1288" w:date="2025-11-24T09:31:00Z">
              <w:r>
                <w:rPr>
                  <w:lang w:eastAsia="ja-JP"/>
                </w:rPr>
                <w:t xml:space="preserve">that </w:t>
              </w:r>
            </w:ins>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715" w:name="_Hlk133253429"/>
            <w:r w:rsidRPr="0080737C">
              <w:rPr>
                <w:lang w:eastAsia="zh-CN"/>
              </w:rPr>
              <w:t>ENUMERATED (</w:t>
            </w:r>
            <w:r w:rsidRPr="0080737C">
              <w:rPr>
                <w:lang w:eastAsia="ja-JP"/>
              </w:rPr>
              <w:t xml:space="preserve">supported, </w:t>
            </w:r>
            <w:r w:rsidRPr="0080737C">
              <w:rPr>
                <w:lang w:eastAsia="zh-CN"/>
              </w:rPr>
              <w:t>…)</w:t>
            </w:r>
            <w:bookmarkEnd w:id="12715"/>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rPr>
          <w:ins w:id="12716" w:author="CR1354" w:date="2025-11-26T10:24:00Z" w16du:dateUtc="2025-11-26T09:24:00Z"/>
        </w:trPr>
        <w:tc>
          <w:tcPr>
            <w:tcW w:w="2267" w:type="dxa"/>
          </w:tcPr>
          <w:p w14:paraId="63A6CD2D" w14:textId="0D8829A9" w:rsidR="00723AAB" w:rsidRDefault="00723AAB" w:rsidP="00723AAB">
            <w:pPr>
              <w:pStyle w:val="TAL"/>
              <w:rPr>
                <w:ins w:id="12717" w:author="CR1354" w:date="2025-11-26T10:24:00Z" w16du:dateUtc="2025-11-26T09:24:00Z"/>
                <w:rFonts w:eastAsia="Batang"/>
                <w:lang w:eastAsia="en-GB"/>
              </w:rPr>
            </w:pPr>
            <w:ins w:id="12718" w:author="CR1354" w:date="2025-11-26T10:24:00Z" w16du:dateUtc="2025-11-26T09:24:00Z">
              <w:r>
                <w:rPr>
                  <w:rFonts w:cs="Arial" w:hint="eastAsia"/>
                  <w:lang w:val="en-US" w:eastAsia="zh-CN"/>
                </w:rPr>
                <w:t>LP-WUS Disable Indication</w:t>
              </w:r>
            </w:ins>
          </w:p>
        </w:tc>
        <w:tc>
          <w:tcPr>
            <w:tcW w:w="1020" w:type="dxa"/>
          </w:tcPr>
          <w:p w14:paraId="111A1157" w14:textId="3BB2E26E" w:rsidR="00723AAB" w:rsidRDefault="00723AAB" w:rsidP="00723AAB">
            <w:pPr>
              <w:pStyle w:val="TAL"/>
              <w:rPr>
                <w:ins w:id="12719" w:author="CR1354" w:date="2025-11-26T10:24:00Z" w16du:dateUtc="2025-11-26T09:24:00Z"/>
                <w:rFonts w:eastAsia="Batang"/>
                <w:lang w:eastAsia="en-GB"/>
              </w:rPr>
            </w:pPr>
            <w:ins w:id="12720" w:author="CR1354" w:date="2025-11-26T10:24:00Z" w16du:dateUtc="2025-11-26T09:24:00Z">
              <w:r>
                <w:rPr>
                  <w:rFonts w:cs="Arial" w:hint="eastAsia"/>
                  <w:lang w:val="en-US" w:eastAsia="zh-CN"/>
                </w:rPr>
                <w:t>O</w:t>
              </w:r>
            </w:ins>
          </w:p>
        </w:tc>
        <w:tc>
          <w:tcPr>
            <w:tcW w:w="1077" w:type="dxa"/>
          </w:tcPr>
          <w:p w14:paraId="3017EFDA" w14:textId="77777777" w:rsidR="00723AAB" w:rsidRPr="001D2E49" w:rsidRDefault="00723AAB" w:rsidP="00723AAB">
            <w:pPr>
              <w:pStyle w:val="TAL"/>
              <w:rPr>
                <w:ins w:id="12721" w:author="CR1354" w:date="2025-11-26T10:24:00Z" w16du:dateUtc="2025-11-26T09:24:00Z"/>
                <w:i/>
                <w:lang w:eastAsia="ja-JP"/>
              </w:rPr>
            </w:pPr>
          </w:p>
        </w:tc>
        <w:tc>
          <w:tcPr>
            <w:tcW w:w="1588" w:type="dxa"/>
          </w:tcPr>
          <w:p w14:paraId="21594F58" w14:textId="58A56BFA" w:rsidR="00723AAB" w:rsidRDefault="00723AAB" w:rsidP="00723AAB">
            <w:pPr>
              <w:pStyle w:val="TAL"/>
              <w:rPr>
                <w:ins w:id="12722" w:author="CR1354" w:date="2025-11-26T10:24:00Z" w16du:dateUtc="2025-11-26T09:24:00Z"/>
                <w:rFonts w:eastAsia="Batang"/>
                <w:lang w:eastAsia="en-GB"/>
              </w:rPr>
            </w:pPr>
            <w:ins w:id="12723" w:author="CR1354" w:date="2025-11-26T10:24:00Z" w16du:dateUtc="2025-11-26T09:24:00Z">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ins>
          </w:p>
        </w:tc>
        <w:tc>
          <w:tcPr>
            <w:tcW w:w="1757" w:type="dxa"/>
          </w:tcPr>
          <w:p w14:paraId="7A45B1F1" w14:textId="77777777" w:rsidR="00723AAB" w:rsidRPr="0080737C" w:rsidRDefault="00723AAB" w:rsidP="00723AAB">
            <w:pPr>
              <w:pStyle w:val="TAL"/>
              <w:rPr>
                <w:ins w:id="12724" w:author="CR1354" w:date="2025-11-26T10:24:00Z" w16du:dateUtc="2025-11-26T09:24:00Z"/>
                <w:lang w:eastAsia="ja-JP"/>
              </w:rPr>
            </w:pPr>
          </w:p>
        </w:tc>
        <w:tc>
          <w:tcPr>
            <w:tcW w:w="1077" w:type="dxa"/>
          </w:tcPr>
          <w:p w14:paraId="5EC8559F" w14:textId="5D2C43BD" w:rsidR="00723AAB" w:rsidRDefault="00723AAB" w:rsidP="00723AAB">
            <w:pPr>
              <w:pStyle w:val="TAC"/>
              <w:rPr>
                <w:ins w:id="12725" w:author="CR1354" w:date="2025-11-26T10:24:00Z" w16du:dateUtc="2025-11-26T09:24:00Z"/>
                <w:rFonts w:eastAsia="Malgun Gothic"/>
                <w:lang w:eastAsia="en-GB"/>
              </w:rPr>
            </w:pPr>
            <w:ins w:id="12726" w:author="CR1354" w:date="2025-11-26T10:24:00Z" w16du:dateUtc="2025-11-26T09:24:00Z">
              <w:r>
                <w:rPr>
                  <w:rFonts w:cs="Arial" w:hint="eastAsia"/>
                  <w:lang w:val="en-US" w:eastAsia="zh-CN"/>
                </w:rPr>
                <w:t>YES</w:t>
              </w:r>
            </w:ins>
          </w:p>
        </w:tc>
        <w:tc>
          <w:tcPr>
            <w:tcW w:w="1077" w:type="dxa"/>
          </w:tcPr>
          <w:p w14:paraId="4689A454" w14:textId="062F9569" w:rsidR="00723AAB" w:rsidRDefault="00723AAB" w:rsidP="00723AAB">
            <w:pPr>
              <w:pStyle w:val="TAC"/>
              <w:rPr>
                <w:ins w:id="12727" w:author="CR1354" w:date="2025-11-26T10:24:00Z" w16du:dateUtc="2025-11-26T09:24:00Z"/>
                <w:rFonts w:eastAsia="Malgun Gothic"/>
                <w:lang w:eastAsia="en-GB"/>
              </w:rPr>
            </w:pPr>
            <w:ins w:id="12728" w:author="CR1354" w:date="2025-11-26T10:24:00Z" w16du:dateUtc="2025-11-26T09:24:00Z">
              <w:r>
                <w:rPr>
                  <w:rFonts w:cs="Arial" w:hint="eastAsia"/>
                  <w:lang w:val="en-US" w:eastAsia="zh-CN"/>
                </w:rPr>
                <w:t>ignore</w:t>
              </w:r>
            </w:ins>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729" w:name="_CR9_3_1_16"/>
      <w:bookmarkStart w:id="12730" w:name="_Toc20955180"/>
      <w:bookmarkStart w:id="12731" w:name="_Toc29503629"/>
      <w:bookmarkStart w:id="12732" w:name="_Toc29504213"/>
      <w:bookmarkStart w:id="12733" w:name="_Toc29504797"/>
      <w:bookmarkStart w:id="12734" w:name="_Toc36553243"/>
      <w:bookmarkStart w:id="12735" w:name="_Toc36554970"/>
      <w:bookmarkStart w:id="12736" w:name="_Toc45652281"/>
      <w:bookmarkStart w:id="12737" w:name="_Toc45658713"/>
      <w:bookmarkStart w:id="12738" w:name="_Toc45720533"/>
      <w:bookmarkStart w:id="12739" w:name="_Toc45798413"/>
      <w:bookmarkStart w:id="12740" w:name="_Toc45897802"/>
      <w:bookmarkStart w:id="12741" w:name="_Toc51746006"/>
      <w:bookmarkStart w:id="12742" w:name="_Toc64446270"/>
      <w:bookmarkStart w:id="12743" w:name="_Toc73982140"/>
      <w:bookmarkStart w:id="12744" w:name="_Toc88652229"/>
      <w:bookmarkStart w:id="12745" w:name="_Toc97891272"/>
      <w:bookmarkStart w:id="12746" w:name="_Toc99123415"/>
      <w:bookmarkStart w:id="12747" w:name="_Toc99662220"/>
      <w:bookmarkStart w:id="12748" w:name="_Toc105152287"/>
      <w:bookmarkStart w:id="12749" w:name="_Toc105174093"/>
      <w:bookmarkStart w:id="12750" w:name="_Toc106109091"/>
      <w:bookmarkStart w:id="12751" w:name="_Toc106122996"/>
      <w:bookmarkStart w:id="12752" w:name="_Toc107409549"/>
      <w:bookmarkStart w:id="12753" w:name="_Toc112756738"/>
      <w:bookmarkStart w:id="12754" w:name="_Toc209706485"/>
      <w:bookmarkEnd w:id="12729"/>
      <w:r w:rsidRPr="001D2E49">
        <w:lastRenderedPageBreak/>
        <w:t>9.3.1.16</w:t>
      </w:r>
      <w:r w:rsidRPr="001D2E49">
        <w:tab/>
        <w:t>User Location Information</w:t>
      </w:r>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BF385E"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755"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755"/>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756" w:name="_Hlk44327281"/>
            <w:r w:rsidRPr="00B61FB4">
              <w:rPr>
                <w:lang w:eastAsia="ja-JP"/>
              </w:rPr>
              <w:t>9.3.1.</w:t>
            </w:r>
            <w:bookmarkEnd w:id="12756"/>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757" w:name="_CR9_3_1_17"/>
      <w:bookmarkStart w:id="12758" w:name="_Toc20955181"/>
      <w:bookmarkStart w:id="12759" w:name="_Toc29503630"/>
      <w:bookmarkStart w:id="12760" w:name="_Toc29504214"/>
      <w:bookmarkStart w:id="12761" w:name="_Toc29504798"/>
      <w:bookmarkStart w:id="12762" w:name="_Toc36553244"/>
      <w:bookmarkStart w:id="12763" w:name="_Toc36554971"/>
      <w:bookmarkStart w:id="12764" w:name="_Toc45652282"/>
      <w:bookmarkStart w:id="12765" w:name="_Toc45658714"/>
      <w:bookmarkStart w:id="12766" w:name="_Toc45720534"/>
      <w:bookmarkStart w:id="12767" w:name="_Toc45798414"/>
      <w:bookmarkStart w:id="12768" w:name="_Toc45897803"/>
      <w:bookmarkStart w:id="12769" w:name="_Toc51746007"/>
      <w:bookmarkStart w:id="12770" w:name="_Toc64446271"/>
      <w:bookmarkStart w:id="12771" w:name="_Toc73982141"/>
      <w:bookmarkStart w:id="12772" w:name="_Toc88652230"/>
      <w:bookmarkStart w:id="12773" w:name="_Toc97891273"/>
      <w:bookmarkStart w:id="12774" w:name="_Toc99123416"/>
      <w:bookmarkStart w:id="12775" w:name="_Toc99662221"/>
      <w:bookmarkStart w:id="12776" w:name="_Toc105152288"/>
      <w:bookmarkStart w:id="12777" w:name="_Toc105174094"/>
      <w:bookmarkStart w:id="12778" w:name="_Toc106109092"/>
      <w:bookmarkStart w:id="12779" w:name="_Toc106122997"/>
      <w:bookmarkStart w:id="12780" w:name="_Toc107409550"/>
      <w:bookmarkStart w:id="12781" w:name="_Toc112756739"/>
      <w:bookmarkStart w:id="12782" w:name="_Toc209706486"/>
      <w:bookmarkEnd w:id="12757"/>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783" w:name="_CR9_3_1_18"/>
      <w:bookmarkStart w:id="12784" w:name="_Toc20955182"/>
      <w:bookmarkStart w:id="12785" w:name="_Toc29503631"/>
      <w:bookmarkStart w:id="12786" w:name="_Toc29504215"/>
      <w:bookmarkStart w:id="12787" w:name="_Toc29504799"/>
      <w:bookmarkStart w:id="12788" w:name="_Toc36553245"/>
      <w:bookmarkStart w:id="12789" w:name="_Toc36554972"/>
      <w:bookmarkStart w:id="12790" w:name="_Toc45652283"/>
      <w:bookmarkStart w:id="12791" w:name="_Toc45658715"/>
      <w:bookmarkStart w:id="12792" w:name="_Toc45720535"/>
      <w:bookmarkStart w:id="12793" w:name="_Toc45798415"/>
      <w:bookmarkStart w:id="12794" w:name="_Toc45897804"/>
      <w:bookmarkStart w:id="12795" w:name="_Toc51746008"/>
      <w:bookmarkStart w:id="12796" w:name="_Toc64446272"/>
      <w:bookmarkStart w:id="12797" w:name="_Toc73982142"/>
      <w:bookmarkStart w:id="12798" w:name="_Toc88652231"/>
      <w:bookmarkStart w:id="12799" w:name="_Toc97891274"/>
      <w:bookmarkStart w:id="12800" w:name="_Toc99123417"/>
      <w:bookmarkStart w:id="12801" w:name="_Toc99662222"/>
      <w:bookmarkStart w:id="12802" w:name="_Toc105152289"/>
      <w:bookmarkStart w:id="12803" w:name="_Toc105174095"/>
      <w:bookmarkStart w:id="12804" w:name="_Toc106109093"/>
      <w:bookmarkStart w:id="12805" w:name="_Toc106122998"/>
      <w:bookmarkStart w:id="12806" w:name="_Toc107409551"/>
      <w:bookmarkStart w:id="12807" w:name="_Toc112756740"/>
      <w:bookmarkStart w:id="12808" w:name="_Toc209706487"/>
      <w:bookmarkEnd w:id="12783"/>
      <w:r w:rsidRPr="001D2E49">
        <w:t>9.3.1.18</w:t>
      </w:r>
      <w:r w:rsidRPr="001D2E49">
        <w:tab/>
        <w:t>Dynamic 5QI Descriptor</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809" w:name="_CR9_3_1_19"/>
      <w:bookmarkStart w:id="12810" w:name="_Toc20955183"/>
      <w:bookmarkStart w:id="12811" w:name="_Toc29503632"/>
      <w:bookmarkStart w:id="12812" w:name="_Toc29504216"/>
      <w:bookmarkStart w:id="12813" w:name="_Toc29504800"/>
      <w:bookmarkStart w:id="12814" w:name="_Toc36553246"/>
      <w:bookmarkStart w:id="12815" w:name="_Toc36554973"/>
      <w:bookmarkStart w:id="12816" w:name="_Toc45652284"/>
      <w:bookmarkStart w:id="12817" w:name="_Toc45658716"/>
      <w:bookmarkStart w:id="12818" w:name="_Toc45720536"/>
      <w:bookmarkStart w:id="12819" w:name="_Toc45798416"/>
      <w:bookmarkStart w:id="12820" w:name="_Toc45897805"/>
      <w:bookmarkStart w:id="12821" w:name="_Toc51746009"/>
      <w:bookmarkStart w:id="12822" w:name="_Toc64446273"/>
      <w:bookmarkStart w:id="12823" w:name="_Toc73982143"/>
      <w:bookmarkStart w:id="12824" w:name="_Toc88652232"/>
      <w:bookmarkStart w:id="12825" w:name="_Toc97891275"/>
      <w:bookmarkStart w:id="12826" w:name="_Toc99123418"/>
      <w:bookmarkStart w:id="12827" w:name="_Toc99662223"/>
      <w:bookmarkStart w:id="12828" w:name="_Toc105152290"/>
      <w:bookmarkStart w:id="12829" w:name="_Toc105174096"/>
      <w:bookmarkStart w:id="12830" w:name="_Toc106109094"/>
      <w:bookmarkStart w:id="12831" w:name="_Toc106122999"/>
      <w:bookmarkStart w:id="12832" w:name="_Toc107409552"/>
      <w:bookmarkStart w:id="12833" w:name="_Toc112756741"/>
      <w:bookmarkStart w:id="12834" w:name="_Toc209706488"/>
      <w:bookmarkEnd w:id="12809"/>
      <w:r w:rsidRPr="001D2E49">
        <w:lastRenderedPageBreak/>
        <w:t>9.3.1.19</w:t>
      </w:r>
      <w:r w:rsidRPr="001D2E49">
        <w:tab/>
        <w:t>Allocation and Retention Priority</w:t>
      </w:r>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835" w:name="_CR9_3_1_20"/>
      <w:bookmarkStart w:id="12836" w:name="_Toc20955184"/>
      <w:bookmarkStart w:id="12837" w:name="_Toc29503633"/>
      <w:bookmarkStart w:id="12838" w:name="_Toc29504217"/>
      <w:bookmarkStart w:id="12839" w:name="_Toc29504801"/>
      <w:bookmarkStart w:id="12840" w:name="_Toc36553247"/>
      <w:bookmarkStart w:id="12841" w:name="_Toc36554974"/>
      <w:bookmarkStart w:id="12842" w:name="_Toc45652285"/>
      <w:bookmarkStart w:id="12843" w:name="_Toc45658717"/>
      <w:bookmarkStart w:id="12844" w:name="_Toc45720537"/>
      <w:bookmarkStart w:id="12845" w:name="_Toc45798417"/>
      <w:bookmarkStart w:id="12846" w:name="_Toc45897806"/>
      <w:bookmarkStart w:id="12847" w:name="_Toc51746010"/>
      <w:bookmarkStart w:id="12848" w:name="_Toc64446274"/>
      <w:bookmarkStart w:id="12849" w:name="_Toc73982144"/>
      <w:bookmarkStart w:id="12850" w:name="_Toc88652233"/>
      <w:bookmarkStart w:id="12851" w:name="_Toc97891276"/>
      <w:bookmarkStart w:id="12852" w:name="_Toc99123419"/>
      <w:bookmarkStart w:id="12853" w:name="_Toc99662224"/>
      <w:bookmarkStart w:id="12854" w:name="_Toc105152291"/>
      <w:bookmarkStart w:id="12855" w:name="_Toc105174097"/>
      <w:bookmarkStart w:id="12856" w:name="_Toc106109095"/>
      <w:bookmarkStart w:id="12857" w:name="_Toc106123000"/>
      <w:bookmarkStart w:id="12858" w:name="_Toc107409553"/>
      <w:bookmarkStart w:id="12859" w:name="_Toc112756742"/>
      <w:bookmarkStart w:id="12860" w:name="_Toc209706489"/>
      <w:bookmarkEnd w:id="12835"/>
      <w:r w:rsidRPr="001D2E49">
        <w:t>9.3.1.20</w:t>
      </w:r>
      <w:r w:rsidRPr="001D2E49">
        <w:tab/>
        <w:t>Source to Target Transparent Container</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861" w:name="_CR9_3_1_21"/>
      <w:bookmarkStart w:id="12862" w:name="_Toc20955185"/>
      <w:bookmarkStart w:id="12863" w:name="_Toc29503634"/>
      <w:bookmarkStart w:id="12864" w:name="_Toc29504218"/>
      <w:bookmarkStart w:id="12865" w:name="_Toc29504802"/>
      <w:bookmarkStart w:id="12866" w:name="_Toc36553248"/>
      <w:bookmarkStart w:id="12867" w:name="_Toc36554975"/>
      <w:bookmarkStart w:id="12868" w:name="_Toc45652286"/>
      <w:bookmarkStart w:id="12869" w:name="_Toc45658718"/>
      <w:bookmarkStart w:id="12870" w:name="_Toc45720538"/>
      <w:bookmarkStart w:id="12871" w:name="_Toc45798418"/>
      <w:bookmarkStart w:id="12872" w:name="_Toc45897807"/>
      <w:bookmarkStart w:id="12873" w:name="_Toc51746011"/>
      <w:bookmarkStart w:id="12874" w:name="_Toc64446275"/>
      <w:bookmarkStart w:id="12875" w:name="_Toc73982145"/>
      <w:bookmarkStart w:id="12876" w:name="_Toc88652234"/>
      <w:bookmarkStart w:id="12877" w:name="_Toc97891277"/>
      <w:bookmarkStart w:id="12878" w:name="_Toc99123420"/>
      <w:bookmarkStart w:id="12879" w:name="_Toc99662225"/>
      <w:bookmarkStart w:id="12880" w:name="_Toc105152292"/>
      <w:bookmarkStart w:id="12881" w:name="_Toc105174098"/>
      <w:bookmarkStart w:id="12882" w:name="_Toc106109096"/>
      <w:bookmarkStart w:id="12883" w:name="_Toc106123001"/>
      <w:bookmarkStart w:id="12884" w:name="_Toc107409554"/>
      <w:bookmarkStart w:id="12885" w:name="_Toc112756743"/>
      <w:bookmarkStart w:id="12886" w:name="_Toc209706490"/>
      <w:bookmarkEnd w:id="12861"/>
      <w:r w:rsidRPr="001D2E49">
        <w:t>9.3.1.21</w:t>
      </w:r>
      <w:r w:rsidRPr="001D2E49">
        <w:tab/>
        <w:t>Target to Source Transparent Container</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887" w:name="_CR9_3_1_22"/>
      <w:bookmarkStart w:id="12888" w:name="_Toc20955186"/>
      <w:bookmarkStart w:id="12889" w:name="_Toc29503635"/>
      <w:bookmarkStart w:id="12890" w:name="_Toc29504219"/>
      <w:bookmarkStart w:id="12891" w:name="_Toc29504803"/>
      <w:bookmarkStart w:id="12892" w:name="_Toc36553249"/>
      <w:bookmarkStart w:id="12893" w:name="_Toc36554976"/>
      <w:bookmarkStart w:id="12894" w:name="_Toc45652287"/>
      <w:bookmarkStart w:id="12895" w:name="_Toc45658719"/>
      <w:bookmarkStart w:id="12896" w:name="_Toc45720539"/>
      <w:bookmarkStart w:id="12897" w:name="_Toc45798419"/>
      <w:bookmarkStart w:id="12898" w:name="_Toc45897808"/>
      <w:bookmarkStart w:id="12899" w:name="_Toc51746012"/>
      <w:bookmarkStart w:id="12900" w:name="_Toc64446276"/>
      <w:bookmarkStart w:id="12901" w:name="_Toc73982146"/>
      <w:bookmarkStart w:id="12902" w:name="_Toc88652235"/>
      <w:bookmarkStart w:id="12903" w:name="_Toc97891278"/>
      <w:bookmarkStart w:id="12904" w:name="_Toc99123421"/>
      <w:bookmarkStart w:id="12905" w:name="_Toc99662226"/>
      <w:bookmarkStart w:id="12906" w:name="_Toc105152293"/>
      <w:bookmarkStart w:id="12907" w:name="_Toc105174099"/>
      <w:bookmarkStart w:id="12908" w:name="_Toc106109097"/>
      <w:bookmarkStart w:id="12909" w:name="_Toc106123002"/>
      <w:bookmarkStart w:id="12910" w:name="_Toc107409555"/>
      <w:bookmarkStart w:id="12911" w:name="_Toc112756744"/>
      <w:bookmarkStart w:id="12912" w:name="_Toc209706491"/>
      <w:bookmarkEnd w:id="12887"/>
      <w:r w:rsidRPr="001D2E49">
        <w:t>9.3.1.22</w:t>
      </w:r>
      <w:r w:rsidRPr="001D2E49">
        <w:tab/>
        <w:t>Handover Type</w:t>
      </w:r>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913" w:name="_CR9_3_1_23"/>
      <w:bookmarkStart w:id="12914" w:name="_Toc20955187"/>
      <w:bookmarkStart w:id="12915" w:name="_Toc29503636"/>
      <w:bookmarkStart w:id="12916" w:name="_Toc29504220"/>
      <w:bookmarkStart w:id="12917" w:name="_Toc29504804"/>
      <w:bookmarkStart w:id="12918" w:name="_Toc36553250"/>
      <w:bookmarkStart w:id="12919" w:name="_Toc36554977"/>
      <w:bookmarkStart w:id="12920" w:name="_Toc45652288"/>
      <w:bookmarkStart w:id="12921" w:name="_Toc45658720"/>
      <w:bookmarkStart w:id="12922" w:name="_Toc45720540"/>
      <w:bookmarkStart w:id="12923" w:name="_Toc45798420"/>
      <w:bookmarkStart w:id="12924" w:name="_Toc45897809"/>
      <w:bookmarkStart w:id="12925" w:name="_Toc51746013"/>
      <w:bookmarkStart w:id="12926" w:name="_Toc64446277"/>
      <w:bookmarkStart w:id="12927" w:name="_Toc73982147"/>
      <w:bookmarkStart w:id="12928" w:name="_Toc88652236"/>
      <w:bookmarkStart w:id="12929" w:name="_Toc97891279"/>
      <w:bookmarkStart w:id="12930" w:name="_Toc99123422"/>
      <w:bookmarkStart w:id="12931" w:name="_Toc99662227"/>
      <w:bookmarkStart w:id="12932" w:name="_Toc105152294"/>
      <w:bookmarkStart w:id="12933" w:name="_Toc105174100"/>
      <w:bookmarkStart w:id="12934" w:name="_Toc106109098"/>
      <w:bookmarkStart w:id="12935" w:name="_Toc106123003"/>
      <w:bookmarkStart w:id="12936" w:name="_Toc107409556"/>
      <w:bookmarkStart w:id="12937" w:name="_Toc112756745"/>
      <w:bookmarkStart w:id="12938" w:name="_Toc209706492"/>
      <w:bookmarkEnd w:id="12913"/>
      <w:r w:rsidRPr="001D2E49">
        <w:lastRenderedPageBreak/>
        <w:t>9.3.1.23</w:t>
      </w:r>
      <w:r w:rsidRPr="001D2E49">
        <w:tab/>
        <w:t>MICO Mode Indication</w:t>
      </w:r>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939" w:name="_CR9_3_1_24"/>
      <w:bookmarkStart w:id="12940" w:name="_Toc20955188"/>
      <w:bookmarkStart w:id="12941" w:name="_Toc29503637"/>
      <w:bookmarkStart w:id="12942" w:name="_Toc29504221"/>
      <w:bookmarkStart w:id="12943" w:name="_Toc29504805"/>
      <w:bookmarkStart w:id="12944" w:name="_Toc36553251"/>
      <w:bookmarkStart w:id="12945" w:name="_Toc36554978"/>
      <w:bookmarkStart w:id="12946" w:name="_Toc45652289"/>
      <w:bookmarkStart w:id="12947" w:name="_Toc45658721"/>
      <w:bookmarkStart w:id="12948" w:name="_Toc45720541"/>
      <w:bookmarkStart w:id="12949" w:name="_Toc45798421"/>
      <w:bookmarkStart w:id="12950" w:name="_Toc45897810"/>
      <w:bookmarkStart w:id="12951" w:name="_Toc51746014"/>
      <w:bookmarkStart w:id="12952" w:name="_Toc64446278"/>
      <w:bookmarkStart w:id="12953" w:name="_Toc73982148"/>
      <w:bookmarkStart w:id="12954" w:name="_Toc88652237"/>
      <w:bookmarkStart w:id="12955" w:name="_Toc97891280"/>
      <w:bookmarkStart w:id="12956" w:name="_Toc99123423"/>
      <w:bookmarkStart w:id="12957" w:name="_Toc99662228"/>
      <w:bookmarkStart w:id="12958" w:name="_Toc105152295"/>
      <w:bookmarkStart w:id="12959" w:name="_Toc105174101"/>
      <w:bookmarkStart w:id="12960" w:name="_Toc106109099"/>
      <w:bookmarkStart w:id="12961" w:name="_Toc106123004"/>
      <w:bookmarkStart w:id="12962" w:name="_Toc107409557"/>
      <w:bookmarkStart w:id="12963" w:name="_Toc112756746"/>
      <w:bookmarkStart w:id="12964" w:name="_Toc209706493"/>
      <w:bookmarkEnd w:id="12939"/>
      <w:r w:rsidRPr="001D2E49">
        <w:t>9.3.1.24</w:t>
      </w:r>
      <w:r w:rsidRPr="001D2E49">
        <w:tab/>
        <w:t>S-NSSAI</w:t>
      </w:r>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965" w:name="_CR9_3_1_25"/>
      <w:bookmarkStart w:id="12966" w:name="_Toc20955189"/>
      <w:bookmarkStart w:id="12967" w:name="_Toc29503638"/>
      <w:bookmarkStart w:id="12968" w:name="_Toc29504222"/>
      <w:bookmarkStart w:id="12969" w:name="_Toc29504806"/>
      <w:bookmarkStart w:id="12970" w:name="_Toc36553252"/>
      <w:bookmarkStart w:id="12971" w:name="_Toc36554979"/>
      <w:bookmarkStart w:id="12972" w:name="_Toc45652290"/>
      <w:bookmarkStart w:id="12973" w:name="_Toc45658722"/>
      <w:bookmarkStart w:id="12974" w:name="_Toc45720542"/>
      <w:bookmarkStart w:id="12975" w:name="_Toc45798422"/>
      <w:bookmarkStart w:id="12976" w:name="_Toc45897811"/>
      <w:bookmarkStart w:id="12977" w:name="_Toc51746015"/>
      <w:bookmarkStart w:id="12978" w:name="_Toc64446279"/>
      <w:bookmarkStart w:id="12979" w:name="_Toc73982149"/>
      <w:bookmarkStart w:id="12980" w:name="_Toc88652238"/>
      <w:bookmarkStart w:id="12981" w:name="_Toc97891281"/>
      <w:bookmarkStart w:id="12982" w:name="_Toc99123424"/>
      <w:bookmarkStart w:id="12983" w:name="_Toc99662229"/>
      <w:bookmarkStart w:id="12984" w:name="_Toc105152296"/>
      <w:bookmarkStart w:id="12985" w:name="_Toc105174102"/>
      <w:bookmarkStart w:id="12986" w:name="_Toc106109100"/>
      <w:bookmarkStart w:id="12987" w:name="_Toc106123005"/>
      <w:bookmarkStart w:id="12988" w:name="_Toc107409558"/>
      <w:bookmarkStart w:id="12989" w:name="_Toc112756747"/>
      <w:bookmarkStart w:id="12990" w:name="_Toc209706494"/>
      <w:bookmarkEnd w:id="12965"/>
      <w:r w:rsidRPr="001D2E49">
        <w:t>9.3.1.25</w:t>
      </w:r>
      <w:r w:rsidRPr="001D2E49">
        <w:tab/>
        <w:t>Target ID</w:t>
      </w:r>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lastRenderedPageBreak/>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991" w:name="_CR9_3_1_26"/>
      <w:bookmarkStart w:id="12992" w:name="_Toc20955190"/>
      <w:bookmarkStart w:id="12993" w:name="_Toc29503639"/>
      <w:bookmarkStart w:id="12994" w:name="_Toc29504223"/>
      <w:bookmarkStart w:id="12995" w:name="_Toc29504807"/>
      <w:bookmarkStart w:id="12996" w:name="_Toc36553253"/>
      <w:bookmarkStart w:id="12997" w:name="_Toc36554980"/>
      <w:bookmarkStart w:id="12998" w:name="_Toc45652291"/>
      <w:bookmarkStart w:id="12999" w:name="_Toc45658723"/>
      <w:bookmarkStart w:id="13000" w:name="_Toc45720543"/>
      <w:bookmarkStart w:id="13001" w:name="_Toc45798423"/>
      <w:bookmarkStart w:id="13002" w:name="_Toc45897812"/>
      <w:bookmarkStart w:id="13003" w:name="_Toc51746016"/>
      <w:bookmarkStart w:id="13004" w:name="_Toc64446280"/>
      <w:bookmarkStart w:id="13005" w:name="_Toc73982150"/>
      <w:bookmarkStart w:id="13006" w:name="_Toc88652239"/>
      <w:bookmarkStart w:id="13007" w:name="_Toc97891282"/>
      <w:bookmarkStart w:id="13008" w:name="_Toc99123425"/>
      <w:bookmarkStart w:id="13009" w:name="_Toc99662230"/>
      <w:bookmarkStart w:id="13010" w:name="_Toc105152297"/>
      <w:bookmarkStart w:id="13011" w:name="_Toc105174103"/>
      <w:bookmarkStart w:id="13012" w:name="_Toc106109101"/>
      <w:bookmarkStart w:id="13013" w:name="_Toc106123006"/>
      <w:bookmarkStart w:id="13014" w:name="_Toc107409559"/>
      <w:bookmarkStart w:id="13015" w:name="_Toc112756748"/>
      <w:bookmarkStart w:id="13016" w:name="_Toc209706495"/>
      <w:bookmarkEnd w:id="12991"/>
      <w:r w:rsidRPr="001D2E49">
        <w:t>9.3.1.26</w:t>
      </w:r>
      <w:r w:rsidRPr="001D2E49">
        <w:tab/>
        <w:t>Emergency Fallback Indicator</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3017" w:name="_CR9_3_1_27"/>
      <w:bookmarkStart w:id="13018" w:name="_Toc20955191"/>
      <w:bookmarkStart w:id="13019" w:name="_Toc29503640"/>
      <w:bookmarkStart w:id="13020" w:name="_Toc29504224"/>
      <w:bookmarkStart w:id="13021" w:name="_Toc29504808"/>
      <w:bookmarkStart w:id="13022" w:name="_Toc36553254"/>
      <w:bookmarkStart w:id="13023" w:name="_Toc36554981"/>
      <w:bookmarkStart w:id="13024" w:name="_Toc45652292"/>
      <w:bookmarkStart w:id="13025" w:name="_Toc45658724"/>
      <w:bookmarkStart w:id="13026" w:name="_Toc45720544"/>
      <w:bookmarkStart w:id="13027" w:name="_Toc45798424"/>
      <w:bookmarkStart w:id="13028" w:name="_Toc45897813"/>
      <w:bookmarkStart w:id="13029" w:name="_Toc51746017"/>
      <w:bookmarkStart w:id="13030" w:name="_Toc64446281"/>
      <w:bookmarkStart w:id="13031" w:name="_Toc73982151"/>
      <w:bookmarkStart w:id="13032" w:name="_Toc88652240"/>
      <w:bookmarkStart w:id="13033" w:name="_Toc97891283"/>
      <w:bookmarkStart w:id="13034" w:name="_Toc99123426"/>
      <w:bookmarkStart w:id="13035" w:name="_Toc99662231"/>
      <w:bookmarkStart w:id="13036" w:name="_Toc105152298"/>
      <w:bookmarkStart w:id="13037" w:name="_Toc105174104"/>
      <w:bookmarkStart w:id="13038" w:name="_Toc106109102"/>
      <w:bookmarkStart w:id="13039" w:name="_Toc106123007"/>
      <w:bookmarkStart w:id="13040" w:name="_Toc107409560"/>
      <w:bookmarkStart w:id="13041" w:name="_Toc112756749"/>
      <w:bookmarkStart w:id="13042" w:name="_Toc209706496"/>
      <w:bookmarkEnd w:id="13017"/>
      <w:r w:rsidRPr="001D2E49">
        <w:t>9.3.1.27</w:t>
      </w:r>
      <w:r w:rsidRPr="001D2E49">
        <w:tab/>
      </w:r>
      <w:r w:rsidRPr="001D2E49">
        <w:rPr>
          <w:rFonts w:hint="eastAsia"/>
          <w:lang w:eastAsia="zh-CN"/>
        </w:rPr>
        <w:t>Security Indication</w:t>
      </w:r>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3043" w:name="OLE_LINK140"/>
            <w:bookmarkStart w:id="13044"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3043"/>
          <w:bookmarkEnd w:id="13044"/>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3045" w:name="_Hlk522733308"/>
            <w:r w:rsidRPr="001D2E49">
              <w:t>Maximum Integrity Protected Data Rate</w:t>
            </w:r>
            <w:bookmarkEnd w:id="13045"/>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3046" w:name="_CR9_3_1_28"/>
      <w:bookmarkStart w:id="13047" w:name="_Toc20955192"/>
      <w:bookmarkStart w:id="13048" w:name="_Toc29503641"/>
      <w:bookmarkStart w:id="13049" w:name="_Toc29504225"/>
      <w:bookmarkStart w:id="13050" w:name="_Toc29504809"/>
      <w:bookmarkStart w:id="13051" w:name="_Toc36553255"/>
      <w:bookmarkStart w:id="13052" w:name="_Toc36554982"/>
      <w:bookmarkStart w:id="13053" w:name="_Toc45652293"/>
      <w:bookmarkStart w:id="13054" w:name="_Toc45658725"/>
      <w:bookmarkStart w:id="13055" w:name="_Toc45720545"/>
      <w:bookmarkStart w:id="13056" w:name="_Toc45798425"/>
      <w:bookmarkStart w:id="13057" w:name="_Toc45897814"/>
      <w:bookmarkStart w:id="13058" w:name="_Toc51746018"/>
      <w:bookmarkStart w:id="13059" w:name="_Toc64446282"/>
      <w:bookmarkStart w:id="13060" w:name="_Toc73982152"/>
      <w:bookmarkStart w:id="13061" w:name="_Toc88652241"/>
      <w:bookmarkStart w:id="13062" w:name="_Toc97891284"/>
      <w:bookmarkStart w:id="13063" w:name="_Toc99123427"/>
      <w:bookmarkStart w:id="13064" w:name="_Toc99662232"/>
      <w:bookmarkStart w:id="13065" w:name="_Toc105152299"/>
      <w:bookmarkStart w:id="13066" w:name="_Toc105174105"/>
      <w:bookmarkStart w:id="13067" w:name="_Toc106109103"/>
      <w:bookmarkStart w:id="13068" w:name="_Toc106123008"/>
      <w:bookmarkStart w:id="13069" w:name="_Toc107409561"/>
      <w:bookmarkStart w:id="13070" w:name="_Toc112756750"/>
      <w:bookmarkStart w:id="13071" w:name="_Toc209706497"/>
      <w:bookmarkEnd w:id="13046"/>
      <w:r w:rsidRPr="001D2E49">
        <w:t>9.3.1.28</w:t>
      </w:r>
      <w:r w:rsidRPr="001D2E49">
        <w:tab/>
        <w:t>Non Dynamic 5QI Descriptor</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3072" w:name="_CR9_3_1_29"/>
      <w:bookmarkStart w:id="13073" w:name="_Toc20955193"/>
      <w:bookmarkStart w:id="13074" w:name="_Toc29503642"/>
      <w:bookmarkStart w:id="13075" w:name="_Toc29504226"/>
      <w:bookmarkStart w:id="13076" w:name="_Toc29504810"/>
      <w:bookmarkStart w:id="13077" w:name="_Toc36553256"/>
      <w:bookmarkStart w:id="13078" w:name="_Toc36554983"/>
      <w:bookmarkStart w:id="13079" w:name="_Toc45652294"/>
      <w:bookmarkStart w:id="13080" w:name="_Toc45658726"/>
      <w:bookmarkStart w:id="13081" w:name="_Toc45720546"/>
      <w:bookmarkStart w:id="13082" w:name="_Toc45798426"/>
      <w:bookmarkStart w:id="13083" w:name="_Toc45897815"/>
      <w:bookmarkStart w:id="13084" w:name="_Toc51746019"/>
      <w:bookmarkStart w:id="13085" w:name="_Toc64446283"/>
      <w:bookmarkStart w:id="13086" w:name="_Toc73982153"/>
      <w:bookmarkStart w:id="13087" w:name="_Toc88652242"/>
      <w:bookmarkStart w:id="13088" w:name="_Toc97891285"/>
      <w:bookmarkStart w:id="13089" w:name="_Toc99123428"/>
      <w:bookmarkStart w:id="13090" w:name="_Toc99662233"/>
      <w:bookmarkStart w:id="13091" w:name="_Toc105152300"/>
      <w:bookmarkStart w:id="13092" w:name="_Toc105174106"/>
      <w:bookmarkStart w:id="13093" w:name="_Toc106109104"/>
      <w:bookmarkStart w:id="13094" w:name="_Toc106123009"/>
      <w:bookmarkStart w:id="13095" w:name="_Toc107409562"/>
      <w:bookmarkStart w:id="13096" w:name="_Toc112756751"/>
      <w:bookmarkStart w:id="13097" w:name="_Toc209706498"/>
      <w:bookmarkEnd w:id="13072"/>
      <w:r w:rsidRPr="001D2E49">
        <w:t>9.3.1.29</w:t>
      </w:r>
      <w:r w:rsidRPr="001D2E49">
        <w:tab/>
        <w:t>Source NG-RAN Node to Target NG-RAN Node Transparent Container</w:t>
      </w:r>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3098" w:name="OLE_LINK401"/>
            <w:bookmarkStart w:id="13099" w:name="OLE_LINK402"/>
            <w:r w:rsidRPr="00C00788">
              <w:rPr>
                <w:szCs w:val="18"/>
              </w:rPr>
              <w:t>Transport Layer</w:t>
            </w:r>
            <w:bookmarkEnd w:id="13098"/>
            <w:bookmarkEnd w:id="13099"/>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3100" w:name="OLE_LINK19"/>
            <w:bookmarkStart w:id="13101" w:name="OLE_LINK20"/>
            <w:r w:rsidRPr="007C0B59">
              <w:t>SgNB UE X2AP ID</w:t>
            </w:r>
            <w:bookmarkEnd w:id="13100"/>
            <w:bookmarkEnd w:id="13101"/>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lastRenderedPageBreak/>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3102" w:name="_CR9_3_1_30"/>
      <w:bookmarkStart w:id="13103" w:name="_Toc20955194"/>
      <w:bookmarkStart w:id="13104" w:name="_Toc29503643"/>
      <w:bookmarkStart w:id="13105" w:name="_Toc29504227"/>
      <w:bookmarkStart w:id="13106" w:name="_Toc29504811"/>
      <w:bookmarkStart w:id="13107" w:name="_Toc36553257"/>
      <w:bookmarkStart w:id="13108" w:name="_Toc36554984"/>
      <w:bookmarkStart w:id="13109" w:name="_Toc45652295"/>
      <w:bookmarkStart w:id="13110" w:name="_Toc45658727"/>
      <w:bookmarkStart w:id="13111" w:name="_Toc45720547"/>
      <w:bookmarkStart w:id="13112" w:name="_Toc45798427"/>
      <w:bookmarkStart w:id="13113" w:name="_Toc45897816"/>
      <w:bookmarkStart w:id="13114" w:name="_Toc51746020"/>
      <w:bookmarkStart w:id="13115" w:name="_Toc64446284"/>
      <w:bookmarkStart w:id="13116" w:name="_Toc73982154"/>
      <w:bookmarkStart w:id="13117" w:name="_Toc88652243"/>
      <w:bookmarkStart w:id="13118" w:name="_Toc97891286"/>
      <w:bookmarkStart w:id="13119" w:name="_Toc99123429"/>
      <w:bookmarkStart w:id="13120" w:name="_Toc99662234"/>
      <w:bookmarkStart w:id="13121" w:name="_Toc105152301"/>
      <w:bookmarkStart w:id="13122" w:name="_Toc105174107"/>
      <w:bookmarkStart w:id="13123" w:name="_Toc106109105"/>
      <w:bookmarkStart w:id="13124" w:name="_Toc106123010"/>
      <w:bookmarkStart w:id="13125" w:name="_Toc107409563"/>
      <w:bookmarkStart w:id="13126" w:name="_Toc112756752"/>
      <w:bookmarkStart w:id="13127" w:name="_Toc209706499"/>
      <w:bookmarkEnd w:id="13102"/>
      <w:r w:rsidRPr="001D2E49">
        <w:t>9.3.1.30</w:t>
      </w:r>
      <w:r w:rsidRPr="001D2E49">
        <w:tab/>
        <w:t>Target NG-RAN Node to Source NG-RAN Node Transparent Container</w:t>
      </w:r>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3128" w:name="_Hlk44360256"/>
            <w:r w:rsidRPr="003062EB">
              <w:rPr>
                <w:lang w:eastAsia="ja-JP"/>
              </w:rPr>
              <w:t>9.3.1.</w:t>
            </w:r>
            <w:bookmarkEnd w:id="13128"/>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3129" w:name="_CR9_3_1_31"/>
      <w:bookmarkStart w:id="13130" w:name="_Toc20955195"/>
      <w:bookmarkStart w:id="13131" w:name="_Toc29503644"/>
      <w:bookmarkStart w:id="13132" w:name="_Toc29504228"/>
      <w:bookmarkStart w:id="13133" w:name="_Toc29504812"/>
      <w:bookmarkStart w:id="13134" w:name="_Toc36553258"/>
      <w:bookmarkStart w:id="13135" w:name="_Toc36554985"/>
      <w:bookmarkStart w:id="13136" w:name="_Toc45652296"/>
      <w:bookmarkStart w:id="13137" w:name="_Toc45658728"/>
      <w:bookmarkStart w:id="13138" w:name="_Toc45720548"/>
      <w:bookmarkStart w:id="13139" w:name="_Toc45798428"/>
      <w:bookmarkStart w:id="13140" w:name="_Toc45897817"/>
      <w:bookmarkStart w:id="13141" w:name="_Toc51746021"/>
      <w:bookmarkStart w:id="13142" w:name="_Toc64446285"/>
      <w:bookmarkStart w:id="13143" w:name="_Toc73982155"/>
      <w:bookmarkStart w:id="13144" w:name="_Toc88652244"/>
      <w:bookmarkStart w:id="13145" w:name="_Toc97891287"/>
      <w:bookmarkStart w:id="13146" w:name="_Toc99123430"/>
      <w:bookmarkStart w:id="13147" w:name="_Toc99662235"/>
      <w:bookmarkStart w:id="13148" w:name="_Toc105152302"/>
      <w:bookmarkStart w:id="13149" w:name="_Toc105174108"/>
      <w:bookmarkStart w:id="13150" w:name="_Toc106109106"/>
      <w:bookmarkStart w:id="13151" w:name="_Toc106123011"/>
      <w:bookmarkStart w:id="13152" w:name="_Toc107409564"/>
      <w:bookmarkStart w:id="13153" w:name="_Toc112756753"/>
      <w:bookmarkStart w:id="13154" w:name="_Toc209706500"/>
      <w:bookmarkEnd w:id="13129"/>
      <w:r w:rsidRPr="001D2E49">
        <w:t>9.3.1.31</w:t>
      </w:r>
      <w:r w:rsidRPr="001D2E49">
        <w:tab/>
        <w:t>Allowed NSSAI</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3155" w:name="_CR9_3_1_32"/>
      <w:bookmarkStart w:id="13156" w:name="_Toc20955196"/>
      <w:bookmarkStart w:id="13157" w:name="_Toc29503645"/>
      <w:bookmarkStart w:id="13158" w:name="_Toc29504229"/>
      <w:bookmarkStart w:id="13159" w:name="_Toc29504813"/>
      <w:bookmarkStart w:id="13160" w:name="_Toc36553259"/>
      <w:bookmarkStart w:id="13161" w:name="_Toc36554986"/>
      <w:bookmarkStart w:id="13162" w:name="_Toc45652297"/>
      <w:bookmarkStart w:id="13163" w:name="_Toc45658729"/>
      <w:bookmarkStart w:id="13164" w:name="_Toc45720549"/>
      <w:bookmarkStart w:id="13165" w:name="_Toc45798429"/>
      <w:bookmarkStart w:id="13166" w:name="_Toc45897818"/>
      <w:bookmarkStart w:id="13167" w:name="_Toc51746022"/>
      <w:bookmarkStart w:id="13168" w:name="_Toc64446286"/>
      <w:bookmarkStart w:id="13169" w:name="_Toc73982156"/>
      <w:bookmarkStart w:id="13170" w:name="_Toc88652245"/>
      <w:bookmarkStart w:id="13171" w:name="_Toc97891288"/>
      <w:bookmarkStart w:id="13172" w:name="_Toc99123431"/>
      <w:bookmarkStart w:id="13173" w:name="_Toc99662236"/>
      <w:bookmarkStart w:id="13174" w:name="_Toc105152303"/>
      <w:bookmarkStart w:id="13175" w:name="_Toc105174109"/>
      <w:bookmarkStart w:id="13176" w:name="_Toc106109107"/>
      <w:bookmarkStart w:id="13177" w:name="_Toc106123012"/>
      <w:bookmarkStart w:id="13178" w:name="_Toc107409565"/>
      <w:bookmarkStart w:id="13179" w:name="_Toc112756754"/>
      <w:bookmarkStart w:id="13180" w:name="_Toc209706501"/>
      <w:bookmarkEnd w:id="13155"/>
      <w:r w:rsidRPr="001D2E49">
        <w:t>9.3.1.32</w:t>
      </w:r>
      <w:r w:rsidRPr="001D2E49">
        <w:tab/>
        <w:t>Relative AMF Capacity</w:t>
      </w:r>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3181" w:name="_CR9_3_1_33"/>
      <w:bookmarkStart w:id="13182" w:name="_Toc20955197"/>
      <w:bookmarkStart w:id="13183" w:name="_Toc29503646"/>
      <w:bookmarkStart w:id="13184" w:name="_Toc29504230"/>
      <w:bookmarkStart w:id="13185" w:name="_Toc29504814"/>
      <w:bookmarkStart w:id="13186" w:name="_Toc36553260"/>
      <w:bookmarkStart w:id="13187" w:name="_Toc36554987"/>
      <w:bookmarkStart w:id="13188" w:name="_Toc45652298"/>
      <w:bookmarkStart w:id="13189" w:name="_Toc45658730"/>
      <w:bookmarkStart w:id="13190" w:name="_Toc45720550"/>
      <w:bookmarkStart w:id="13191" w:name="_Toc45798430"/>
      <w:bookmarkStart w:id="13192" w:name="_Toc45897819"/>
      <w:bookmarkStart w:id="13193" w:name="_Toc51746023"/>
      <w:bookmarkStart w:id="13194" w:name="_Toc64446287"/>
      <w:bookmarkStart w:id="13195" w:name="_Toc73982157"/>
      <w:bookmarkStart w:id="13196" w:name="_Toc88652246"/>
      <w:bookmarkStart w:id="13197" w:name="_Toc97891289"/>
      <w:bookmarkStart w:id="13198" w:name="_Toc99123432"/>
      <w:bookmarkStart w:id="13199" w:name="_Toc99662237"/>
      <w:bookmarkStart w:id="13200" w:name="_Toc105152304"/>
      <w:bookmarkStart w:id="13201" w:name="_Toc105174110"/>
      <w:bookmarkStart w:id="13202" w:name="_Toc106109108"/>
      <w:bookmarkStart w:id="13203" w:name="_Toc106123013"/>
      <w:bookmarkStart w:id="13204" w:name="_Toc107409566"/>
      <w:bookmarkStart w:id="13205" w:name="_Toc112756755"/>
      <w:bookmarkStart w:id="13206" w:name="_Toc209706502"/>
      <w:bookmarkEnd w:id="13181"/>
      <w:r w:rsidRPr="001D2E49">
        <w:t>9.3.1.33</w:t>
      </w:r>
      <w:r w:rsidRPr="001D2E49">
        <w:tab/>
        <w:t>DL Forwarding</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3207" w:name="_CR9_3_1_34"/>
      <w:bookmarkStart w:id="13208" w:name="_Toc20955198"/>
      <w:bookmarkStart w:id="13209" w:name="_Toc29503647"/>
      <w:bookmarkStart w:id="13210" w:name="_Toc29504231"/>
      <w:bookmarkStart w:id="13211" w:name="_Toc29504815"/>
      <w:bookmarkStart w:id="13212" w:name="_Toc36553261"/>
      <w:bookmarkStart w:id="13213" w:name="_Toc36554988"/>
      <w:bookmarkStart w:id="13214" w:name="_Toc45652299"/>
      <w:bookmarkStart w:id="13215" w:name="_Toc45658731"/>
      <w:bookmarkStart w:id="13216" w:name="_Toc45720551"/>
      <w:bookmarkStart w:id="13217" w:name="_Toc45798431"/>
      <w:bookmarkStart w:id="13218" w:name="_Toc45897820"/>
      <w:bookmarkStart w:id="13219" w:name="_Toc51746024"/>
      <w:bookmarkStart w:id="13220" w:name="_Toc64446288"/>
      <w:bookmarkStart w:id="13221" w:name="_Toc73982158"/>
      <w:bookmarkStart w:id="13222" w:name="_Toc88652247"/>
      <w:bookmarkStart w:id="13223" w:name="_Toc97891290"/>
      <w:bookmarkStart w:id="13224" w:name="_Toc99123433"/>
      <w:bookmarkStart w:id="13225" w:name="_Toc99662238"/>
      <w:bookmarkStart w:id="13226" w:name="_Toc105152305"/>
      <w:bookmarkStart w:id="13227" w:name="_Toc105174111"/>
      <w:bookmarkStart w:id="13228" w:name="_Toc106109109"/>
      <w:bookmarkStart w:id="13229" w:name="_Toc106123014"/>
      <w:bookmarkStart w:id="13230" w:name="_Toc107409567"/>
      <w:bookmarkStart w:id="13231" w:name="_Toc112756756"/>
      <w:bookmarkStart w:id="13232" w:name="_Toc209706503"/>
      <w:bookmarkEnd w:id="13207"/>
      <w:r w:rsidRPr="001D2E49">
        <w:t>9.3.1.34</w:t>
      </w:r>
      <w:r w:rsidRPr="001D2E49">
        <w:tab/>
        <w:t>DRBs to QoS Flows Mapping List</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3233" w:name="_Hlk44360336"/>
            <w:r w:rsidRPr="00842DC9">
              <w:rPr>
                <w:lang w:eastAsia="ja-JP"/>
              </w:rPr>
              <w:t>9.3.1.</w:t>
            </w:r>
            <w:bookmarkEnd w:id="13233"/>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3234" w:name="_CR9_3_1_35"/>
      <w:bookmarkStart w:id="13235" w:name="_Toc20955199"/>
      <w:bookmarkStart w:id="13236" w:name="_Toc29503648"/>
      <w:bookmarkStart w:id="13237" w:name="_Toc29504232"/>
      <w:bookmarkStart w:id="13238" w:name="_Toc29504816"/>
      <w:bookmarkStart w:id="13239" w:name="_Toc36553262"/>
      <w:bookmarkStart w:id="13240" w:name="_Toc36554989"/>
      <w:bookmarkStart w:id="13241" w:name="_Toc45652300"/>
      <w:bookmarkStart w:id="13242" w:name="_Toc45658732"/>
      <w:bookmarkStart w:id="13243" w:name="_Toc45720552"/>
      <w:bookmarkStart w:id="13244" w:name="_Toc45798432"/>
      <w:bookmarkStart w:id="13245" w:name="_Toc45897821"/>
      <w:bookmarkStart w:id="13246" w:name="_Toc51746025"/>
      <w:bookmarkStart w:id="13247" w:name="_Toc64446289"/>
      <w:bookmarkStart w:id="13248" w:name="_Toc73982159"/>
      <w:bookmarkStart w:id="13249" w:name="_Toc88652248"/>
      <w:bookmarkStart w:id="13250" w:name="_Toc97891291"/>
      <w:bookmarkStart w:id="13251" w:name="_Toc99123434"/>
      <w:bookmarkStart w:id="13252" w:name="_Toc99662239"/>
      <w:bookmarkStart w:id="13253" w:name="_Toc105152306"/>
      <w:bookmarkStart w:id="13254" w:name="_Toc105174112"/>
      <w:bookmarkStart w:id="13255" w:name="_Toc106109110"/>
      <w:bookmarkStart w:id="13256" w:name="_Toc106123015"/>
      <w:bookmarkStart w:id="13257" w:name="_Toc107409568"/>
      <w:bookmarkStart w:id="13258" w:name="_Toc112756757"/>
      <w:bookmarkStart w:id="13259" w:name="_Toc209706504"/>
      <w:bookmarkEnd w:id="13234"/>
      <w:r w:rsidRPr="001D2E49">
        <w:lastRenderedPageBreak/>
        <w:t>9.3.1.35</w:t>
      </w:r>
      <w:r w:rsidRPr="001D2E49">
        <w:tab/>
      </w:r>
      <w:r w:rsidRPr="001D2E49">
        <w:rPr>
          <w:rFonts w:cs="Arial"/>
          <w:szCs w:val="24"/>
        </w:rPr>
        <w:t>Message Identifier</w:t>
      </w:r>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3260" w:name="_CR9_3_1_36"/>
      <w:bookmarkStart w:id="13261" w:name="_Toc20955200"/>
      <w:bookmarkStart w:id="13262" w:name="_Toc29503649"/>
      <w:bookmarkStart w:id="13263" w:name="_Toc29504233"/>
      <w:bookmarkStart w:id="13264" w:name="_Toc29504817"/>
      <w:bookmarkStart w:id="13265" w:name="_Toc36553263"/>
      <w:bookmarkStart w:id="13266" w:name="_Toc36554990"/>
      <w:bookmarkStart w:id="13267" w:name="_Toc45652301"/>
      <w:bookmarkStart w:id="13268" w:name="_Toc45658733"/>
      <w:bookmarkStart w:id="13269" w:name="_Toc45720553"/>
      <w:bookmarkStart w:id="13270" w:name="_Toc45798433"/>
      <w:bookmarkStart w:id="13271" w:name="_Toc45897822"/>
      <w:bookmarkStart w:id="13272" w:name="_Toc51746026"/>
      <w:bookmarkStart w:id="13273" w:name="_Toc64446290"/>
      <w:bookmarkStart w:id="13274" w:name="_Toc73982160"/>
      <w:bookmarkStart w:id="13275" w:name="_Toc88652249"/>
      <w:bookmarkStart w:id="13276" w:name="_Toc97891292"/>
      <w:bookmarkStart w:id="13277" w:name="_Toc99123435"/>
      <w:bookmarkStart w:id="13278" w:name="_Toc99662240"/>
      <w:bookmarkStart w:id="13279" w:name="_Toc105152307"/>
      <w:bookmarkStart w:id="13280" w:name="_Toc105174113"/>
      <w:bookmarkStart w:id="13281" w:name="_Toc106109111"/>
      <w:bookmarkStart w:id="13282" w:name="_Toc106123016"/>
      <w:bookmarkStart w:id="13283" w:name="_Toc107409569"/>
      <w:bookmarkStart w:id="13284" w:name="_Toc112756758"/>
      <w:bookmarkStart w:id="13285" w:name="_Toc209706505"/>
      <w:bookmarkEnd w:id="13260"/>
      <w:r w:rsidRPr="001D2E49">
        <w:t>9.3.1.36</w:t>
      </w:r>
      <w:r w:rsidRPr="001D2E49">
        <w:tab/>
      </w:r>
      <w:r w:rsidRPr="001D2E49">
        <w:rPr>
          <w:rFonts w:cs="Arial"/>
          <w:szCs w:val="24"/>
        </w:rPr>
        <w:t>Serial Number</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3286" w:name="_CR9_3_1_37"/>
      <w:bookmarkStart w:id="13287" w:name="_Toc20955201"/>
      <w:bookmarkStart w:id="13288" w:name="_Toc29503650"/>
      <w:bookmarkStart w:id="13289" w:name="_Toc29504234"/>
      <w:bookmarkStart w:id="13290" w:name="_Toc29504818"/>
      <w:bookmarkStart w:id="13291" w:name="_Toc36553264"/>
      <w:bookmarkStart w:id="13292" w:name="_Toc36554991"/>
      <w:bookmarkStart w:id="13293" w:name="_Toc45652302"/>
      <w:bookmarkStart w:id="13294" w:name="_Toc45658734"/>
      <w:bookmarkStart w:id="13295" w:name="_Toc45720554"/>
      <w:bookmarkStart w:id="13296" w:name="_Toc45798434"/>
      <w:bookmarkStart w:id="13297" w:name="_Toc45897823"/>
      <w:bookmarkStart w:id="13298" w:name="_Toc51746027"/>
      <w:bookmarkStart w:id="13299" w:name="_Toc64446291"/>
      <w:bookmarkStart w:id="13300" w:name="_Toc73982161"/>
      <w:bookmarkStart w:id="13301" w:name="_Toc88652250"/>
      <w:bookmarkStart w:id="13302" w:name="_Toc97891293"/>
      <w:bookmarkStart w:id="13303" w:name="_Toc99123436"/>
      <w:bookmarkStart w:id="13304" w:name="_Toc99662241"/>
      <w:bookmarkStart w:id="13305" w:name="_Toc105152308"/>
      <w:bookmarkStart w:id="13306" w:name="_Toc105174114"/>
      <w:bookmarkStart w:id="13307" w:name="_Toc106109112"/>
      <w:bookmarkStart w:id="13308" w:name="_Toc106123017"/>
      <w:bookmarkStart w:id="13309" w:name="_Toc107409570"/>
      <w:bookmarkStart w:id="13310" w:name="_Toc112756759"/>
      <w:bookmarkStart w:id="13311" w:name="_Toc209706506"/>
      <w:bookmarkEnd w:id="13286"/>
      <w:r w:rsidRPr="001D2E49">
        <w:t>9.3.1.37</w:t>
      </w:r>
      <w:r w:rsidRPr="001D2E49">
        <w:tab/>
      </w:r>
      <w:r w:rsidRPr="001D2E49">
        <w:rPr>
          <w:rFonts w:cs="Arial"/>
          <w:szCs w:val="24"/>
        </w:rPr>
        <w:t>Warning Area List</w:t>
      </w:r>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3312" w:name="_CR9_3_1_38"/>
      <w:bookmarkStart w:id="13313" w:name="_Toc20955202"/>
      <w:bookmarkStart w:id="13314" w:name="_Toc29503651"/>
      <w:bookmarkStart w:id="13315" w:name="_Toc29504235"/>
      <w:bookmarkStart w:id="13316" w:name="_Toc29504819"/>
      <w:bookmarkStart w:id="13317" w:name="_Toc36553265"/>
      <w:bookmarkStart w:id="13318" w:name="_Toc36554992"/>
      <w:bookmarkStart w:id="13319" w:name="_Toc45652303"/>
      <w:bookmarkStart w:id="13320" w:name="_Toc45658735"/>
      <w:bookmarkStart w:id="13321" w:name="_Toc45720555"/>
      <w:bookmarkStart w:id="13322" w:name="_Toc45798435"/>
      <w:bookmarkStart w:id="13323" w:name="_Toc45897824"/>
      <w:bookmarkStart w:id="13324" w:name="_Toc51746028"/>
      <w:bookmarkStart w:id="13325" w:name="_Toc64446292"/>
      <w:bookmarkStart w:id="13326" w:name="_Toc73982162"/>
      <w:bookmarkStart w:id="13327" w:name="_Toc88652251"/>
      <w:bookmarkStart w:id="13328" w:name="_Toc97891294"/>
      <w:bookmarkStart w:id="13329" w:name="_Toc99123437"/>
      <w:bookmarkStart w:id="13330" w:name="_Toc99662242"/>
      <w:bookmarkStart w:id="13331" w:name="_Toc105152309"/>
      <w:bookmarkStart w:id="13332" w:name="_Toc105174115"/>
      <w:bookmarkStart w:id="13333" w:name="_Toc106109113"/>
      <w:bookmarkStart w:id="13334" w:name="_Toc106123018"/>
      <w:bookmarkStart w:id="13335" w:name="_Toc107409571"/>
      <w:bookmarkStart w:id="13336" w:name="_Toc112756760"/>
      <w:bookmarkStart w:id="13337" w:name="_Toc209706507"/>
      <w:bookmarkEnd w:id="13312"/>
      <w:r w:rsidRPr="001D2E49">
        <w:t>9.3.1.38</w:t>
      </w:r>
      <w:r w:rsidRPr="001D2E49">
        <w:tab/>
      </w:r>
      <w:r w:rsidRPr="001D2E49">
        <w:rPr>
          <w:rFonts w:cs="Arial"/>
          <w:szCs w:val="24"/>
        </w:rPr>
        <w:t>Number of Broadcasts Requested</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3338" w:name="_CR9_3_1_39"/>
      <w:bookmarkStart w:id="13339" w:name="_Toc20955203"/>
      <w:bookmarkStart w:id="13340" w:name="_Toc29503652"/>
      <w:bookmarkStart w:id="13341" w:name="_Toc29504236"/>
      <w:bookmarkStart w:id="13342" w:name="_Toc29504820"/>
      <w:bookmarkStart w:id="13343" w:name="_Toc36553266"/>
      <w:bookmarkStart w:id="13344" w:name="_Toc36554993"/>
      <w:bookmarkStart w:id="13345" w:name="_Toc45652304"/>
      <w:bookmarkStart w:id="13346" w:name="_Toc45658736"/>
      <w:bookmarkStart w:id="13347" w:name="_Toc45720556"/>
      <w:bookmarkStart w:id="13348" w:name="_Toc45798436"/>
      <w:bookmarkStart w:id="13349" w:name="_Toc45897825"/>
      <w:bookmarkStart w:id="13350" w:name="_Toc51746029"/>
      <w:bookmarkStart w:id="13351" w:name="_Toc64446293"/>
      <w:bookmarkStart w:id="13352" w:name="_Toc73982163"/>
      <w:bookmarkStart w:id="13353" w:name="_Toc88652252"/>
      <w:bookmarkStart w:id="13354" w:name="_Toc97891295"/>
      <w:bookmarkStart w:id="13355" w:name="_Toc99123438"/>
      <w:bookmarkStart w:id="13356" w:name="_Toc99662243"/>
      <w:bookmarkStart w:id="13357" w:name="_Toc105152310"/>
      <w:bookmarkStart w:id="13358" w:name="_Toc105174116"/>
      <w:bookmarkStart w:id="13359" w:name="_Toc106109114"/>
      <w:bookmarkStart w:id="13360" w:name="_Toc106123019"/>
      <w:bookmarkStart w:id="13361" w:name="_Toc107409572"/>
      <w:bookmarkStart w:id="13362" w:name="_Toc112756761"/>
      <w:bookmarkStart w:id="13363" w:name="_Toc209706508"/>
      <w:bookmarkEnd w:id="13338"/>
      <w:r w:rsidRPr="001D2E49">
        <w:lastRenderedPageBreak/>
        <w:t>9.3.1.39</w:t>
      </w:r>
      <w:r w:rsidRPr="001D2E49">
        <w:tab/>
      </w:r>
      <w:r w:rsidRPr="001D2E49">
        <w:rPr>
          <w:rFonts w:cs="Arial"/>
          <w:szCs w:val="24"/>
        </w:rPr>
        <w:t>Warning Type</w:t>
      </w:r>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3364" w:name="_CR9_3_1_40"/>
      <w:bookmarkStart w:id="13365" w:name="_Toc20955204"/>
      <w:bookmarkStart w:id="13366" w:name="_Toc29503653"/>
      <w:bookmarkStart w:id="13367" w:name="_Toc29504237"/>
      <w:bookmarkStart w:id="13368" w:name="_Toc29504821"/>
      <w:bookmarkStart w:id="13369" w:name="_Toc36553267"/>
      <w:bookmarkStart w:id="13370" w:name="_Toc36554994"/>
      <w:bookmarkStart w:id="13371" w:name="_Toc45652305"/>
      <w:bookmarkStart w:id="13372" w:name="_Toc45658737"/>
      <w:bookmarkStart w:id="13373" w:name="_Toc45720557"/>
      <w:bookmarkStart w:id="13374" w:name="_Toc45798437"/>
      <w:bookmarkStart w:id="13375" w:name="_Toc45897826"/>
      <w:bookmarkStart w:id="13376" w:name="_Toc51746030"/>
      <w:bookmarkStart w:id="13377" w:name="_Toc64446294"/>
      <w:bookmarkStart w:id="13378" w:name="_Toc73982164"/>
      <w:bookmarkStart w:id="13379" w:name="_Toc88652253"/>
      <w:bookmarkStart w:id="13380" w:name="_Toc97891296"/>
      <w:bookmarkStart w:id="13381" w:name="_Toc99123439"/>
      <w:bookmarkStart w:id="13382" w:name="_Toc99662244"/>
      <w:bookmarkStart w:id="13383" w:name="_Toc105152311"/>
      <w:bookmarkStart w:id="13384" w:name="_Toc105174117"/>
      <w:bookmarkStart w:id="13385" w:name="_Toc106109115"/>
      <w:bookmarkStart w:id="13386" w:name="_Toc106123020"/>
      <w:bookmarkStart w:id="13387" w:name="_Toc107409573"/>
      <w:bookmarkStart w:id="13388" w:name="_Toc112756762"/>
      <w:bookmarkStart w:id="13389" w:name="_Toc209706509"/>
      <w:bookmarkEnd w:id="13364"/>
      <w:r w:rsidRPr="001D2E49">
        <w:t>9.3.1.40</w:t>
      </w:r>
      <w:r w:rsidRPr="001D2E49">
        <w:tab/>
      </w:r>
      <w:r w:rsidR="00431863">
        <w:t>Void</w:t>
      </w:r>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p>
    <w:p w14:paraId="70BA4E6B" w14:textId="77777777" w:rsidR="009B75C3" w:rsidRPr="001D2E49" w:rsidRDefault="009B75C3" w:rsidP="009B75C3">
      <w:pPr>
        <w:pStyle w:val="Heading4"/>
      </w:pPr>
      <w:bookmarkStart w:id="13390" w:name="_CR9_3_1_41"/>
      <w:bookmarkStart w:id="13391" w:name="_Toc20955205"/>
      <w:bookmarkStart w:id="13392" w:name="_Toc29503654"/>
      <w:bookmarkStart w:id="13393" w:name="_Toc29504238"/>
      <w:bookmarkStart w:id="13394" w:name="_Toc29504822"/>
      <w:bookmarkStart w:id="13395" w:name="_Toc36553268"/>
      <w:bookmarkStart w:id="13396" w:name="_Toc36554995"/>
      <w:bookmarkStart w:id="13397" w:name="_Toc45652306"/>
      <w:bookmarkStart w:id="13398" w:name="_Toc45658738"/>
      <w:bookmarkStart w:id="13399" w:name="_Toc45720558"/>
      <w:bookmarkStart w:id="13400" w:name="_Toc45798438"/>
      <w:bookmarkStart w:id="13401" w:name="_Toc45897827"/>
      <w:bookmarkStart w:id="13402" w:name="_Toc51746031"/>
      <w:bookmarkStart w:id="13403" w:name="_Toc64446295"/>
      <w:bookmarkStart w:id="13404" w:name="_Toc73982165"/>
      <w:bookmarkStart w:id="13405" w:name="_Toc88652254"/>
      <w:bookmarkStart w:id="13406" w:name="_Toc97891297"/>
      <w:bookmarkStart w:id="13407" w:name="_Toc99123440"/>
      <w:bookmarkStart w:id="13408" w:name="_Toc99662245"/>
      <w:bookmarkStart w:id="13409" w:name="_Toc105152312"/>
      <w:bookmarkStart w:id="13410" w:name="_Toc105174118"/>
      <w:bookmarkStart w:id="13411" w:name="_Toc106109116"/>
      <w:bookmarkStart w:id="13412" w:name="_Toc106123021"/>
      <w:bookmarkStart w:id="13413" w:name="_Toc107409574"/>
      <w:bookmarkStart w:id="13414" w:name="_Toc112756763"/>
      <w:bookmarkStart w:id="13415" w:name="_Toc209706510"/>
      <w:bookmarkEnd w:id="13390"/>
      <w:r w:rsidRPr="001D2E49">
        <w:t>9.3.1.41</w:t>
      </w:r>
      <w:r w:rsidRPr="001D2E49">
        <w:tab/>
      </w:r>
      <w:r w:rsidRPr="001D2E49">
        <w:rPr>
          <w:rFonts w:cs="Arial"/>
          <w:szCs w:val="24"/>
        </w:rPr>
        <w:t>Data Coding Scheme</w:t>
      </w:r>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3416" w:name="_CR9_3_1_42"/>
      <w:bookmarkStart w:id="13417" w:name="_Toc20955206"/>
      <w:bookmarkStart w:id="13418" w:name="_Toc29503655"/>
      <w:bookmarkStart w:id="13419" w:name="_Toc29504239"/>
      <w:bookmarkStart w:id="13420" w:name="_Toc29504823"/>
      <w:bookmarkStart w:id="13421" w:name="_Toc36553269"/>
      <w:bookmarkStart w:id="13422" w:name="_Toc36554996"/>
      <w:bookmarkStart w:id="13423" w:name="_Toc45652307"/>
      <w:bookmarkStart w:id="13424" w:name="_Toc45658739"/>
      <w:bookmarkStart w:id="13425" w:name="_Toc45720559"/>
      <w:bookmarkStart w:id="13426" w:name="_Toc45798439"/>
      <w:bookmarkStart w:id="13427" w:name="_Toc45897828"/>
      <w:bookmarkStart w:id="13428" w:name="_Toc51746032"/>
      <w:bookmarkStart w:id="13429" w:name="_Toc64446296"/>
      <w:bookmarkStart w:id="13430" w:name="_Toc73982166"/>
      <w:bookmarkStart w:id="13431" w:name="_Toc88652255"/>
      <w:bookmarkStart w:id="13432" w:name="_Toc97891298"/>
      <w:bookmarkStart w:id="13433" w:name="_Toc99123441"/>
      <w:bookmarkStart w:id="13434" w:name="_Toc99662246"/>
      <w:bookmarkStart w:id="13435" w:name="_Toc105152313"/>
      <w:bookmarkStart w:id="13436" w:name="_Toc105174119"/>
      <w:bookmarkStart w:id="13437" w:name="_Toc106109117"/>
      <w:bookmarkStart w:id="13438" w:name="_Toc106123022"/>
      <w:bookmarkStart w:id="13439" w:name="_Toc107409575"/>
      <w:bookmarkStart w:id="13440" w:name="_Toc112756764"/>
      <w:bookmarkStart w:id="13441" w:name="_Toc209706511"/>
      <w:bookmarkEnd w:id="13416"/>
      <w:r w:rsidRPr="001D2E49">
        <w:t>9.3.1.42</w:t>
      </w:r>
      <w:r w:rsidRPr="001D2E49">
        <w:tab/>
      </w:r>
      <w:r w:rsidRPr="001D2E49">
        <w:rPr>
          <w:rFonts w:cs="Arial"/>
          <w:szCs w:val="24"/>
        </w:rPr>
        <w:t>Warning Message Contents</w:t>
      </w:r>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3442" w:name="_CR9_3_1_43"/>
      <w:bookmarkStart w:id="13443" w:name="_Toc20955207"/>
      <w:bookmarkStart w:id="13444" w:name="_Toc29503656"/>
      <w:bookmarkStart w:id="13445" w:name="_Toc29504240"/>
      <w:bookmarkStart w:id="13446" w:name="_Toc29504824"/>
      <w:bookmarkStart w:id="13447" w:name="_Toc36553270"/>
      <w:bookmarkStart w:id="13448" w:name="_Toc36554997"/>
      <w:bookmarkStart w:id="13449" w:name="_Toc45652308"/>
      <w:bookmarkStart w:id="13450" w:name="_Toc45658740"/>
      <w:bookmarkStart w:id="13451" w:name="_Toc45720560"/>
      <w:bookmarkStart w:id="13452" w:name="_Toc45798440"/>
      <w:bookmarkStart w:id="13453" w:name="_Toc45897829"/>
      <w:bookmarkStart w:id="13454" w:name="_Toc51746033"/>
      <w:bookmarkStart w:id="13455" w:name="_Toc64446297"/>
      <w:bookmarkStart w:id="13456" w:name="_Toc73982167"/>
      <w:bookmarkStart w:id="13457" w:name="_Toc88652256"/>
      <w:bookmarkStart w:id="13458" w:name="_Toc97891299"/>
      <w:bookmarkStart w:id="13459" w:name="_Toc99123442"/>
      <w:bookmarkStart w:id="13460" w:name="_Toc99662247"/>
      <w:bookmarkStart w:id="13461" w:name="_Toc105152314"/>
      <w:bookmarkStart w:id="13462" w:name="_Toc105174120"/>
      <w:bookmarkStart w:id="13463" w:name="_Toc106109118"/>
      <w:bookmarkStart w:id="13464" w:name="_Toc106123023"/>
      <w:bookmarkStart w:id="13465" w:name="_Toc107409576"/>
      <w:bookmarkStart w:id="13466" w:name="_Toc112756765"/>
      <w:bookmarkStart w:id="13467" w:name="_Toc209706512"/>
      <w:bookmarkEnd w:id="13442"/>
      <w:r w:rsidRPr="001D2E49">
        <w:t>9.3.1.43</w:t>
      </w:r>
      <w:r w:rsidRPr="001D2E49">
        <w:tab/>
      </w:r>
      <w:r w:rsidRPr="001D2E49">
        <w:rPr>
          <w:rFonts w:cs="Arial"/>
          <w:szCs w:val="24"/>
        </w:rPr>
        <w:t>Broadcast Completed Area List</w:t>
      </w:r>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468" w:name="OLE_LINK13"/>
            <w:r w:rsidRPr="00EF7290">
              <w:rPr>
                <w:i/>
                <w:iCs/>
                <w:lang w:eastAsia="ja-JP"/>
              </w:rPr>
              <w:t>E-UTRA</w:t>
            </w:r>
            <w:bookmarkEnd w:id="13468"/>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469" w:name="_CR9_3_1_44"/>
      <w:bookmarkStart w:id="13470" w:name="_Toc20955208"/>
      <w:bookmarkStart w:id="13471" w:name="_Toc29503657"/>
      <w:bookmarkStart w:id="13472" w:name="_Toc29504241"/>
      <w:bookmarkStart w:id="13473" w:name="_Toc29504825"/>
      <w:bookmarkStart w:id="13474" w:name="_Toc36553271"/>
      <w:bookmarkStart w:id="13475" w:name="_Toc36554998"/>
      <w:bookmarkStart w:id="13476" w:name="_Toc45652309"/>
      <w:bookmarkStart w:id="13477" w:name="_Toc45658741"/>
      <w:bookmarkStart w:id="13478" w:name="_Toc45720561"/>
      <w:bookmarkStart w:id="13479" w:name="_Toc45798441"/>
      <w:bookmarkStart w:id="13480" w:name="_Toc45897830"/>
      <w:bookmarkStart w:id="13481" w:name="_Toc51746034"/>
      <w:bookmarkStart w:id="13482" w:name="_Toc64446298"/>
      <w:bookmarkStart w:id="13483" w:name="_Toc73982168"/>
      <w:bookmarkStart w:id="13484" w:name="_Toc88652257"/>
      <w:bookmarkStart w:id="13485" w:name="_Toc97891300"/>
      <w:bookmarkStart w:id="13486" w:name="_Toc99123443"/>
      <w:bookmarkStart w:id="13487" w:name="_Toc99662248"/>
      <w:bookmarkStart w:id="13488" w:name="_Toc105152315"/>
      <w:bookmarkStart w:id="13489" w:name="_Toc105174121"/>
      <w:bookmarkStart w:id="13490" w:name="_Toc106109119"/>
      <w:bookmarkStart w:id="13491" w:name="_Toc106123024"/>
      <w:bookmarkStart w:id="13492" w:name="_Toc107409577"/>
      <w:bookmarkStart w:id="13493" w:name="_Toc112756766"/>
      <w:bookmarkStart w:id="13494" w:name="_Toc209706513"/>
      <w:bookmarkEnd w:id="13469"/>
      <w:r w:rsidRPr="001D2E49">
        <w:t>9.3.1.44</w:t>
      </w:r>
      <w:r w:rsidRPr="001D2E49">
        <w:tab/>
      </w:r>
      <w:r w:rsidRPr="001D2E49">
        <w:rPr>
          <w:szCs w:val="24"/>
        </w:rPr>
        <w:t>Broadcast Cancelled Area List</w:t>
      </w:r>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495" w:name="_CR9_3_1_45"/>
      <w:bookmarkStart w:id="13496" w:name="_Toc20955209"/>
      <w:bookmarkStart w:id="13497" w:name="_Toc29503658"/>
      <w:bookmarkStart w:id="13498" w:name="_Toc29504242"/>
      <w:bookmarkStart w:id="13499" w:name="_Toc29504826"/>
      <w:bookmarkStart w:id="13500" w:name="_Toc36553272"/>
      <w:bookmarkStart w:id="13501" w:name="_Toc36554999"/>
      <w:bookmarkStart w:id="13502" w:name="_Toc45652310"/>
      <w:bookmarkStart w:id="13503" w:name="_Toc45658742"/>
      <w:bookmarkStart w:id="13504" w:name="_Toc45720562"/>
      <w:bookmarkStart w:id="13505" w:name="_Toc45798442"/>
      <w:bookmarkStart w:id="13506" w:name="_Toc45897831"/>
      <w:bookmarkStart w:id="13507" w:name="_Toc51746035"/>
      <w:bookmarkStart w:id="13508" w:name="_Toc64446299"/>
      <w:bookmarkStart w:id="13509" w:name="_Toc73982169"/>
      <w:bookmarkStart w:id="13510" w:name="_Toc88652258"/>
      <w:bookmarkStart w:id="13511" w:name="_Toc97891301"/>
      <w:bookmarkStart w:id="13512" w:name="_Toc99123444"/>
      <w:bookmarkStart w:id="13513" w:name="_Toc99662249"/>
      <w:bookmarkStart w:id="13514" w:name="_Toc105152316"/>
      <w:bookmarkStart w:id="13515" w:name="_Toc105174122"/>
      <w:bookmarkStart w:id="13516" w:name="_Toc106109120"/>
      <w:bookmarkStart w:id="13517" w:name="_Toc106123025"/>
      <w:bookmarkStart w:id="13518" w:name="_Toc107409578"/>
      <w:bookmarkStart w:id="13519" w:name="_Toc112756767"/>
      <w:bookmarkStart w:id="13520" w:name="_Toc209706514"/>
      <w:bookmarkEnd w:id="13495"/>
      <w:r w:rsidRPr="001D2E49">
        <w:t>9.3.1.45</w:t>
      </w:r>
      <w:r w:rsidRPr="001D2E49">
        <w:tab/>
      </w:r>
      <w:r w:rsidRPr="001D2E49">
        <w:rPr>
          <w:szCs w:val="24"/>
        </w:rPr>
        <w:t>Number of Broadcasts</w:t>
      </w:r>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521" w:name="_CR9_3_1_46"/>
      <w:bookmarkStart w:id="13522" w:name="_Toc20955210"/>
      <w:bookmarkStart w:id="13523" w:name="_Toc29503659"/>
      <w:bookmarkStart w:id="13524" w:name="_Toc29504243"/>
      <w:bookmarkStart w:id="13525" w:name="_Toc29504827"/>
      <w:bookmarkStart w:id="13526" w:name="_Toc36553273"/>
      <w:bookmarkStart w:id="13527" w:name="_Toc36555000"/>
      <w:bookmarkStart w:id="13528" w:name="_Toc45652311"/>
      <w:bookmarkStart w:id="13529" w:name="_Toc45658743"/>
      <w:bookmarkStart w:id="13530" w:name="_Toc45720563"/>
      <w:bookmarkStart w:id="13531" w:name="_Toc45798443"/>
      <w:bookmarkStart w:id="13532" w:name="_Toc45897832"/>
      <w:bookmarkStart w:id="13533" w:name="_Toc51746036"/>
      <w:bookmarkStart w:id="13534" w:name="_Toc64446300"/>
      <w:bookmarkStart w:id="13535" w:name="_Toc73982170"/>
      <w:bookmarkStart w:id="13536" w:name="_Toc88652259"/>
      <w:bookmarkStart w:id="13537" w:name="_Toc97891302"/>
      <w:bookmarkStart w:id="13538" w:name="_Toc99123445"/>
      <w:bookmarkStart w:id="13539" w:name="_Toc99662250"/>
      <w:bookmarkStart w:id="13540" w:name="_Toc105152317"/>
      <w:bookmarkStart w:id="13541" w:name="_Toc105174123"/>
      <w:bookmarkStart w:id="13542" w:name="_Toc106109121"/>
      <w:bookmarkStart w:id="13543" w:name="_Toc106123026"/>
      <w:bookmarkStart w:id="13544" w:name="_Toc107409579"/>
      <w:bookmarkStart w:id="13545" w:name="_Toc112756768"/>
      <w:bookmarkStart w:id="13546" w:name="_Toc209706515"/>
      <w:bookmarkEnd w:id="13521"/>
      <w:r w:rsidRPr="001D2E49">
        <w:t>9.3.1.46</w:t>
      </w:r>
      <w:r w:rsidRPr="001D2E49">
        <w:tab/>
      </w:r>
      <w:r w:rsidRPr="001D2E49">
        <w:rPr>
          <w:szCs w:val="24"/>
        </w:rPr>
        <w:t>Concurrent Warning Message Indicator</w:t>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547" w:name="_CR9_3_1_47"/>
      <w:bookmarkStart w:id="13548" w:name="_Toc20955211"/>
      <w:bookmarkStart w:id="13549" w:name="_Toc29503660"/>
      <w:bookmarkStart w:id="13550" w:name="_Toc29504244"/>
      <w:bookmarkStart w:id="13551" w:name="_Toc29504828"/>
      <w:bookmarkStart w:id="13552" w:name="_Toc36553274"/>
      <w:bookmarkStart w:id="13553" w:name="_Toc36555001"/>
      <w:bookmarkStart w:id="13554" w:name="_Toc45652312"/>
      <w:bookmarkStart w:id="13555" w:name="_Toc45658744"/>
      <w:bookmarkStart w:id="13556" w:name="_Toc45720564"/>
      <w:bookmarkStart w:id="13557" w:name="_Toc45798444"/>
      <w:bookmarkStart w:id="13558" w:name="_Toc45897833"/>
      <w:bookmarkStart w:id="13559" w:name="_Toc51746037"/>
      <w:bookmarkStart w:id="13560" w:name="_Toc64446301"/>
      <w:bookmarkStart w:id="13561" w:name="_Toc73982171"/>
      <w:bookmarkStart w:id="13562" w:name="_Toc88652260"/>
      <w:bookmarkStart w:id="13563" w:name="_Toc97891303"/>
      <w:bookmarkStart w:id="13564" w:name="_Toc99123446"/>
      <w:bookmarkStart w:id="13565" w:name="_Toc99662251"/>
      <w:bookmarkStart w:id="13566" w:name="_Toc105152318"/>
      <w:bookmarkStart w:id="13567" w:name="_Toc105174124"/>
      <w:bookmarkStart w:id="13568" w:name="_Toc106109122"/>
      <w:bookmarkStart w:id="13569" w:name="_Toc106123027"/>
      <w:bookmarkStart w:id="13570" w:name="_Toc107409580"/>
      <w:bookmarkStart w:id="13571" w:name="_Toc112756769"/>
      <w:bookmarkStart w:id="13572" w:name="_Toc209706516"/>
      <w:bookmarkEnd w:id="13547"/>
      <w:r w:rsidRPr="001D2E49">
        <w:t>9.3.1.47</w:t>
      </w:r>
      <w:r w:rsidRPr="001D2E49">
        <w:tab/>
      </w:r>
      <w:r w:rsidRPr="001D2E49">
        <w:rPr>
          <w:szCs w:val="24"/>
        </w:rPr>
        <w:t>Cancel-All Warning Messages Indicator</w:t>
      </w:r>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573" w:name="_CR9_3_1_48"/>
      <w:bookmarkStart w:id="13574" w:name="_Toc20955212"/>
      <w:bookmarkStart w:id="13575" w:name="_Toc29503661"/>
      <w:bookmarkStart w:id="13576" w:name="_Toc29504245"/>
      <w:bookmarkStart w:id="13577" w:name="_Toc29504829"/>
      <w:bookmarkStart w:id="13578" w:name="_Toc36553275"/>
      <w:bookmarkStart w:id="13579" w:name="_Toc36555002"/>
      <w:bookmarkStart w:id="13580" w:name="_Toc45652313"/>
      <w:bookmarkStart w:id="13581" w:name="_Toc45658745"/>
      <w:bookmarkStart w:id="13582" w:name="_Toc45720565"/>
      <w:bookmarkStart w:id="13583" w:name="_Toc45798445"/>
      <w:bookmarkStart w:id="13584" w:name="_Toc45897834"/>
      <w:bookmarkStart w:id="13585" w:name="_Toc51746038"/>
      <w:bookmarkStart w:id="13586" w:name="_Toc64446302"/>
      <w:bookmarkStart w:id="13587" w:name="_Toc73982172"/>
      <w:bookmarkStart w:id="13588" w:name="_Toc88652261"/>
      <w:bookmarkStart w:id="13589" w:name="_Toc97891304"/>
      <w:bookmarkStart w:id="13590" w:name="_Toc99123447"/>
      <w:bookmarkStart w:id="13591" w:name="_Toc99662252"/>
      <w:bookmarkStart w:id="13592" w:name="_Toc105152319"/>
      <w:bookmarkStart w:id="13593" w:name="_Toc105174125"/>
      <w:bookmarkStart w:id="13594" w:name="_Toc106109123"/>
      <w:bookmarkStart w:id="13595" w:name="_Toc106123028"/>
      <w:bookmarkStart w:id="13596" w:name="_Toc107409581"/>
      <w:bookmarkStart w:id="13597" w:name="_Toc112756770"/>
      <w:bookmarkStart w:id="13598" w:name="_Toc209706517"/>
      <w:bookmarkEnd w:id="13573"/>
      <w:r w:rsidRPr="001D2E49">
        <w:t>9.3.1.48</w:t>
      </w:r>
      <w:r w:rsidRPr="001D2E49">
        <w:tab/>
      </w:r>
      <w:r w:rsidRPr="001D2E49">
        <w:rPr>
          <w:rFonts w:cs="Arial"/>
          <w:szCs w:val="24"/>
        </w:rPr>
        <w:t>Emergency Area ID</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599" w:name="_CR9_3_1_49"/>
      <w:bookmarkStart w:id="13600" w:name="_Toc20955213"/>
      <w:bookmarkStart w:id="13601" w:name="_Toc29503662"/>
      <w:bookmarkStart w:id="13602" w:name="_Toc29504246"/>
      <w:bookmarkStart w:id="13603" w:name="_Toc29504830"/>
      <w:bookmarkStart w:id="13604" w:name="_Toc36553276"/>
      <w:bookmarkStart w:id="13605" w:name="_Toc36555003"/>
      <w:bookmarkStart w:id="13606" w:name="_Toc45652314"/>
      <w:bookmarkStart w:id="13607" w:name="_Toc45658746"/>
      <w:bookmarkStart w:id="13608" w:name="_Toc45720566"/>
      <w:bookmarkStart w:id="13609" w:name="_Toc45798446"/>
      <w:bookmarkStart w:id="13610" w:name="_Toc45897835"/>
      <w:bookmarkStart w:id="13611" w:name="_Toc51746039"/>
      <w:bookmarkStart w:id="13612" w:name="_Toc64446303"/>
      <w:bookmarkStart w:id="13613" w:name="_Toc73982173"/>
      <w:bookmarkStart w:id="13614" w:name="_Toc88652262"/>
      <w:bookmarkStart w:id="13615" w:name="_Toc97891305"/>
      <w:bookmarkStart w:id="13616" w:name="_Toc99123448"/>
      <w:bookmarkStart w:id="13617" w:name="_Toc99662253"/>
      <w:bookmarkStart w:id="13618" w:name="_Toc105152320"/>
      <w:bookmarkStart w:id="13619" w:name="_Toc105174126"/>
      <w:bookmarkStart w:id="13620" w:name="_Toc106109124"/>
      <w:bookmarkStart w:id="13621" w:name="_Toc106123029"/>
      <w:bookmarkStart w:id="13622" w:name="_Toc107409582"/>
      <w:bookmarkStart w:id="13623" w:name="_Toc112756771"/>
      <w:bookmarkStart w:id="13624" w:name="_Toc209706518"/>
      <w:bookmarkEnd w:id="13599"/>
      <w:r w:rsidRPr="001D2E49">
        <w:t>9.3.1.49</w:t>
      </w:r>
      <w:r w:rsidRPr="001D2E49">
        <w:tab/>
        <w:t>Repetition Period</w:t>
      </w:r>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625" w:name="_CR9_3_1_50"/>
      <w:bookmarkStart w:id="13626" w:name="_Toc20955214"/>
      <w:bookmarkStart w:id="13627" w:name="_Toc29503663"/>
      <w:bookmarkStart w:id="13628" w:name="_Toc29504247"/>
      <w:bookmarkStart w:id="13629" w:name="_Toc29504831"/>
      <w:bookmarkStart w:id="13630" w:name="_Toc36553277"/>
      <w:bookmarkStart w:id="13631" w:name="_Toc36555004"/>
      <w:bookmarkStart w:id="13632" w:name="_Toc45652315"/>
      <w:bookmarkStart w:id="13633" w:name="_Toc45658747"/>
      <w:bookmarkStart w:id="13634" w:name="_Toc45720567"/>
      <w:bookmarkStart w:id="13635" w:name="_Toc45798447"/>
      <w:bookmarkStart w:id="13636" w:name="_Toc45897836"/>
      <w:bookmarkStart w:id="13637" w:name="_Toc51746040"/>
      <w:bookmarkStart w:id="13638" w:name="_Toc64446304"/>
      <w:bookmarkStart w:id="13639" w:name="_Toc73982174"/>
      <w:bookmarkStart w:id="13640" w:name="_Toc88652263"/>
      <w:bookmarkStart w:id="13641" w:name="_Toc97891306"/>
      <w:bookmarkStart w:id="13642" w:name="_Toc99123449"/>
      <w:bookmarkStart w:id="13643" w:name="_Toc99662254"/>
      <w:bookmarkStart w:id="13644" w:name="_Toc105152321"/>
      <w:bookmarkStart w:id="13645" w:name="_Toc105174127"/>
      <w:bookmarkStart w:id="13646" w:name="_Toc106109125"/>
      <w:bookmarkStart w:id="13647" w:name="_Toc107409583"/>
      <w:bookmarkStart w:id="13648" w:name="_Toc112756772"/>
      <w:bookmarkStart w:id="13649" w:name="_Toc209706519"/>
      <w:bookmarkEnd w:id="13625"/>
      <w:r w:rsidRPr="001D2E49">
        <w:t>9.3.1.50</w:t>
      </w:r>
      <w:r w:rsidRPr="001D2E49">
        <w:tab/>
        <w:t>PDU Session ID</w:t>
      </w:r>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650" w:name="_CR9_3_1_51"/>
      <w:bookmarkStart w:id="13651" w:name="_Toc20955215"/>
      <w:bookmarkStart w:id="13652" w:name="_Toc29503664"/>
      <w:bookmarkStart w:id="13653" w:name="_Toc29504248"/>
      <w:bookmarkStart w:id="13654" w:name="_Toc29504832"/>
      <w:bookmarkStart w:id="13655" w:name="_Toc36553278"/>
      <w:bookmarkStart w:id="13656" w:name="_Toc36555005"/>
      <w:bookmarkStart w:id="13657" w:name="_Toc45652316"/>
      <w:bookmarkStart w:id="13658" w:name="_Toc45658748"/>
      <w:bookmarkStart w:id="13659" w:name="_Toc45720568"/>
      <w:bookmarkStart w:id="13660" w:name="_Toc45798448"/>
      <w:bookmarkStart w:id="13661" w:name="_Toc45897837"/>
      <w:bookmarkStart w:id="13662" w:name="_Toc51746041"/>
      <w:bookmarkStart w:id="13663" w:name="_Toc64446305"/>
      <w:bookmarkStart w:id="13664" w:name="_Toc73982175"/>
      <w:bookmarkStart w:id="13665" w:name="_Toc88652264"/>
      <w:bookmarkStart w:id="13666" w:name="_Toc97891307"/>
      <w:bookmarkStart w:id="13667" w:name="_Toc99123450"/>
      <w:bookmarkStart w:id="13668" w:name="_Toc99662255"/>
      <w:bookmarkStart w:id="13669" w:name="_Toc105152322"/>
      <w:bookmarkStart w:id="13670" w:name="_Toc105174128"/>
      <w:bookmarkStart w:id="13671" w:name="_Toc106109126"/>
      <w:bookmarkStart w:id="13672" w:name="_Toc107409584"/>
      <w:bookmarkStart w:id="13673" w:name="_Toc112756773"/>
      <w:bookmarkStart w:id="13674" w:name="_Toc209706520"/>
      <w:bookmarkEnd w:id="13650"/>
      <w:r w:rsidRPr="001D2E49">
        <w:t>9.3.1.51</w:t>
      </w:r>
      <w:r w:rsidRPr="001D2E49">
        <w:tab/>
        <w:t xml:space="preserve">QoS Flow </w:t>
      </w:r>
      <w:r w:rsidRPr="001D2E49">
        <w:rPr>
          <w:lang w:eastAsia="ja-JP"/>
        </w:rPr>
        <w:t>Identifier</w:t>
      </w:r>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675" w:name="_CR9_3_1_52"/>
      <w:bookmarkStart w:id="13676" w:name="_Toc20955216"/>
      <w:bookmarkStart w:id="13677" w:name="_Toc29503665"/>
      <w:bookmarkStart w:id="13678" w:name="_Toc29504249"/>
      <w:bookmarkStart w:id="13679" w:name="_Toc29504833"/>
      <w:bookmarkStart w:id="13680" w:name="_Toc36553279"/>
      <w:bookmarkStart w:id="13681" w:name="_Toc36555006"/>
      <w:bookmarkStart w:id="13682" w:name="_Toc45652317"/>
      <w:bookmarkStart w:id="13683" w:name="_Toc45658749"/>
      <w:bookmarkStart w:id="13684" w:name="_Toc45720569"/>
      <w:bookmarkStart w:id="13685" w:name="_Toc45798449"/>
      <w:bookmarkStart w:id="13686" w:name="_Toc45897838"/>
      <w:bookmarkStart w:id="13687" w:name="_Toc51746042"/>
      <w:bookmarkStart w:id="13688" w:name="_Toc64446306"/>
      <w:bookmarkStart w:id="13689" w:name="_Toc73982176"/>
      <w:bookmarkStart w:id="13690" w:name="_Toc88652265"/>
      <w:bookmarkStart w:id="13691" w:name="_Toc97891308"/>
      <w:bookmarkStart w:id="13692" w:name="_Toc99123451"/>
      <w:bookmarkStart w:id="13693" w:name="_Toc99662256"/>
      <w:bookmarkStart w:id="13694" w:name="_Toc105152323"/>
      <w:bookmarkStart w:id="13695" w:name="_Toc105174129"/>
      <w:bookmarkStart w:id="13696" w:name="_Toc106109127"/>
      <w:bookmarkStart w:id="13697" w:name="_Toc107409585"/>
      <w:bookmarkStart w:id="13698" w:name="_Toc112756774"/>
      <w:bookmarkStart w:id="13699" w:name="_Toc209706521"/>
      <w:bookmarkEnd w:id="13675"/>
      <w:r w:rsidRPr="001D2E49">
        <w:t>9.3.1.52</w:t>
      </w:r>
      <w:r w:rsidRPr="001D2E49">
        <w:tab/>
        <w:t>PDU Session Type</w:t>
      </w:r>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700" w:name="_CR9_3_1_53"/>
      <w:bookmarkStart w:id="13701" w:name="_Toc20955217"/>
      <w:bookmarkStart w:id="13702" w:name="_Toc29503666"/>
      <w:bookmarkStart w:id="13703" w:name="_Toc29504250"/>
      <w:bookmarkStart w:id="13704" w:name="_Toc29504834"/>
      <w:bookmarkStart w:id="13705" w:name="_Toc36553280"/>
      <w:bookmarkStart w:id="13706" w:name="_Toc36555007"/>
      <w:bookmarkStart w:id="13707" w:name="_Toc45652318"/>
      <w:bookmarkStart w:id="13708" w:name="_Toc45658750"/>
      <w:bookmarkStart w:id="13709" w:name="_Toc45720570"/>
      <w:bookmarkStart w:id="13710" w:name="_Toc45798450"/>
      <w:bookmarkStart w:id="13711" w:name="_Toc45897839"/>
      <w:bookmarkStart w:id="13712" w:name="_Toc51746043"/>
      <w:bookmarkStart w:id="13713" w:name="_Toc64446307"/>
      <w:bookmarkStart w:id="13714" w:name="_Toc73982177"/>
      <w:bookmarkStart w:id="13715" w:name="_Toc88652266"/>
      <w:bookmarkStart w:id="13716" w:name="_Toc97891309"/>
      <w:bookmarkStart w:id="13717" w:name="_Toc99123452"/>
      <w:bookmarkStart w:id="13718" w:name="_Toc99662257"/>
      <w:bookmarkStart w:id="13719" w:name="_Toc105152324"/>
      <w:bookmarkStart w:id="13720" w:name="_Toc105174130"/>
      <w:bookmarkStart w:id="13721" w:name="_Toc106109128"/>
      <w:bookmarkStart w:id="13722" w:name="_Toc107409586"/>
      <w:bookmarkStart w:id="13723" w:name="_Toc112756775"/>
      <w:bookmarkStart w:id="13724" w:name="_Toc209706522"/>
      <w:bookmarkEnd w:id="13700"/>
      <w:r w:rsidRPr="001D2E49">
        <w:t>9.3.1.53</w:t>
      </w:r>
      <w:r w:rsidRPr="001D2E49">
        <w:tab/>
        <w:t>DRB ID</w:t>
      </w:r>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725" w:name="_CR9_3_1_54"/>
      <w:bookmarkStart w:id="13726" w:name="_Toc20955218"/>
      <w:bookmarkStart w:id="13727" w:name="_Toc29503667"/>
      <w:bookmarkStart w:id="13728" w:name="_Toc29504251"/>
      <w:bookmarkStart w:id="13729" w:name="_Toc29504835"/>
      <w:bookmarkStart w:id="13730" w:name="_Toc36553281"/>
      <w:bookmarkStart w:id="13731" w:name="_Toc36555008"/>
      <w:bookmarkStart w:id="13732" w:name="_Toc45652319"/>
      <w:bookmarkStart w:id="13733" w:name="_Toc45658751"/>
      <w:bookmarkStart w:id="13734" w:name="_Toc45720571"/>
      <w:bookmarkStart w:id="13735" w:name="_Toc45798451"/>
      <w:bookmarkStart w:id="13736" w:name="_Toc45897840"/>
      <w:bookmarkStart w:id="13737" w:name="_Toc51746044"/>
      <w:bookmarkStart w:id="13738" w:name="_Toc64446308"/>
      <w:bookmarkStart w:id="13739" w:name="_Toc73982178"/>
      <w:bookmarkStart w:id="13740" w:name="_Toc88652267"/>
      <w:bookmarkStart w:id="13741" w:name="_Toc97891310"/>
      <w:bookmarkStart w:id="13742" w:name="_Toc99123453"/>
      <w:bookmarkStart w:id="13743" w:name="_Toc99662258"/>
      <w:bookmarkStart w:id="13744" w:name="_Toc105152325"/>
      <w:bookmarkStart w:id="13745" w:name="_Toc105174131"/>
      <w:bookmarkStart w:id="13746" w:name="_Toc106109129"/>
      <w:bookmarkStart w:id="13747" w:name="_Toc107409587"/>
      <w:bookmarkStart w:id="13748" w:name="_Toc112756776"/>
      <w:bookmarkStart w:id="13749" w:name="_Toc209706523"/>
      <w:bookmarkEnd w:id="13725"/>
      <w:r w:rsidRPr="001D2E49">
        <w:t>9.3.1.54</w:t>
      </w:r>
      <w:r w:rsidRPr="001D2E49">
        <w:tab/>
        <w:t>Masked IMEISV</w:t>
      </w:r>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750" w:name="_CR9_3_1_55"/>
      <w:bookmarkStart w:id="13751" w:name="_Toc20955219"/>
      <w:bookmarkStart w:id="13752" w:name="_Toc29503668"/>
      <w:bookmarkStart w:id="13753" w:name="_Toc29504252"/>
      <w:bookmarkStart w:id="13754" w:name="_Toc29504836"/>
      <w:bookmarkStart w:id="13755" w:name="_Toc36553282"/>
      <w:bookmarkStart w:id="13756" w:name="_Toc36555009"/>
      <w:bookmarkStart w:id="13757" w:name="_Toc45652320"/>
      <w:bookmarkStart w:id="13758" w:name="_Toc45658752"/>
      <w:bookmarkStart w:id="13759" w:name="_Toc45720572"/>
      <w:bookmarkStart w:id="13760" w:name="_Toc45798452"/>
      <w:bookmarkStart w:id="13761" w:name="_Toc45897841"/>
      <w:bookmarkStart w:id="13762" w:name="_Toc51746045"/>
      <w:bookmarkStart w:id="13763" w:name="_Toc64446309"/>
      <w:bookmarkStart w:id="13764" w:name="_Toc73982179"/>
      <w:bookmarkStart w:id="13765" w:name="_Toc88652268"/>
      <w:bookmarkStart w:id="13766" w:name="_Toc97891311"/>
      <w:bookmarkStart w:id="13767" w:name="_Toc99123454"/>
      <w:bookmarkStart w:id="13768" w:name="_Toc99662259"/>
      <w:bookmarkStart w:id="13769" w:name="_Toc105152326"/>
      <w:bookmarkStart w:id="13770" w:name="_Toc105174132"/>
      <w:bookmarkStart w:id="13771" w:name="_Toc106109130"/>
      <w:bookmarkStart w:id="13772" w:name="_Toc107409588"/>
      <w:bookmarkStart w:id="13773" w:name="_Toc112756777"/>
      <w:bookmarkStart w:id="13774" w:name="_Toc209706524"/>
      <w:bookmarkEnd w:id="13750"/>
      <w:r w:rsidRPr="001D2E49">
        <w:t>9.3.1.55</w:t>
      </w:r>
      <w:r w:rsidRPr="001D2E49">
        <w:tab/>
        <w:t>New Security Context Indicator</w:t>
      </w:r>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775" w:name="_CR9_3_1_56"/>
      <w:bookmarkStart w:id="13776" w:name="_Toc20955220"/>
      <w:bookmarkStart w:id="13777" w:name="_Toc29503669"/>
      <w:bookmarkStart w:id="13778" w:name="_Toc29504253"/>
      <w:bookmarkStart w:id="13779" w:name="_Toc29504837"/>
      <w:bookmarkStart w:id="13780" w:name="_Toc36553283"/>
      <w:bookmarkStart w:id="13781" w:name="_Toc36555010"/>
      <w:bookmarkStart w:id="13782" w:name="_Toc45652321"/>
      <w:bookmarkStart w:id="13783" w:name="_Toc45658753"/>
      <w:bookmarkStart w:id="13784" w:name="_Toc45720573"/>
      <w:bookmarkStart w:id="13785" w:name="_Toc45798453"/>
      <w:bookmarkStart w:id="13786" w:name="_Toc45897842"/>
      <w:bookmarkStart w:id="13787" w:name="_Toc51746046"/>
      <w:bookmarkStart w:id="13788" w:name="_Toc64446310"/>
      <w:bookmarkStart w:id="13789" w:name="_Toc73982180"/>
      <w:bookmarkStart w:id="13790" w:name="_Toc88652269"/>
      <w:bookmarkStart w:id="13791" w:name="_Toc97891312"/>
      <w:bookmarkStart w:id="13792" w:name="_Toc99123455"/>
      <w:bookmarkStart w:id="13793" w:name="_Toc99662260"/>
      <w:bookmarkStart w:id="13794" w:name="_Toc105152327"/>
      <w:bookmarkStart w:id="13795" w:name="_Toc105174133"/>
      <w:bookmarkStart w:id="13796" w:name="_Toc106109131"/>
      <w:bookmarkStart w:id="13797" w:name="_Toc107409589"/>
      <w:bookmarkStart w:id="13798" w:name="_Toc112756778"/>
      <w:bookmarkStart w:id="13799" w:name="_Toc209706525"/>
      <w:bookmarkEnd w:id="13775"/>
      <w:r w:rsidRPr="001D2E49">
        <w:rPr>
          <w:rFonts w:eastAsia="Batang"/>
        </w:rPr>
        <w:t>9.3.1.56</w:t>
      </w:r>
      <w:r w:rsidRPr="001D2E49">
        <w:rPr>
          <w:rFonts w:eastAsia="Batang"/>
        </w:rPr>
        <w:tab/>
        <w:t>Time to Wait</w:t>
      </w:r>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800" w:name="_CR9_3_1_57"/>
      <w:bookmarkStart w:id="13801" w:name="_Toc20955221"/>
      <w:bookmarkStart w:id="13802" w:name="_Toc29503670"/>
      <w:bookmarkStart w:id="13803" w:name="_Toc29504254"/>
      <w:bookmarkStart w:id="13804" w:name="_Toc29504838"/>
      <w:bookmarkStart w:id="13805" w:name="_Toc36553284"/>
      <w:bookmarkStart w:id="13806" w:name="_Toc36555011"/>
      <w:bookmarkStart w:id="13807" w:name="_Toc45652322"/>
      <w:bookmarkStart w:id="13808" w:name="_Toc45658754"/>
      <w:bookmarkStart w:id="13809" w:name="_Toc45720574"/>
      <w:bookmarkStart w:id="13810" w:name="_Toc45798454"/>
      <w:bookmarkStart w:id="13811" w:name="_Toc45897843"/>
      <w:bookmarkStart w:id="13812" w:name="_Toc51746047"/>
      <w:bookmarkStart w:id="13813" w:name="_Toc64446311"/>
      <w:bookmarkStart w:id="13814" w:name="_Toc73982181"/>
      <w:bookmarkStart w:id="13815" w:name="_Toc88652270"/>
      <w:bookmarkStart w:id="13816" w:name="_Toc97891313"/>
      <w:bookmarkStart w:id="13817" w:name="_Toc99123456"/>
      <w:bookmarkStart w:id="13818" w:name="_Toc99662261"/>
      <w:bookmarkStart w:id="13819" w:name="_Toc105152328"/>
      <w:bookmarkStart w:id="13820" w:name="_Toc105174134"/>
      <w:bookmarkStart w:id="13821" w:name="_Toc106109132"/>
      <w:bookmarkStart w:id="13822" w:name="_Toc107409590"/>
      <w:bookmarkStart w:id="13823" w:name="_Toc112756779"/>
      <w:bookmarkStart w:id="13824" w:name="_Toc209706526"/>
      <w:bookmarkEnd w:id="13800"/>
      <w:r w:rsidRPr="001D2E49">
        <w:rPr>
          <w:rFonts w:eastAsia="Batang"/>
        </w:rPr>
        <w:t>9.3.1.57</w:t>
      </w:r>
      <w:r w:rsidRPr="001D2E49">
        <w:rPr>
          <w:rFonts w:eastAsia="Batang"/>
        </w:rPr>
        <w:tab/>
      </w:r>
      <w:r w:rsidRPr="001D2E49">
        <w:t>Global N3IWF ID</w:t>
      </w:r>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825" w:name="_CR9_3_1_58"/>
      <w:bookmarkStart w:id="13826" w:name="_Toc20955222"/>
      <w:bookmarkStart w:id="13827" w:name="_Toc29503671"/>
      <w:bookmarkStart w:id="13828" w:name="_Toc29504255"/>
      <w:bookmarkStart w:id="13829" w:name="_Toc29504839"/>
      <w:bookmarkStart w:id="13830" w:name="_Toc36553285"/>
      <w:bookmarkStart w:id="13831" w:name="_Toc36555012"/>
      <w:bookmarkStart w:id="13832" w:name="_Toc45652323"/>
      <w:bookmarkStart w:id="13833" w:name="_Toc45658755"/>
      <w:bookmarkStart w:id="13834" w:name="_Toc45720575"/>
      <w:bookmarkStart w:id="13835" w:name="_Toc45798455"/>
      <w:bookmarkStart w:id="13836" w:name="_Toc45897844"/>
      <w:bookmarkStart w:id="13837" w:name="_Toc51746048"/>
      <w:bookmarkStart w:id="13838" w:name="_Toc64446312"/>
      <w:bookmarkStart w:id="13839" w:name="_Toc73982182"/>
      <w:bookmarkStart w:id="13840" w:name="_Toc88652271"/>
      <w:bookmarkStart w:id="13841" w:name="_Toc97891314"/>
      <w:bookmarkStart w:id="13842" w:name="_Toc99123457"/>
      <w:bookmarkStart w:id="13843" w:name="_Toc99662262"/>
      <w:bookmarkStart w:id="13844" w:name="_Toc105152329"/>
      <w:bookmarkStart w:id="13845" w:name="_Toc105174135"/>
      <w:bookmarkStart w:id="13846" w:name="_Toc106109133"/>
      <w:bookmarkStart w:id="13847" w:name="_Toc107409591"/>
      <w:bookmarkStart w:id="13848" w:name="_Toc112756780"/>
      <w:bookmarkStart w:id="13849" w:name="_Toc209706527"/>
      <w:bookmarkEnd w:id="13825"/>
      <w:r w:rsidRPr="001D2E49">
        <w:rPr>
          <w:rFonts w:eastAsia="Batang"/>
        </w:rPr>
        <w:t>9.3.1.58</w:t>
      </w:r>
      <w:r w:rsidRPr="001D2E49">
        <w:rPr>
          <w:rFonts w:eastAsia="Batang"/>
        </w:rPr>
        <w:tab/>
      </w:r>
      <w:r w:rsidRPr="001D2E49">
        <w:t>UE Aggregate Maximum Bit Rate</w:t>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850" w:name="_CR9_3_1_59"/>
      <w:bookmarkStart w:id="13851" w:name="_Toc20955223"/>
      <w:bookmarkStart w:id="13852" w:name="_Toc29503672"/>
      <w:bookmarkStart w:id="13853" w:name="_Toc29504256"/>
      <w:bookmarkStart w:id="13854" w:name="_Toc29504840"/>
      <w:bookmarkStart w:id="13855" w:name="_Toc36553286"/>
      <w:bookmarkStart w:id="13856" w:name="_Toc36555013"/>
      <w:bookmarkStart w:id="13857" w:name="_Toc45652324"/>
      <w:bookmarkStart w:id="13858" w:name="_Toc45658756"/>
      <w:bookmarkStart w:id="13859" w:name="_Toc45720576"/>
      <w:bookmarkStart w:id="13860" w:name="_Toc45798456"/>
      <w:bookmarkStart w:id="13861" w:name="_Toc45897845"/>
      <w:bookmarkStart w:id="13862" w:name="_Toc51746049"/>
      <w:bookmarkStart w:id="13863" w:name="_Toc64446313"/>
      <w:bookmarkStart w:id="13864" w:name="_Toc73982183"/>
      <w:bookmarkStart w:id="13865" w:name="_Toc88652272"/>
      <w:bookmarkStart w:id="13866" w:name="_Toc97891315"/>
      <w:bookmarkStart w:id="13867" w:name="_Toc99123458"/>
      <w:bookmarkStart w:id="13868" w:name="_Toc99662263"/>
      <w:bookmarkStart w:id="13869" w:name="_Toc105152330"/>
      <w:bookmarkStart w:id="13870" w:name="_Toc105174136"/>
      <w:bookmarkStart w:id="13871" w:name="_Toc106109134"/>
      <w:bookmarkStart w:id="13872" w:name="_Toc107409592"/>
      <w:bookmarkStart w:id="13873" w:name="_Toc112756781"/>
      <w:bookmarkStart w:id="13874" w:name="_Toc209706528"/>
      <w:bookmarkEnd w:id="13850"/>
      <w:r w:rsidRPr="001D2E49">
        <w:rPr>
          <w:rFonts w:eastAsia="Batang"/>
        </w:rPr>
        <w:t>9.3.1.59</w:t>
      </w:r>
      <w:r w:rsidRPr="001D2E49">
        <w:rPr>
          <w:rFonts w:eastAsia="Batang"/>
        </w:rPr>
        <w:tab/>
      </w:r>
      <w:r w:rsidRPr="001D2E49">
        <w:rPr>
          <w:rFonts w:hint="eastAsia"/>
          <w:lang w:eastAsia="zh-CN"/>
        </w:rPr>
        <w:t>Security Result</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875" w:name="_CR9_3_1_60"/>
      <w:bookmarkStart w:id="13876" w:name="_Toc20955224"/>
      <w:bookmarkStart w:id="13877" w:name="_Toc29503673"/>
      <w:bookmarkStart w:id="13878" w:name="_Toc29504257"/>
      <w:bookmarkStart w:id="13879" w:name="_Toc29504841"/>
      <w:bookmarkStart w:id="13880" w:name="_Toc36553287"/>
      <w:bookmarkStart w:id="13881" w:name="_Toc36555014"/>
      <w:bookmarkStart w:id="13882" w:name="_Toc45652325"/>
      <w:bookmarkStart w:id="13883" w:name="_Toc45658757"/>
      <w:bookmarkStart w:id="13884" w:name="_Toc45720577"/>
      <w:bookmarkStart w:id="13885" w:name="_Toc45798457"/>
      <w:bookmarkStart w:id="13886" w:name="_Toc45897846"/>
      <w:bookmarkStart w:id="13887" w:name="_Toc51746050"/>
      <w:bookmarkStart w:id="13888" w:name="_Toc64446314"/>
      <w:bookmarkStart w:id="13889" w:name="_Toc73982184"/>
      <w:bookmarkStart w:id="13890" w:name="_Toc88652273"/>
      <w:bookmarkStart w:id="13891" w:name="_Toc97891316"/>
      <w:bookmarkStart w:id="13892" w:name="_Toc99123459"/>
      <w:bookmarkStart w:id="13893" w:name="_Toc99662264"/>
      <w:bookmarkStart w:id="13894" w:name="_Toc105152331"/>
      <w:bookmarkStart w:id="13895" w:name="_Toc105174137"/>
      <w:bookmarkStart w:id="13896" w:name="_Toc106109135"/>
      <w:bookmarkStart w:id="13897" w:name="_Toc107409593"/>
      <w:bookmarkStart w:id="13898" w:name="_Toc112756782"/>
      <w:bookmarkStart w:id="13899" w:name="_Toc209706529"/>
      <w:bookmarkEnd w:id="13875"/>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900" w:name="_CR9_3_1_61"/>
      <w:bookmarkStart w:id="13901" w:name="_Toc20955225"/>
      <w:bookmarkStart w:id="13902" w:name="_Toc29503674"/>
      <w:bookmarkStart w:id="13903" w:name="_Toc29504258"/>
      <w:bookmarkStart w:id="13904" w:name="_Toc29504842"/>
      <w:bookmarkStart w:id="13905" w:name="_Toc36553288"/>
      <w:bookmarkStart w:id="13906" w:name="_Toc36555015"/>
      <w:bookmarkStart w:id="13907" w:name="_Toc45652326"/>
      <w:bookmarkStart w:id="13908" w:name="_Toc45658758"/>
      <w:bookmarkStart w:id="13909" w:name="_Toc45720578"/>
      <w:bookmarkStart w:id="13910" w:name="_Toc45798458"/>
      <w:bookmarkStart w:id="13911" w:name="_Toc45897847"/>
      <w:bookmarkStart w:id="13912" w:name="_Toc51746051"/>
      <w:bookmarkStart w:id="13913" w:name="_Toc64446315"/>
      <w:bookmarkStart w:id="13914" w:name="_Toc73982185"/>
      <w:bookmarkStart w:id="13915" w:name="_Toc88652274"/>
      <w:bookmarkStart w:id="13916" w:name="_Toc97891317"/>
      <w:bookmarkStart w:id="13917" w:name="_Toc99123460"/>
      <w:bookmarkStart w:id="13918" w:name="_Toc99662265"/>
      <w:bookmarkStart w:id="13919" w:name="_Toc105152332"/>
      <w:bookmarkStart w:id="13920" w:name="_Toc105174138"/>
      <w:bookmarkStart w:id="13921" w:name="_Toc106109136"/>
      <w:bookmarkStart w:id="13922" w:name="_Toc107409594"/>
      <w:bookmarkStart w:id="13923" w:name="_Toc112756783"/>
      <w:bookmarkStart w:id="13924" w:name="_Toc209706530"/>
      <w:bookmarkEnd w:id="13900"/>
      <w:r w:rsidRPr="001D2E49">
        <w:rPr>
          <w:rFonts w:eastAsia="Batang"/>
        </w:rPr>
        <w:t>9.3.1.61</w:t>
      </w:r>
      <w:r w:rsidRPr="001D2E49">
        <w:rPr>
          <w:rFonts w:eastAsia="Batang"/>
        </w:rPr>
        <w:tab/>
      </w:r>
      <w:r w:rsidRPr="001D2E49">
        <w:t>Index to RAT/Frequency Selection Priority</w:t>
      </w:r>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925" w:name="_CR9_3_1_62"/>
      <w:bookmarkStart w:id="13926" w:name="_Toc20955226"/>
      <w:bookmarkStart w:id="13927" w:name="_Toc29503675"/>
      <w:bookmarkStart w:id="13928" w:name="_Toc29504259"/>
      <w:bookmarkStart w:id="13929" w:name="_Toc29504843"/>
      <w:bookmarkStart w:id="13930" w:name="_Toc36553289"/>
      <w:bookmarkStart w:id="13931" w:name="_Toc36555016"/>
      <w:bookmarkStart w:id="13932" w:name="_Toc45652327"/>
      <w:bookmarkStart w:id="13933" w:name="_Toc45658759"/>
      <w:bookmarkStart w:id="13934" w:name="_Toc45720579"/>
      <w:bookmarkStart w:id="13935" w:name="_Toc45798459"/>
      <w:bookmarkStart w:id="13936" w:name="_Toc45897848"/>
      <w:bookmarkStart w:id="13937" w:name="_Toc51746052"/>
      <w:bookmarkStart w:id="13938" w:name="_Toc64446316"/>
      <w:bookmarkStart w:id="13939" w:name="_Toc73982186"/>
      <w:bookmarkStart w:id="13940" w:name="_Toc88652275"/>
      <w:bookmarkStart w:id="13941" w:name="_Toc97891318"/>
      <w:bookmarkStart w:id="13942" w:name="_Toc99123461"/>
      <w:bookmarkStart w:id="13943" w:name="_Toc99662266"/>
      <w:bookmarkStart w:id="13944" w:name="_Toc105152333"/>
      <w:bookmarkStart w:id="13945" w:name="_Toc105174139"/>
      <w:bookmarkStart w:id="13946" w:name="_Toc106109137"/>
      <w:bookmarkStart w:id="13947" w:name="_Toc107409595"/>
      <w:bookmarkStart w:id="13948" w:name="_Toc112756784"/>
      <w:bookmarkStart w:id="13949" w:name="_Toc209706531"/>
      <w:bookmarkEnd w:id="13925"/>
      <w:r w:rsidRPr="001D2E49">
        <w:rPr>
          <w:rFonts w:eastAsia="Batang"/>
        </w:rPr>
        <w:t>9.3.1.62</w:t>
      </w:r>
      <w:r w:rsidRPr="001D2E49">
        <w:rPr>
          <w:rFonts w:eastAsia="Batang"/>
        </w:rPr>
        <w:tab/>
      </w:r>
      <w:r w:rsidRPr="001D2E49">
        <w:t>Data Forwarding Accepted</w:t>
      </w:r>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950" w:name="_CR9_3_1_63"/>
      <w:bookmarkStart w:id="13951" w:name="_Toc20955227"/>
      <w:bookmarkStart w:id="13952" w:name="_Toc29503676"/>
      <w:bookmarkStart w:id="13953" w:name="_Toc29504260"/>
      <w:bookmarkStart w:id="13954" w:name="_Toc29504844"/>
      <w:bookmarkStart w:id="13955" w:name="_Toc36553290"/>
      <w:bookmarkStart w:id="13956" w:name="_Toc36555017"/>
      <w:bookmarkStart w:id="13957" w:name="_Toc45652328"/>
      <w:bookmarkStart w:id="13958" w:name="_Toc45658760"/>
      <w:bookmarkStart w:id="13959" w:name="_Toc45720580"/>
      <w:bookmarkStart w:id="13960" w:name="_Toc45798460"/>
      <w:bookmarkStart w:id="13961" w:name="_Toc45897849"/>
      <w:bookmarkStart w:id="13962" w:name="_Toc51746053"/>
      <w:bookmarkStart w:id="13963" w:name="_Toc64446317"/>
      <w:bookmarkStart w:id="13964" w:name="_Toc73982187"/>
      <w:bookmarkStart w:id="13965" w:name="_Toc88652276"/>
      <w:bookmarkStart w:id="13966" w:name="_Toc97891319"/>
      <w:bookmarkStart w:id="13967" w:name="_Toc99123462"/>
      <w:bookmarkStart w:id="13968" w:name="_Toc99662267"/>
      <w:bookmarkStart w:id="13969" w:name="_Toc105152334"/>
      <w:bookmarkStart w:id="13970" w:name="_Toc105174140"/>
      <w:bookmarkStart w:id="13971" w:name="_Toc106109138"/>
      <w:bookmarkStart w:id="13972" w:name="_Toc107409596"/>
      <w:bookmarkStart w:id="13973" w:name="_Toc112756785"/>
      <w:bookmarkStart w:id="13974" w:name="_Toc209706532"/>
      <w:bookmarkEnd w:id="13950"/>
      <w:r w:rsidRPr="001D2E49">
        <w:rPr>
          <w:rFonts w:eastAsia="Batang"/>
        </w:rPr>
        <w:t>9.3.1.63</w:t>
      </w:r>
      <w:r w:rsidRPr="001D2E49">
        <w:rPr>
          <w:rFonts w:eastAsia="Batang"/>
        </w:rPr>
        <w:tab/>
      </w:r>
      <w:r w:rsidRPr="001D2E49">
        <w:t>Data Forwarding Not Possible</w:t>
      </w:r>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975" w:name="_CR9_3_1_64"/>
      <w:bookmarkStart w:id="13976" w:name="_Toc20955228"/>
      <w:bookmarkStart w:id="13977" w:name="_Toc29503677"/>
      <w:bookmarkStart w:id="13978" w:name="_Toc29504261"/>
      <w:bookmarkStart w:id="13979" w:name="_Toc29504845"/>
      <w:bookmarkStart w:id="13980" w:name="_Toc36553291"/>
      <w:bookmarkStart w:id="13981" w:name="_Toc36555018"/>
      <w:bookmarkStart w:id="13982" w:name="_Toc45652329"/>
      <w:bookmarkStart w:id="13983" w:name="_Toc45658761"/>
      <w:bookmarkStart w:id="13984" w:name="_Toc45720581"/>
      <w:bookmarkStart w:id="13985" w:name="_Toc45798461"/>
      <w:bookmarkStart w:id="13986" w:name="_Toc45897850"/>
      <w:bookmarkStart w:id="13987" w:name="_Toc51746054"/>
      <w:bookmarkStart w:id="13988" w:name="_Toc64446318"/>
      <w:bookmarkStart w:id="13989" w:name="_Toc73982188"/>
      <w:bookmarkStart w:id="13990" w:name="_Toc88652277"/>
      <w:bookmarkStart w:id="13991" w:name="_Toc97891320"/>
      <w:bookmarkStart w:id="13992" w:name="_Toc99123463"/>
      <w:bookmarkStart w:id="13993" w:name="_Toc99662268"/>
      <w:bookmarkStart w:id="13994" w:name="_Toc105152335"/>
      <w:bookmarkStart w:id="13995" w:name="_Toc105174141"/>
      <w:bookmarkStart w:id="13996" w:name="_Toc106109139"/>
      <w:bookmarkStart w:id="13997" w:name="_Toc107409597"/>
      <w:bookmarkStart w:id="13998" w:name="_Toc112756786"/>
      <w:bookmarkStart w:id="13999" w:name="_Toc209706533"/>
      <w:bookmarkEnd w:id="13975"/>
      <w:r w:rsidRPr="001D2E49">
        <w:rPr>
          <w:rFonts w:eastAsia="Batang"/>
        </w:rPr>
        <w:t>9.3.1.64</w:t>
      </w:r>
      <w:r w:rsidRPr="001D2E49">
        <w:rPr>
          <w:rFonts w:eastAsia="Batang"/>
        </w:rPr>
        <w:tab/>
        <w:t>Direct Forwarding Path Availability</w:t>
      </w:r>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4000" w:name="_CR9_3_1_65"/>
      <w:bookmarkStart w:id="14001" w:name="_Toc20955229"/>
      <w:bookmarkStart w:id="14002" w:name="_Toc29503678"/>
      <w:bookmarkStart w:id="14003" w:name="_Toc29504262"/>
      <w:bookmarkStart w:id="14004" w:name="_Toc29504846"/>
      <w:bookmarkStart w:id="14005" w:name="_Toc36553292"/>
      <w:bookmarkStart w:id="14006" w:name="_Toc36555019"/>
      <w:bookmarkStart w:id="14007" w:name="_Toc45652330"/>
      <w:bookmarkStart w:id="14008" w:name="_Toc45658762"/>
      <w:bookmarkStart w:id="14009" w:name="_Toc45720582"/>
      <w:bookmarkStart w:id="14010" w:name="_Toc45798462"/>
      <w:bookmarkStart w:id="14011" w:name="_Toc45897851"/>
      <w:bookmarkStart w:id="14012" w:name="_Toc51746055"/>
      <w:bookmarkStart w:id="14013" w:name="_Toc64446319"/>
      <w:bookmarkStart w:id="14014" w:name="_Toc73982189"/>
      <w:bookmarkStart w:id="14015" w:name="_Toc88652278"/>
      <w:bookmarkStart w:id="14016" w:name="_Toc97891321"/>
      <w:bookmarkStart w:id="14017" w:name="_Toc99123464"/>
      <w:bookmarkStart w:id="14018" w:name="_Toc99662269"/>
      <w:bookmarkStart w:id="14019" w:name="_Toc105152336"/>
      <w:bookmarkStart w:id="14020" w:name="_Toc105174142"/>
      <w:bookmarkStart w:id="14021" w:name="_Toc106109140"/>
      <w:bookmarkStart w:id="14022" w:name="_Toc107409598"/>
      <w:bookmarkStart w:id="14023" w:name="_Toc112756787"/>
      <w:bookmarkStart w:id="14024" w:name="_Toc209706534"/>
      <w:bookmarkEnd w:id="14000"/>
      <w:r w:rsidRPr="001D2E49">
        <w:rPr>
          <w:rFonts w:eastAsia="Batang"/>
        </w:rPr>
        <w:t>9.3.1.65</w:t>
      </w:r>
      <w:r w:rsidRPr="001D2E49">
        <w:rPr>
          <w:rFonts w:eastAsia="Batang"/>
        </w:rPr>
        <w:tab/>
      </w:r>
      <w:r w:rsidRPr="001D2E49">
        <w:t>Location Reporting Request Type</w:t>
      </w:r>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lastRenderedPageBreak/>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4025" w:name="_Hlk118395746"/>
            <w:ins w:id="14026" w:author="CR1380" w:date="2025-11-24T09:31:00Z" w16du:dateUtc="2025-10-24T10:02:00Z">
              <w:r>
                <w:rPr>
                  <w:rFonts w:cs="Arial"/>
                  <w:lang w:val="en-US" w:eastAsia="zh-CN"/>
                </w:rPr>
                <w:t>,</w:t>
              </w:r>
            </w:ins>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4025"/>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F745AE" w:rsidRPr="001D2E49" w14:paraId="366C99E0" w14:textId="77777777" w:rsidTr="001E452B">
        <w:tc>
          <w:tcPr>
            <w:tcW w:w="2267" w:type="dxa"/>
          </w:tcPr>
          <w:p w14:paraId="7A5FC011" w14:textId="4BE143E5" w:rsidR="00F745AE" w:rsidRPr="001D2E49" w:rsidRDefault="00F745AE" w:rsidP="00F745AE">
            <w:pPr>
              <w:pStyle w:val="TAL"/>
              <w:rPr>
                <w:lang w:eastAsia="ja-JP"/>
              </w:rPr>
            </w:pPr>
            <w:r>
              <w:rPr>
                <w:lang w:val="en-US" w:eastAsia="ja-JP"/>
              </w:rPr>
              <w:t xml:space="preserve">Aerial </w:t>
            </w:r>
            <w:r>
              <w:rPr>
                <w:lang w:eastAsia="ja-JP"/>
              </w:rPr>
              <w:t xml:space="preserve">UE </w:t>
            </w:r>
            <w:r>
              <w:rPr>
                <w:rFonts w:hint="eastAsia"/>
                <w:lang w:val="en-US" w:eastAsia="zh-CN"/>
              </w:rPr>
              <w:t>F</w:t>
            </w:r>
            <w:r>
              <w:rPr>
                <w:lang w:eastAsia="ja-JP"/>
              </w:rPr>
              <w:t xml:space="preserve">light </w:t>
            </w:r>
            <w:r>
              <w:rPr>
                <w:rFonts w:hint="eastAsia"/>
                <w:lang w:val="en-US" w:eastAsia="zh-CN"/>
              </w:rPr>
              <w:t>I</w:t>
            </w:r>
            <w:r>
              <w:rPr>
                <w:lang w:eastAsia="ja-JP"/>
              </w:rPr>
              <w:t xml:space="preserve">nformation </w:t>
            </w:r>
            <w:r>
              <w:rPr>
                <w:rFonts w:hint="eastAsia"/>
                <w:lang w:val="en-US" w:eastAsia="zh-CN"/>
              </w:rPr>
              <w:t>R</w:t>
            </w:r>
            <w:r>
              <w:rPr>
                <w:lang w:eastAsia="ja-JP"/>
              </w:rPr>
              <w:t xml:space="preserve">eporting </w:t>
            </w:r>
            <w:r>
              <w:rPr>
                <w:rFonts w:hint="eastAsia"/>
                <w:lang w:val="en-US" w:eastAsia="zh-CN"/>
              </w:rPr>
              <w:t>C</w:t>
            </w:r>
            <w:r>
              <w:rPr>
                <w:lang w:eastAsia="ja-JP"/>
              </w:rPr>
              <w:t>ontrol</w:t>
            </w:r>
          </w:p>
        </w:tc>
        <w:tc>
          <w:tcPr>
            <w:tcW w:w="1020" w:type="dxa"/>
          </w:tcPr>
          <w:p w14:paraId="4658336E" w14:textId="1BF672F9" w:rsidR="00F745AE" w:rsidRPr="001D2E49" w:rsidRDefault="00F745AE" w:rsidP="00F745AE">
            <w:pPr>
              <w:pStyle w:val="TAL"/>
              <w:rPr>
                <w:rFonts w:cs="Arial"/>
                <w:lang w:eastAsia="ja-JP"/>
              </w:rPr>
            </w:pPr>
            <w:r>
              <w:rPr>
                <w:rFonts w:cs="Arial"/>
                <w:lang w:eastAsia="ja-JP"/>
              </w:rPr>
              <w:t>O</w:t>
            </w:r>
          </w:p>
        </w:tc>
        <w:tc>
          <w:tcPr>
            <w:tcW w:w="1080" w:type="dxa"/>
          </w:tcPr>
          <w:p w14:paraId="40B9CD84" w14:textId="77777777" w:rsidR="00F745AE" w:rsidRPr="001D2E49" w:rsidRDefault="00F745AE" w:rsidP="00F745AE">
            <w:pPr>
              <w:pStyle w:val="TAL"/>
              <w:rPr>
                <w:i/>
                <w:lang w:eastAsia="ja-JP"/>
              </w:rPr>
            </w:pPr>
          </w:p>
        </w:tc>
        <w:tc>
          <w:tcPr>
            <w:tcW w:w="1644" w:type="dxa"/>
          </w:tcPr>
          <w:p w14:paraId="330E1087" w14:textId="7475326D" w:rsidR="00F745AE" w:rsidRPr="001D2E49" w:rsidRDefault="00F745AE" w:rsidP="00F745AE">
            <w:pPr>
              <w:pStyle w:val="TAL"/>
            </w:pPr>
            <w:r>
              <w:rPr>
                <w:lang w:val="en-US"/>
              </w:rPr>
              <w:t>9.3.1.</w:t>
            </w:r>
            <w:r>
              <w:rPr>
                <w:rFonts w:eastAsia="Malgun Gothic" w:hint="eastAsia"/>
                <w:lang w:val="en-US"/>
              </w:rPr>
              <w:t>283</w:t>
            </w:r>
          </w:p>
        </w:tc>
        <w:tc>
          <w:tcPr>
            <w:tcW w:w="1757" w:type="dxa"/>
          </w:tcPr>
          <w:p w14:paraId="3D9CE123" w14:textId="4F1C753C" w:rsidR="00F745AE" w:rsidRPr="001D2E49" w:rsidRDefault="00F745AE" w:rsidP="00F745AE">
            <w:pPr>
              <w:pStyle w:val="TAL"/>
              <w:rPr>
                <w:lang w:eastAsia="ja-JP"/>
              </w:rPr>
            </w:pPr>
          </w:p>
        </w:tc>
        <w:tc>
          <w:tcPr>
            <w:tcW w:w="1077" w:type="dxa"/>
          </w:tcPr>
          <w:p w14:paraId="4675CA3D" w14:textId="6D410CFF" w:rsidR="00F745AE" w:rsidRDefault="00F745AE" w:rsidP="00F745AE">
            <w:pPr>
              <w:pStyle w:val="TAC"/>
              <w:rPr>
                <w:lang w:eastAsia="ja-JP"/>
              </w:rPr>
            </w:pPr>
            <w:r>
              <w:rPr>
                <w:rFonts w:hint="eastAsia"/>
                <w:lang w:val="en-US" w:eastAsia="zh-CN"/>
              </w:rPr>
              <w:t>YES</w:t>
            </w:r>
          </w:p>
        </w:tc>
        <w:tc>
          <w:tcPr>
            <w:tcW w:w="1077" w:type="dxa"/>
          </w:tcPr>
          <w:p w14:paraId="2FDC6DCA" w14:textId="739C960F" w:rsidR="00F745AE" w:rsidRPr="001D2E49" w:rsidRDefault="00F745AE" w:rsidP="00F745AE">
            <w:pPr>
              <w:pStyle w:val="TAC"/>
              <w:rPr>
                <w:rFonts w:cs="Arial"/>
                <w:lang w:eastAsia="ja-JP"/>
              </w:rPr>
            </w:pPr>
            <w:r>
              <w:rPr>
                <w:rFonts w:cs="Arial" w:hint="eastAsia"/>
                <w:lang w:val="en-US" w:eastAsia="zh-CN"/>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4027" w:name="_CR9_3_1_66"/>
      <w:bookmarkStart w:id="14028" w:name="_Toc20955230"/>
      <w:bookmarkStart w:id="14029" w:name="_Toc29503679"/>
      <w:bookmarkStart w:id="14030" w:name="_Toc29504263"/>
      <w:bookmarkStart w:id="14031" w:name="_Toc29504847"/>
      <w:bookmarkStart w:id="14032" w:name="_Toc36553293"/>
      <w:bookmarkStart w:id="14033" w:name="_Toc36555020"/>
      <w:bookmarkStart w:id="14034" w:name="_Toc45652331"/>
      <w:bookmarkStart w:id="14035" w:name="_Toc45658763"/>
      <w:bookmarkStart w:id="14036" w:name="_Toc45720583"/>
      <w:bookmarkStart w:id="14037" w:name="_Toc45798463"/>
      <w:bookmarkStart w:id="14038" w:name="_Toc45897852"/>
      <w:bookmarkStart w:id="14039" w:name="_Toc51746056"/>
      <w:bookmarkStart w:id="14040" w:name="_Toc64446320"/>
      <w:bookmarkStart w:id="14041" w:name="_Toc73982190"/>
      <w:bookmarkStart w:id="14042" w:name="_Toc88652279"/>
      <w:bookmarkStart w:id="14043" w:name="_Toc97891322"/>
      <w:bookmarkStart w:id="14044" w:name="_Toc99123465"/>
      <w:bookmarkStart w:id="14045" w:name="_Toc99662270"/>
      <w:bookmarkStart w:id="14046" w:name="_Toc105152337"/>
      <w:bookmarkStart w:id="14047" w:name="_Toc105174143"/>
      <w:bookmarkStart w:id="14048" w:name="_Toc106109141"/>
      <w:bookmarkStart w:id="14049" w:name="_Toc107409599"/>
      <w:bookmarkStart w:id="14050" w:name="_Toc112756788"/>
      <w:bookmarkStart w:id="14051" w:name="_Toc209706535"/>
      <w:bookmarkEnd w:id="14027"/>
      <w:r w:rsidRPr="001D2E49">
        <w:rPr>
          <w:rFonts w:eastAsia="Batang"/>
        </w:rPr>
        <w:lastRenderedPageBreak/>
        <w:t>9.3.1.66</w:t>
      </w:r>
      <w:r w:rsidRPr="001D2E49">
        <w:rPr>
          <w:rFonts w:eastAsia="Batang"/>
        </w:rPr>
        <w:tab/>
      </w:r>
      <w:r w:rsidRPr="001D2E49">
        <w:rPr>
          <w:rFonts w:cs="Arial"/>
          <w:lang w:eastAsia="ja-JP"/>
        </w:rPr>
        <w:t>Area of Interest</w:t>
      </w:r>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4052" w:name="_CR9_3_1_67"/>
      <w:bookmarkStart w:id="14053" w:name="_Toc20955231"/>
      <w:bookmarkStart w:id="14054" w:name="_Toc29503680"/>
      <w:bookmarkStart w:id="14055" w:name="_Toc29504264"/>
      <w:bookmarkStart w:id="14056" w:name="_Toc29504848"/>
      <w:bookmarkStart w:id="14057" w:name="_Toc36553294"/>
      <w:bookmarkStart w:id="14058" w:name="_Toc36555021"/>
      <w:bookmarkStart w:id="14059" w:name="_Toc45652332"/>
      <w:bookmarkStart w:id="14060" w:name="_Toc45658764"/>
      <w:bookmarkStart w:id="14061" w:name="_Toc45720584"/>
      <w:bookmarkStart w:id="14062" w:name="_Toc45798464"/>
      <w:bookmarkStart w:id="14063" w:name="_Toc45897853"/>
      <w:bookmarkStart w:id="14064" w:name="_Toc51746057"/>
      <w:bookmarkStart w:id="14065" w:name="_Toc64446321"/>
      <w:bookmarkStart w:id="14066" w:name="_Toc73982191"/>
      <w:bookmarkStart w:id="14067" w:name="_Toc88652280"/>
      <w:bookmarkStart w:id="14068" w:name="_Toc97891323"/>
      <w:bookmarkStart w:id="14069" w:name="_Toc99123466"/>
      <w:bookmarkStart w:id="14070" w:name="_Toc99662271"/>
      <w:bookmarkStart w:id="14071" w:name="_Toc105152338"/>
      <w:bookmarkStart w:id="14072" w:name="_Toc105174144"/>
      <w:bookmarkStart w:id="14073" w:name="_Toc106109142"/>
      <w:bookmarkStart w:id="14074" w:name="_Toc107409600"/>
      <w:bookmarkStart w:id="14075" w:name="_Toc112756789"/>
      <w:bookmarkStart w:id="14076" w:name="_Toc209706536"/>
      <w:bookmarkEnd w:id="14052"/>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4077" w:name="_CR9_3_1_68"/>
      <w:bookmarkStart w:id="14078" w:name="_Toc20955232"/>
      <w:bookmarkStart w:id="14079" w:name="_Toc29503681"/>
      <w:bookmarkStart w:id="14080" w:name="_Toc29504265"/>
      <w:bookmarkStart w:id="14081" w:name="_Toc29504849"/>
      <w:bookmarkStart w:id="14082" w:name="_Toc36553295"/>
      <w:bookmarkStart w:id="14083" w:name="_Toc36555022"/>
      <w:bookmarkStart w:id="14084" w:name="_Toc45652333"/>
      <w:bookmarkStart w:id="14085" w:name="_Toc45658765"/>
      <w:bookmarkStart w:id="14086" w:name="_Toc45720585"/>
      <w:bookmarkStart w:id="14087" w:name="_Toc45798465"/>
      <w:bookmarkStart w:id="14088" w:name="_Toc45897854"/>
      <w:bookmarkStart w:id="14089" w:name="_Toc51746058"/>
      <w:bookmarkStart w:id="14090" w:name="_Toc64446322"/>
      <w:bookmarkStart w:id="14091" w:name="_Toc73982192"/>
      <w:bookmarkStart w:id="14092" w:name="_Toc88652281"/>
      <w:bookmarkStart w:id="14093" w:name="_Toc97891324"/>
      <w:bookmarkStart w:id="14094" w:name="_Toc99123467"/>
      <w:bookmarkStart w:id="14095" w:name="_Toc99662272"/>
      <w:bookmarkStart w:id="14096" w:name="_Toc105152339"/>
      <w:bookmarkStart w:id="14097" w:name="_Toc105174145"/>
      <w:bookmarkStart w:id="14098" w:name="_Toc106109143"/>
      <w:bookmarkStart w:id="14099" w:name="_Toc107409601"/>
      <w:bookmarkStart w:id="14100" w:name="_Toc112756790"/>
      <w:bookmarkStart w:id="14101" w:name="_Toc209706537"/>
      <w:bookmarkEnd w:id="14077"/>
      <w:r w:rsidRPr="001D2E49">
        <w:rPr>
          <w:rFonts w:eastAsia="Batang"/>
        </w:rPr>
        <w:t>9.3.1.68</w:t>
      </w:r>
      <w:r w:rsidRPr="001D2E49">
        <w:rPr>
          <w:rFonts w:eastAsia="Batang"/>
        </w:rPr>
        <w:tab/>
      </w:r>
      <w:r w:rsidRPr="001D2E49">
        <w:t>UE Radio Capability for Paging</w:t>
      </w:r>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4102" w:name="_CR9_3_1_69"/>
      <w:bookmarkStart w:id="14103" w:name="_Toc20955233"/>
      <w:bookmarkStart w:id="14104" w:name="_Toc29503682"/>
      <w:bookmarkStart w:id="14105" w:name="_Toc29504266"/>
      <w:bookmarkStart w:id="14106" w:name="_Toc29504850"/>
      <w:bookmarkStart w:id="14107" w:name="_Toc36553296"/>
      <w:bookmarkStart w:id="14108" w:name="_Toc36555023"/>
      <w:bookmarkStart w:id="14109" w:name="_Toc45652334"/>
      <w:bookmarkStart w:id="14110" w:name="_Toc45658766"/>
      <w:bookmarkStart w:id="14111" w:name="_Toc45720586"/>
      <w:bookmarkStart w:id="14112" w:name="_Toc45798466"/>
      <w:bookmarkStart w:id="14113" w:name="_Toc45897855"/>
      <w:bookmarkStart w:id="14114" w:name="_Toc51746059"/>
      <w:bookmarkStart w:id="14115" w:name="_Toc64446323"/>
      <w:bookmarkStart w:id="14116" w:name="_Toc73982193"/>
      <w:bookmarkStart w:id="14117" w:name="_Toc88652282"/>
      <w:bookmarkStart w:id="14118" w:name="_Toc97891325"/>
      <w:bookmarkStart w:id="14119" w:name="_Toc99123468"/>
      <w:bookmarkStart w:id="14120" w:name="_Toc99662273"/>
      <w:bookmarkStart w:id="14121" w:name="_Toc105152340"/>
      <w:bookmarkStart w:id="14122" w:name="_Toc105174146"/>
      <w:bookmarkStart w:id="14123" w:name="_Toc106109144"/>
      <w:bookmarkStart w:id="14124" w:name="_Toc107409602"/>
      <w:bookmarkStart w:id="14125" w:name="_Toc112756791"/>
      <w:bookmarkStart w:id="14126" w:name="_Toc209706538"/>
      <w:bookmarkEnd w:id="14102"/>
      <w:r w:rsidRPr="001D2E49">
        <w:rPr>
          <w:rFonts w:eastAsia="Batang"/>
        </w:rPr>
        <w:lastRenderedPageBreak/>
        <w:t>9.3.1.69</w:t>
      </w:r>
      <w:r w:rsidRPr="001D2E49">
        <w:rPr>
          <w:rFonts w:eastAsia="Batang"/>
        </w:rPr>
        <w:tab/>
      </w:r>
      <w:r w:rsidRPr="001D2E49">
        <w:t>Assistance Data for Paging</w:t>
      </w:r>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4127" w:name="_Hlk25109684"/>
            <w:r>
              <w:t>NPN Paging Assistance Information</w:t>
            </w:r>
            <w:bookmarkEnd w:id="14127"/>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4128" w:name="_Hlk44345194"/>
            <w:r>
              <w:t>9.3.1.</w:t>
            </w:r>
            <w:bookmarkEnd w:id="14128"/>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4129" w:name="_CR9_3_1_70"/>
      <w:bookmarkStart w:id="14130" w:name="_Toc20955234"/>
      <w:bookmarkStart w:id="14131" w:name="_Toc29503683"/>
      <w:bookmarkStart w:id="14132" w:name="_Toc29504267"/>
      <w:bookmarkStart w:id="14133" w:name="_Toc29504851"/>
      <w:bookmarkStart w:id="14134" w:name="_Toc36553297"/>
      <w:bookmarkStart w:id="14135" w:name="_Toc36555024"/>
      <w:bookmarkStart w:id="14136" w:name="_Toc45652335"/>
      <w:bookmarkStart w:id="14137" w:name="_Toc45658767"/>
      <w:bookmarkStart w:id="14138" w:name="_Toc45720587"/>
      <w:bookmarkStart w:id="14139" w:name="_Toc45798467"/>
      <w:bookmarkStart w:id="14140" w:name="_Toc45897856"/>
      <w:bookmarkStart w:id="14141" w:name="_Toc51746060"/>
      <w:bookmarkStart w:id="14142" w:name="_Toc64446324"/>
      <w:bookmarkStart w:id="14143" w:name="_Toc73982194"/>
      <w:bookmarkStart w:id="14144" w:name="_Toc88652283"/>
      <w:bookmarkStart w:id="14145" w:name="_Toc97891326"/>
      <w:bookmarkStart w:id="14146" w:name="_Toc99123469"/>
      <w:bookmarkStart w:id="14147" w:name="_Toc99662274"/>
      <w:bookmarkStart w:id="14148" w:name="_Toc105152341"/>
      <w:bookmarkStart w:id="14149" w:name="_Toc105174147"/>
      <w:bookmarkStart w:id="14150" w:name="_Toc106109145"/>
      <w:bookmarkStart w:id="14151" w:name="_Toc107409603"/>
      <w:bookmarkStart w:id="14152" w:name="_Toc112756792"/>
      <w:bookmarkStart w:id="14153" w:name="_Toc209706539"/>
      <w:bookmarkEnd w:id="14129"/>
      <w:r w:rsidRPr="001D2E49">
        <w:rPr>
          <w:rFonts w:eastAsia="Batang"/>
        </w:rPr>
        <w:t>9.3.1.70</w:t>
      </w:r>
      <w:r w:rsidRPr="001D2E49">
        <w:rPr>
          <w:rFonts w:eastAsia="Batang"/>
        </w:rPr>
        <w:tab/>
      </w:r>
      <w:r w:rsidRPr="001D2E49">
        <w:rPr>
          <w:rFonts w:cs="Arial"/>
          <w:lang w:eastAsia="zh-CN"/>
        </w:rPr>
        <w:t>Assistance Data for Recommended Cells</w:t>
      </w:r>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4154" w:name="_CR9_3_1_71"/>
      <w:bookmarkStart w:id="14155" w:name="_Toc20955235"/>
      <w:bookmarkStart w:id="14156" w:name="_Toc29503684"/>
      <w:bookmarkStart w:id="14157" w:name="_Toc29504268"/>
      <w:bookmarkStart w:id="14158" w:name="_Toc29504852"/>
      <w:bookmarkStart w:id="14159" w:name="_Toc36553298"/>
      <w:bookmarkStart w:id="14160" w:name="_Toc36555025"/>
      <w:bookmarkStart w:id="14161" w:name="_Toc45652336"/>
      <w:bookmarkStart w:id="14162" w:name="_Toc45658768"/>
      <w:bookmarkStart w:id="14163" w:name="_Toc45720588"/>
      <w:bookmarkStart w:id="14164" w:name="_Toc45798468"/>
      <w:bookmarkStart w:id="14165" w:name="_Toc45897857"/>
      <w:bookmarkStart w:id="14166" w:name="_Toc51746061"/>
      <w:bookmarkStart w:id="14167" w:name="_Toc64446325"/>
      <w:bookmarkStart w:id="14168" w:name="_Toc73982195"/>
      <w:bookmarkStart w:id="14169" w:name="_Toc88652284"/>
      <w:bookmarkStart w:id="14170" w:name="_Toc97891327"/>
      <w:bookmarkStart w:id="14171" w:name="_Toc99123470"/>
      <w:bookmarkStart w:id="14172" w:name="_Toc99662275"/>
      <w:bookmarkStart w:id="14173" w:name="_Toc105152342"/>
      <w:bookmarkStart w:id="14174" w:name="_Toc105174148"/>
      <w:bookmarkStart w:id="14175" w:name="_Toc106109146"/>
      <w:bookmarkStart w:id="14176" w:name="_Toc107409604"/>
      <w:bookmarkStart w:id="14177" w:name="_Toc112756793"/>
      <w:bookmarkStart w:id="14178" w:name="_Toc209706540"/>
      <w:bookmarkEnd w:id="14154"/>
      <w:r w:rsidRPr="001D2E49">
        <w:rPr>
          <w:rFonts w:eastAsia="Batang"/>
        </w:rPr>
        <w:t>9.3.1.71</w:t>
      </w:r>
      <w:r w:rsidRPr="001D2E49">
        <w:rPr>
          <w:rFonts w:eastAsia="Batang"/>
        </w:rPr>
        <w:tab/>
      </w:r>
      <w:r w:rsidRPr="001D2E49">
        <w:t>Recommended Cells for Paging</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4179" w:name="_CR9_3_1_72"/>
      <w:bookmarkStart w:id="14180" w:name="_Toc20955236"/>
      <w:bookmarkStart w:id="14181" w:name="_Toc29503685"/>
      <w:bookmarkStart w:id="14182" w:name="_Toc29504269"/>
      <w:bookmarkStart w:id="14183" w:name="_Toc29504853"/>
      <w:bookmarkStart w:id="14184" w:name="_Toc36553299"/>
      <w:bookmarkStart w:id="14185" w:name="_Toc36555026"/>
      <w:bookmarkStart w:id="14186" w:name="_Toc45652337"/>
      <w:bookmarkStart w:id="14187" w:name="_Toc45658769"/>
      <w:bookmarkStart w:id="14188" w:name="_Toc45720589"/>
      <w:bookmarkStart w:id="14189" w:name="_Toc45798469"/>
      <w:bookmarkStart w:id="14190" w:name="_Toc45897858"/>
      <w:bookmarkStart w:id="14191" w:name="_Toc51746062"/>
      <w:bookmarkStart w:id="14192" w:name="_Toc64446326"/>
      <w:bookmarkStart w:id="14193" w:name="_Toc73982196"/>
      <w:bookmarkStart w:id="14194" w:name="_Toc88652285"/>
      <w:bookmarkStart w:id="14195" w:name="_Toc97891328"/>
      <w:bookmarkStart w:id="14196" w:name="_Toc99123471"/>
      <w:bookmarkStart w:id="14197" w:name="_Toc99662276"/>
      <w:bookmarkStart w:id="14198" w:name="_Toc105152343"/>
      <w:bookmarkStart w:id="14199" w:name="_Toc105174149"/>
      <w:bookmarkStart w:id="14200" w:name="_Toc106109147"/>
      <w:bookmarkStart w:id="14201" w:name="_Toc107409605"/>
      <w:bookmarkStart w:id="14202" w:name="_Toc112756794"/>
      <w:bookmarkStart w:id="14203" w:name="_Toc209706541"/>
      <w:bookmarkEnd w:id="14179"/>
      <w:r w:rsidRPr="001D2E49">
        <w:rPr>
          <w:rFonts w:eastAsia="Batang"/>
        </w:rPr>
        <w:t>9.3.1.72</w:t>
      </w:r>
      <w:r w:rsidRPr="001D2E49">
        <w:rPr>
          <w:rFonts w:eastAsia="Batang"/>
        </w:rPr>
        <w:tab/>
      </w:r>
      <w:r w:rsidRPr="001D2E49">
        <w:rPr>
          <w:rFonts w:cs="Arial"/>
          <w:lang w:eastAsia="zh-CN"/>
        </w:rPr>
        <w:t>Paging Attempt Information</w:t>
      </w:r>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4204" w:name="_CR9_3_1_73"/>
      <w:bookmarkStart w:id="14205" w:name="_Toc20955237"/>
      <w:bookmarkStart w:id="14206" w:name="_Toc29503686"/>
      <w:bookmarkStart w:id="14207" w:name="_Toc29504270"/>
      <w:bookmarkStart w:id="14208" w:name="_Toc29504854"/>
      <w:bookmarkStart w:id="14209" w:name="_Toc36553300"/>
      <w:bookmarkStart w:id="14210" w:name="_Toc36555027"/>
      <w:bookmarkStart w:id="14211" w:name="_Toc45652338"/>
      <w:bookmarkStart w:id="14212" w:name="_Toc45658770"/>
      <w:bookmarkStart w:id="14213" w:name="_Toc45720590"/>
      <w:bookmarkStart w:id="14214" w:name="_Toc45798470"/>
      <w:bookmarkStart w:id="14215" w:name="_Toc45897859"/>
      <w:bookmarkStart w:id="14216" w:name="_Toc51746063"/>
      <w:bookmarkStart w:id="14217" w:name="_Toc64446327"/>
      <w:bookmarkStart w:id="14218" w:name="_Toc73982197"/>
      <w:bookmarkStart w:id="14219" w:name="_Toc88652286"/>
      <w:bookmarkStart w:id="14220" w:name="_Toc97891329"/>
      <w:bookmarkStart w:id="14221" w:name="_Toc99123472"/>
      <w:bookmarkStart w:id="14222" w:name="_Toc99662277"/>
      <w:bookmarkStart w:id="14223" w:name="_Toc105152344"/>
      <w:bookmarkStart w:id="14224" w:name="_Toc105174150"/>
      <w:bookmarkStart w:id="14225" w:name="_Toc106109148"/>
      <w:bookmarkStart w:id="14226" w:name="_Toc107409606"/>
      <w:bookmarkStart w:id="14227" w:name="_Toc112756795"/>
      <w:bookmarkStart w:id="14228" w:name="_Toc209706542"/>
      <w:bookmarkEnd w:id="14204"/>
      <w:r w:rsidRPr="001D2E49">
        <w:rPr>
          <w:rFonts w:eastAsia="Batang"/>
        </w:rPr>
        <w:t>9.3.1.73</w:t>
      </w:r>
      <w:r w:rsidRPr="001D2E49">
        <w:rPr>
          <w:rFonts w:eastAsia="Batang"/>
        </w:rPr>
        <w:tab/>
      </w:r>
      <w:r w:rsidRPr="001D2E49">
        <w:rPr>
          <w:rFonts w:cs="Arial"/>
          <w:lang w:eastAsia="zh-CN"/>
        </w:rPr>
        <w:t>NG-RAN CGI</w:t>
      </w:r>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4229" w:name="_CR9_3_1_74"/>
      <w:bookmarkStart w:id="14230" w:name="_Toc20955238"/>
      <w:bookmarkStart w:id="14231" w:name="_Toc29503687"/>
      <w:bookmarkStart w:id="14232" w:name="_Toc29504271"/>
      <w:bookmarkStart w:id="14233" w:name="_Toc29504855"/>
      <w:bookmarkStart w:id="14234" w:name="_Toc36553301"/>
      <w:bookmarkStart w:id="14235" w:name="_Toc36555028"/>
      <w:bookmarkStart w:id="14236" w:name="_Toc45652339"/>
      <w:bookmarkStart w:id="14237" w:name="_Toc45658771"/>
      <w:bookmarkStart w:id="14238" w:name="_Toc45720591"/>
      <w:bookmarkStart w:id="14239" w:name="_Toc45798471"/>
      <w:bookmarkStart w:id="14240" w:name="_Toc45897860"/>
      <w:bookmarkStart w:id="14241" w:name="_Toc51746064"/>
      <w:bookmarkStart w:id="14242" w:name="_Toc64446328"/>
      <w:bookmarkStart w:id="14243" w:name="_Toc73982198"/>
      <w:bookmarkStart w:id="14244" w:name="_Toc88652287"/>
      <w:bookmarkStart w:id="14245" w:name="_Toc97891330"/>
      <w:bookmarkStart w:id="14246" w:name="_Toc99123473"/>
      <w:bookmarkStart w:id="14247" w:name="_Toc99662278"/>
      <w:bookmarkStart w:id="14248" w:name="_Toc105152345"/>
      <w:bookmarkStart w:id="14249" w:name="_Toc105174151"/>
      <w:bookmarkStart w:id="14250" w:name="_Toc106109149"/>
      <w:bookmarkStart w:id="14251" w:name="_Toc107409607"/>
      <w:bookmarkStart w:id="14252" w:name="_Toc112756796"/>
      <w:bookmarkStart w:id="14253" w:name="_Toc209706543"/>
      <w:bookmarkEnd w:id="14229"/>
      <w:r w:rsidRPr="001D2E49">
        <w:rPr>
          <w:rFonts w:eastAsia="Batang"/>
        </w:rPr>
        <w:t>9.3.1.74</w:t>
      </w:r>
      <w:r w:rsidRPr="001D2E49">
        <w:rPr>
          <w:rFonts w:eastAsia="Batang"/>
        </w:rPr>
        <w:tab/>
      </w:r>
      <w:r w:rsidRPr="001D2E49">
        <w:rPr>
          <w:rFonts w:cs="Arial"/>
          <w:lang w:eastAsia="zh-CN"/>
        </w:rPr>
        <w:t>UE Radio Capability</w:t>
      </w:r>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4254"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4255"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4255"/>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4254"/>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4256" w:name="_CR9_3_1_74a"/>
      <w:bookmarkStart w:id="14257" w:name="_Toc45652340"/>
      <w:bookmarkStart w:id="14258" w:name="_Toc45658772"/>
      <w:bookmarkStart w:id="14259" w:name="_Toc45720592"/>
      <w:bookmarkStart w:id="14260" w:name="_Toc45798472"/>
      <w:bookmarkStart w:id="14261" w:name="_Toc45897861"/>
      <w:bookmarkStart w:id="14262" w:name="_Toc51746065"/>
      <w:bookmarkStart w:id="14263" w:name="_Toc64446329"/>
      <w:bookmarkStart w:id="14264" w:name="_Toc73982199"/>
      <w:bookmarkStart w:id="14265" w:name="_Toc88652288"/>
      <w:bookmarkStart w:id="14266" w:name="_Toc97891331"/>
      <w:bookmarkStart w:id="14267" w:name="_Toc99123474"/>
      <w:bookmarkStart w:id="14268" w:name="_Toc99662279"/>
      <w:bookmarkStart w:id="14269" w:name="_Toc105152346"/>
      <w:bookmarkStart w:id="14270" w:name="_Toc105174152"/>
      <w:bookmarkStart w:id="14271" w:name="_Toc106109150"/>
      <w:bookmarkStart w:id="14272" w:name="_Toc107409608"/>
      <w:bookmarkStart w:id="14273" w:name="_Toc112756797"/>
      <w:bookmarkStart w:id="14274" w:name="_Toc209706544"/>
      <w:bookmarkStart w:id="14275" w:name="_Toc20955239"/>
      <w:bookmarkStart w:id="14276" w:name="_Toc29503688"/>
      <w:bookmarkStart w:id="14277" w:name="_Toc29504272"/>
      <w:bookmarkStart w:id="14278" w:name="_Toc29504856"/>
      <w:bookmarkStart w:id="14279" w:name="_Toc36553302"/>
      <w:bookmarkStart w:id="14280" w:name="_Toc36555029"/>
      <w:bookmarkEnd w:id="14256"/>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4281" w:name="_CR9_3_1_75"/>
      <w:bookmarkStart w:id="14282" w:name="_Toc45652341"/>
      <w:bookmarkStart w:id="14283" w:name="_Toc45658773"/>
      <w:bookmarkStart w:id="14284" w:name="_Toc45720593"/>
      <w:bookmarkStart w:id="14285" w:name="_Toc45798473"/>
      <w:bookmarkStart w:id="14286" w:name="_Toc45897862"/>
      <w:bookmarkStart w:id="14287" w:name="_Toc51746066"/>
      <w:bookmarkStart w:id="14288" w:name="_Toc64446330"/>
      <w:bookmarkStart w:id="14289" w:name="_Toc73982200"/>
      <w:bookmarkStart w:id="14290" w:name="_Toc88652289"/>
      <w:bookmarkStart w:id="14291" w:name="_Toc97891332"/>
      <w:bookmarkStart w:id="14292" w:name="_Toc99123475"/>
      <w:bookmarkStart w:id="14293" w:name="_Toc99662280"/>
      <w:bookmarkStart w:id="14294" w:name="_Toc105152347"/>
      <w:bookmarkStart w:id="14295" w:name="_Toc105174153"/>
      <w:bookmarkStart w:id="14296" w:name="_Toc106109151"/>
      <w:bookmarkStart w:id="14297" w:name="_Toc107409609"/>
      <w:bookmarkStart w:id="14298" w:name="_Toc112756798"/>
      <w:bookmarkStart w:id="14299" w:name="_Toc209706545"/>
      <w:bookmarkEnd w:id="14281"/>
      <w:r w:rsidRPr="001D2E49">
        <w:rPr>
          <w:rFonts w:eastAsia="Batang"/>
        </w:rPr>
        <w:t>9.3.1.75</w:t>
      </w:r>
      <w:r w:rsidRPr="001D2E49">
        <w:rPr>
          <w:rFonts w:eastAsia="Batang"/>
        </w:rPr>
        <w:tab/>
      </w:r>
      <w:r w:rsidRPr="001D2E49">
        <w:rPr>
          <w:rFonts w:cs="Arial"/>
          <w:lang w:eastAsia="zh-CN"/>
        </w:rPr>
        <w:t>Time Stamp</w:t>
      </w:r>
      <w:bookmarkEnd w:id="14275"/>
      <w:bookmarkEnd w:id="14276"/>
      <w:bookmarkEnd w:id="14277"/>
      <w:bookmarkEnd w:id="14278"/>
      <w:bookmarkEnd w:id="14279"/>
      <w:bookmarkEnd w:id="14280"/>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4300" w:name="_CR9_3_1_76"/>
      <w:bookmarkStart w:id="14301" w:name="_Toc20955240"/>
      <w:bookmarkStart w:id="14302" w:name="_Toc29503689"/>
      <w:bookmarkStart w:id="14303" w:name="_Toc29504273"/>
      <w:bookmarkStart w:id="14304" w:name="_Toc29504857"/>
      <w:bookmarkStart w:id="14305" w:name="_Toc36553303"/>
      <w:bookmarkStart w:id="14306" w:name="_Toc36555030"/>
      <w:bookmarkStart w:id="14307" w:name="_Toc45652342"/>
      <w:bookmarkStart w:id="14308" w:name="_Toc45658774"/>
      <w:bookmarkStart w:id="14309" w:name="_Toc45720594"/>
      <w:bookmarkStart w:id="14310" w:name="_Toc45798474"/>
      <w:bookmarkStart w:id="14311" w:name="_Toc45897863"/>
      <w:bookmarkStart w:id="14312" w:name="_Toc51746067"/>
      <w:bookmarkStart w:id="14313" w:name="_Toc64446331"/>
      <w:bookmarkStart w:id="14314" w:name="_Toc73982201"/>
      <w:bookmarkStart w:id="14315" w:name="_Toc88652290"/>
      <w:bookmarkStart w:id="14316" w:name="_Toc97891333"/>
      <w:bookmarkStart w:id="14317" w:name="_Toc99123476"/>
      <w:bookmarkStart w:id="14318" w:name="_Toc99662281"/>
      <w:bookmarkStart w:id="14319" w:name="_Toc105152348"/>
      <w:bookmarkStart w:id="14320" w:name="_Toc105174154"/>
      <w:bookmarkStart w:id="14321" w:name="_Toc106109152"/>
      <w:bookmarkStart w:id="14322" w:name="_Toc107409610"/>
      <w:bookmarkStart w:id="14323" w:name="_Toc112756799"/>
      <w:bookmarkStart w:id="14324" w:name="_Toc209706546"/>
      <w:bookmarkEnd w:id="14300"/>
      <w:r w:rsidRPr="001D2E49">
        <w:rPr>
          <w:rFonts w:eastAsia="Batang"/>
        </w:rPr>
        <w:lastRenderedPageBreak/>
        <w:t>9.3.1.76</w:t>
      </w:r>
      <w:r w:rsidRPr="001D2E49">
        <w:rPr>
          <w:rFonts w:eastAsia="Batang"/>
        </w:rPr>
        <w:tab/>
      </w:r>
      <w:r w:rsidRPr="001D2E49">
        <w:rPr>
          <w:rFonts w:cs="Arial"/>
          <w:lang w:eastAsia="zh-CN"/>
        </w:rPr>
        <w:t>Location Reporting Reference ID</w:t>
      </w:r>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4325" w:name="_CR9_3_1_77"/>
      <w:bookmarkStart w:id="14326" w:name="_Toc20955241"/>
      <w:bookmarkStart w:id="14327" w:name="_Toc29503690"/>
      <w:bookmarkStart w:id="14328" w:name="_Toc29504274"/>
      <w:bookmarkStart w:id="14329" w:name="_Toc29504858"/>
      <w:bookmarkStart w:id="14330" w:name="_Toc36553304"/>
      <w:bookmarkStart w:id="14331" w:name="_Toc36555031"/>
      <w:bookmarkStart w:id="14332" w:name="_Toc45652343"/>
      <w:bookmarkStart w:id="14333" w:name="_Toc45658775"/>
      <w:bookmarkStart w:id="14334" w:name="_Toc45720595"/>
      <w:bookmarkStart w:id="14335" w:name="_Toc45798475"/>
      <w:bookmarkStart w:id="14336" w:name="_Toc45897864"/>
      <w:bookmarkStart w:id="14337" w:name="_Toc51746068"/>
      <w:bookmarkStart w:id="14338" w:name="_Toc64446332"/>
      <w:bookmarkStart w:id="14339" w:name="_Toc73982202"/>
      <w:bookmarkStart w:id="14340" w:name="_Toc88652291"/>
      <w:bookmarkStart w:id="14341" w:name="_Toc97891334"/>
      <w:bookmarkStart w:id="14342" w:name="_Toc99123477"/>
      <w:bookmarkStart w:id="14343" w:name="_Toc99662282"/>
      <w:bookmarkStart w:id="14344" w:name="_Toc105152349"/>
      <w:bookmarkStart w:id="14345" w:name="_Toc105174155"/>
      <w:bookmarkStart w:id="14346" w:name="_Toc106109153"/>
      <w:bookmarkStart w:id="14347" w:name="_Toc107409611"/>
      <w:bookmarkStart w:id="14348" w:name="_Toc112756800"/>
      <w:bookmarkStart w:id="14349" w:name="_Toc209706547"/>
      <w:bookmarkEnd w:id="14325"/>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4350" w:name="_CR9_3_1_78"/>
      <w:bookmarkStart w:id="14351" w:name="_Toc20955242"/>
      <w:bookmarkStart w:id="14352" w:name="_Toc29503691"/>
      <w:bookmarkStart w:id="14353" w:name="_Toc29504275"/>
      <w:bookmarkStart w:id="14354" w:name="_Toc29504859"/>
      <w:bookmarkStart w:id="14355" w:name="_Toc36553305"/>
      <w:bookmarkStart w:id="14356" w:name="_Toc36555032"/>
      <w:bookmarkStart w:id="14357" w:name="_Toc45652344"/>
      <w:bookmarkStart w:id="14358" w:name="_Toc45658776"/>
      <w:bookmarkStart w:id="14359" w:name="_Toc45720596"/>
      <w:bookmarkStart w:id="14360" w:name="_Toc45798476"/>
      <w:bookmarkStart w:id="14361" w:name="_Toc45897865"/>
      <w:bookmarkStart w:id="14362" w:name="_Toc51746069"/>
      <w:bookmarkStart w:id="14363" w:name="_Toc64446333"/>
      <w:bookmarkStart w:id="14364" w:name="_Toc73982203"/>
      <w:bookmarkStart w:id="14365" w:name="_Toc88652292"/>
      <w:bookmarkStart w:id="14366" w:name="_Toc97891335"/>
      <w:bookmarkStart w:id="14367" w:name="_Toc99123478"/>
      <w:bookmarkStart w:id="14368" w:name="_Toc99662283"/>
      <w:bookmarkStart w:id="14369" w:name="_Toc105152350"/>
      <w:bookmarkStart w:id="14370" w:name="_Toc105174156"/>
      <w:bookmarkStart w:id="14371" w:name="_Toc106109154"/>
      <w:bookmarkStart w:id="14372" w:name="_Toc107409612"/>
      <w:bookmarkStart w:id="14373" w:name="_Toc112756801"/>
      <w:bookmarkStart w:id="14374" w:name="_Toc209706548"/>
      <w:bookmarkEnd w:id="14350"/>
      <w:r w:rsidRPr="001D2E49">
        <w:t>9.3.1.78</w:t>
      </w:r>
      <w:r w:rsidRPr="001D2E49">
        <w:tab/>
        <w:t>Paging Priority</w:t>
      </w:r>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4375" w:name="_CR9_3_1_79"/>
      <w:bookmarkStart w:id="14376" w:name="_Toc20955243"/>
      <w:bookmarkStart w:id="14377" w:name="_Toc29503692"/>
      <w:bookmarkStart w:id="14378" w:name="_Toc29504276"/>
      <w:bookmarkStart w:id="14379" w:name="_Toc29504860"/>
      <w:bookmarkStart w:id="14380" w:name="_Toc36553306"/>
      <w:bookmarkStart w:id="14381" w:name="_Toc36555033"/>
      <w:bookmarkStart w:id="14382" w:name="_Toc45652345"/>
      <w:bookmarkStart w:id="14383" w:name="_Toc45658777"/>
      <w:bookmarkStart w:id="14384" w:name="_Toc45720597"/>
      <w:bookmarkStart w:id="14385" w:name="_Toc45798477"/>
      <w:bookmarkStart w:id="14386" w:name="_Toc45897866"/>
      <w:bookmarkStart w:id="14387" w:name="_Toc51746070"/>
      <w:bookmarkStart w:id="14388" w:name="_Toc64446334"/>
      <w:bookmarkStart w:id="14389" w:name="_Toc73982204"/>
      <w:bookmarkStart w:id="14390" w:name="_Toc88652293"/>
      <w:bookmarkStart w:id="14391" w:name="_Toc97891336"/>
      <w:bookmarkStart w:id="14392" w:name="_Toc99123479"/>
      <w:bookmarkStart w:id="14393" w:name="_Toc99662284"/>
      <w:bookmarkStart w:id="14394" w:name="_Toc105152351"/>
      <w:bookmarkStart w:id="14395" w:name="_Toc105174157"/>
      <w:bookmarkStart w:id="14396" w:name="_Toc106109155"/>
      <w:bookmarkStart w:id="14397" w:name="_Toc107409613"/>
      <w:bookmarkStart w:id="14398" w:name="_Toc112756802"/>
      <w:bookmarkStart w:id="14399" w:name="_Toc209706549"/>
      <w:bookmarkEnd w:id="14375"/>
      <w:r w:rsidRPr="001D2E49">
        <w:rPr>
          <w:rFonts w:eastAsia="Batang"/>
        </w:rPr>
        <w:t>9.3.1.79</w:t>
      </w:r>
      <w:r w:rsidRPr="001D2E49">
        <w:rPr>
          <w:rFonts w:eastAsia="Batang"/>
        </w:rPr>
        <w:tab/>
      </w:r>
      <w:r w:rsidRPr="001D2E49">
        <w:rPr>
          <w:rFonts w:cs="Arial"/>
          <w:lang w:eastAsia="zh-CN"/>
        </w:rPr>
        <w:t>Packet Loss Rate</w:t>
      </w:r>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4400" w:name="_CR9_3_1_80"/>
      <w:bookmarkStart w:id="14401" w:name="_Toc20955244"/>
      <w:bookmarkStart w:id="14402" w:name="_Toc29503693"/>
      <w:bookmarkStart w:id="14403" w:name="_Toc29504277"/>
      <w:bookmarkStart w:id="14404" w:name="_Toc29504861"/>
      <w:bookmarkStart w:id="14405" w:name="_Toc36553307"/>
      <w:bookmarkStart w:id="14406" w:name="_Toc36555034"/>
      <w:bookmarkStart w:id="14407" w:name="_Toc45652346"/>
      <w:bookmarkStart w:id="14408" w:name="_Toc45658778"/>
      <w:bookmarkStart w:id="14409" w:name="_Toc45720598"/>
      <w:bookmarkStart w:id="14410" w:name="_Toc45798478"/>
      <w:bookmarkStart w:id="14411" w:name="_Toc45897867"/>
      <w:bookmarkStart w:id="14412" w:name="_Toc51746071"/>
      <w:bookmarkStart w:id="14413" w:name="_Toc64446335"/>
      <w:bookmarkStart w:id="14414" w:name="_Toc73982205"/>
      <w:bookmarkStart w:id="14415" w:name="_Toc88652294"/>
      <w:bookmarkStart w:id="14416" w:name="_Toc97891337"/>
      <w:bookmarkStart w:id="14417" w:name="_Toc99123480"/>
      <w:bookmarkStart w:id="14418" w:name="_Toc99662285"/>
      <w:bookmarkStart w:id="14419" w:name="_Toc105152352"/>
      <w:bookmarkStart w:id="14420" w:name="_Toc105174158"/>
      <w:bookmarkStart w:id="14421" w:name="_Toc106109156"/>
      <w:bookmarkStart w:id="14422" w:name="_Toc107409614"/>
      <w:bookmarkStart w:id="14423" w:name="_Toc112756803"/>
      <w:bookmarkStart w:id="14424" w:name="_Toc209706550"/>
      <w:bookmarkEnd w:id="14400"/>
      <w:r w:rsidRPr="001D2E49">
        <w:rPr>
          <w:rFonts w:eastAsia="Batang"/>
        </w:rPr>
        <w:t>9.3.1.80</w:t>
      </w:r>
      <w:r w:rsidRPr="001D2E49">
        <w:rPr>
          <w:rFonts w:eastAsia="Batang"/>
        </w:rPr>
        <w:tab/>
      </w:r>
      <w:r w:rsidRPr="001D2E49">
        <w:t>Packet Delay Budget</w:t>
      </w:r>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4425" w:name="_CR9_3_1_81"/>
      <w:bookmarkStart w:id="14426" w:name="_Toc20955245"/>
      <w:bookmarkStart w:id="14427" w:name="_Toc29503694"/>
      <w:bookmarkStart w:id="14428" w:name="_Toc29504278"/>
      <w:bookmarkStart w:id="14429" w:name="_Toc29504862"/>
      <w:bookmarkStart w:id="14430" w:name="_Toc36553308"/>
      <w:bookmarkStart w:id="14431" w:name="_Toc36555035"/>
      <w:bookmarkStart w:id="14432" w:name="_Toc45652347"/>
      <w:bookmarkStart w:id="14433" w:name="_Toc45658779"/>
      <w:bookmarkStart w:id="14434" w:name="_Toc45720599"/>
      <w:bookmarkStart w:id="14435" w:name="_Toc45798479"/>
      <w:bookmarkStart w:id="14436" w:name="_Toc45897868"/>
      <w:bookmarkStart w:id="14437" w:name="_Toc51746072"/>
      <w:bookmarkStart w:id="14438" w:name="_Toc64446336"/>
      <w:bookmarkStart w:id="14439" w:name="_Toc73982206"/>
      <w:bookmarkStart w:id="14440" w:name="_Toc88652295"/>
      <w:bookmarkStart w:id="14441" w:name="_Toc97891338"/>
      <w:bookmarkStart w:id="14442" w:name="_Toc99123481"/>
      <w:bookmarkStart w:id="14443" w:name="_Toc99662286"/>
      <w:bookmarkStart w:id="14444" w:name="_Toc105152353"/>
      <w:bookmarkStart w:id="14445" w:name="_Toc105174159"/>
      <w:bookmarkStart w:id="14446" w:name="_Toc106109157"/>
      <w:bookmarkStart w:id="14447" w:name="_Toc107409615"/>
      <w:bookmarkStart w:id="14448" w:name="_Toc112756804"/>
      <w:bookmarkStart w:id="14449" w:name="_Toc209706551"/>
      <w:bookmarkEnd w:id="14425"/>
      <w:r w:rsidRPr="001D2E49">
        <w:rPr>
          <w:rFonts w:eastAsia="Batang"/>
        </w:rPr>
        <w:t>9.3.1.81</w:t>
      </w:r>
      <w:r w:rsidRPr="001D2E49">
        <w:rPr>
          <w:rFonts w:eastAsia="Batang"/>
        </w:rPr>
        <w:tab/>
      </w:r>
      <w:r w:rsidRPr="001D2E49">
        <w:t>Packet Error Rate</w:t>
      </w:r>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4450" w:name="_CR9_3_1_82"/>
      <w:bookmarkStart w:id="14451" w:name="_Toc20955246"/>
      <w:bookmarkStart w:id="14452" w:name="_Toc29503695"/>
      <w:bookmarkStart w:id="14453" w:name="_Toc29504279"/>
      <w:bookmarkStart w:id="14454" w:name="_Toc29504863"/>
      <w:bookmarkStart w:id="14455" w:name="_Toc36553309"/>
      <w:bookmarkStart w:id="14456" w:name="_Toc36555036"/>
      <w:bookmarkStart w:id="14457" w:name="_Toc45652348"/>
      <w:bookmarkStart w:id="14458" w:name="_Toc45658780"/>
      <w:bookmarkStart w:id="14459" w:name="_Toc45720600"/>
      <w:bookmarkStart w:id="14460" w:name="_Toc45798480"/>
      <w:bookmarkStart w:id="14461" w:name="_Toc45897869"/>
      <w:bookmarkStart w:id="14462" w:name="_Toc51746073"/>
      <w:bookmarkStart w:id="14463" w:name="_Toc64446337"/>
      <w:bookmarkStart w:id="14464" w:name="_Toc73982207"/>
      <w:bookmarkStart w:id="14465" w:name="_Toc88652296"/>
      <w:bookmarkStart w:id="14466" w:name="_Toc97891339"/>
      <w:bookmarkStart w:id="14467" w:name="_Toc99123482"/>
      <w:bookmarkStart w:id="14468" w:name="_Toc99662287"/>
      <w:bookmarkStart w:id="14469" w:name="_Toc105152354"/>
      <w:bookmarkStart w:id="14470" w:name="_Toc105174160"/>
      <w:bookmarkStart w:id="14471" w:name="_Toc106109158"/>
      <w:bookmarkStart w:id="14472" w:name="_Toc107409616"/>
      <w:bookmarkStart w:id="14473" w:name="_Toc112756805"/>
      <w:bookmarkStart w:id="14474" w:name="_Toc209706552"/>
      <w:bookmarkEnd w:id="14450"/>
      <w:r w:rsidRPr="001D2E49">
        <w:rPr>
          <w:rFonts w:eastAsia="Batang"/>
        </w:rPr>
        <w:t>9.3.1.82</w:t>
      </w:r>
      <w:r w:rsidRPr="001D2E49">
        <w:rPr>
          <w:rFonts w:eastAsia="Batang"/>
        </w:rPr>
        <w:tab/>
      </w:r>
      <w:r w:rsidRPr="001D2E49">
        <w:t>Averaging Window</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475" w:name="_CR9_3_1_83"/>
      <w:bookmarkStart w:id="14476" w:name="_Toc20955247"/>
      <w:bookmarkStart w:id="14477" w:name="_Toc29503696"/>
      <w:bookmarkStart w:id="14478" w:name="_Toc29504280"/>
      <w:bookmarkStart w:id="14479" w:name="_Toc29504864"/>
      <w:bookmarkStart w:id="14480" w:name="_Toc36553310"/>
      <w:bookmarkStart w:id="14481" w:name="_Toc36555037"/>
      <w:bookmarkStart w:id="14482" w:name="_Toc45652349"/>
      <w:bookmarkStart w:id="14483" w:name="_Toc45658781"/>
      <w:bookmarkStart w:id="14484" w:name="_Toc45720601"/>
      <w:bookmarkStart w:id="14485" w:name="_Toc45798481"/>
      <w:bookmarkStart w:id="14486" w:name="_Toc45897870"/>
      <w:bookmarkStart w:id="14487" w:name="_Toc51746074"/>
      <w:bookmarkStart w:id="14488" w:name="_Toc64446338"/>
      <w:bookmarkStart w:id="14489" w:name="_Toc73982208"/>
      <w:bookmarkStart w:id="14490" w:name="_Toc88652297"/>
      <w:bookmarkStart w:id="14491" w:name="_Toc97891340"/>
      <w:bookmarkStart w:id="14492" w:name="_Toc99123483"/>
      <w:bookmarkStart w:id="14493" w:name="_Toc99662288"/>
      <w:bookmarkStart w:id="14494" w:name="_Toc105152355"/>
      <w:bookmarkStart w:id="14495" w:name="_Toc105174161"/>
      <w:bookmarkStart w:id="14496" w:name="_Toc106109159"/>
      <w:bookmarkStart w:id="14497" w:name="_Toc107409617"/>
      <w:bookmarkStart w:id="14498" w:name="_Toc112756806"/>
      <w:bookmarkStart w:id="14499" w:name="_Toc209706553"/>
      <w:bookmarkEnd w:id="14475"/>
      <w:r w:rsidRPr="001D2E49">
        <w:rPr>
          <w:rFonts w:eastAsia="Batang"/>
        </w:rPr>
        <w:t>9.3.1.83</w:t>
      </w:r>
      <w:r w:rsidRPr="001D2E49">
        <w:rPr>
          <w:rFonts w:eastAsia="Batang"/>
        </w:rPr>
        <w:tab/>
      </w:r>
      <w:r w:rsidRPr="001D2E49">
        <w:t>Maximum Data Burst Volume</w:t>
      </w:r>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500" w:name="_CR9_3_1_84"/>
      <w:bookmarkStart w:id="14501" w:name="_Toc20955248"/>
      <w:bookmarkStart w:id="14502" w:name="_Toc29503697"/>
      <w:bookmarkStart w:id="14503" w:name="_Toc29504281"/>
      <w:bookmarkStart w:id="14504" w:name="_Toc29504865"/>
      <w:bookmarkStart w:id="14505" w:name="_Toc36553311"/>
      <w:bookmarkStart w:id="14506" w:name="_Toc36555038"/>
      <w:bookmarkStart w:id="14507" w:name="_Toc45652350"/>
      <w:bookmarkStart w:id="14508" w:name="_Toc45658782"/>
      <w:bookmarkStart w:id="14509" w:name="_Toc45720602"/>
      <w:bookmarkStart w:id="14510" w:name="_Toc45798482"/>
      <w:bookmarkStart w:id="14511" w:name="_Toc45897871"/>
      <w:bookmarkStart w:id="14512" w:name="_Toc51746075"/>
      <w:bookmarkStart w:id="14513" w:name="_Toc64446339"/>
      <w:bookmarkStart w:id="14514" w:name="_Toc73982209"/>
      <w:bookmarkStart w:id="14515" w:name="_Toc88652298"/>
      <w:bookmarkStart w:id="14516" w:name="_Toc97891341"/>
      <w:bookmarkStart w:id="14517" w:name="_Toc99123484"/>
      <w:bookmarkStart w:id="14518" w:name="_Toc99662289"/>
      <w:bookmarkStart w:id="14519" w:name="_Toc105152356"/>
      <w:bookmarkStart w:id="14520" w:name="_Toc105174162"/>
      <w:bookmarkStart w:id="14521" w:name="_Toc106109160"/>
      <w:bookmarkStart w:id="14522" w:name="_Toc107409618"/>
      <w:bookmarkStart w:id="14523" w:name="_Toc112756807"/>
      <w:bookmarkStart w:id="14524" w:name="_Toc209706554"/>
      <w:bookmarkEnd w:id="14500"/>
      <w:r w:rsidRPr="001D2E49">
        <w:rPr>
          <w:rFonts w:eastAsia="Batang"/>
        </w:rPr>
        <w:t>9.3.1.84</w:t>
      </w:r>
      <w:r w:rsidRPr="001D2E49">
        <w:rPr>
          <w:rFonts w:eastAsia="Batang"/>
        </w:rPr>
        <w:tab/>
      </w:r>
      <w:r w:rsidRPr="001D2E49">
        <w:t>Priority Level</w:t>
      </w:r>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525" w:name="_CR9_3_1_85"/>
      <w:bookmarkStart w:id="14526" w:name="_Toc20955249"/>
      <w:bookmarkStart w:id="14527" w:name="_Toc29503698"/>
      <w:bookmarkStart w:id="14528" w:name="_Toc29504282"/>
      <w:bookmarkStart w:id="14529" w:name="_Toc29504866"/>
      <w:bookmarkStart w:id="14530" w:name="_Toc36553312"/>
      <w:bookmarkStart w:id="14531" w:name="_Toc36555039"/>
      <w:bookmarkStart w:id="14532" w:name="_Toc45652351"/>
      <w:bookmarkStart w:id="14533" w:name="_Toc45658783"/>
      <w:bookmarkStart w:id="14534" w:name="_Toc45720603"/>
      <w:bookmarkStart w:id="14535" w:name="_Toc45798483"/>
      <w:bookmarkStart w:id="14536" w:name="_Toc45897872"/>
      <w:bookmarkStart w:id="14537" w:name="_Toc51746076"/>
      <w:bookmarkStart w:id="14538" w:name="_Toc64446340"/>
      <w:bookmarkStart w:id="14539" w:name="_Toc73982210"/>
      <w:bookmarkStart w:id="14540" w:name="_Toc88652299"/>
      <w:bookmarkStart w:id="14541" w:name="_Toc97891342"/>
      <w:bookmarkStart w:id="14542" w:name="_Toc99123485"/>
      <w:bookmarkStart w:id="14543" w:name="_Toc99662290"/>
      <w:bookmarkStart w:id="14544" w:name="_Toc105152357"/>
      <w:bookmarkStart w:id="14545" w:name="_Toc105174163"/>
      <w:bookmarkStart w:id="14546" w:name="_Toc106109161"/>
      <w:bookmarkStart w:id="14547" w:name="_Toc107409619"/>
      <w:bookmarkStart w:id="14548" w:name="_Toc112756808"/>
      <w:bookmarkStart w:id="14549" w:name="_Toc209706555"/>
      <w:bookmarkEnd w:id="14525"/>
      <w:r w:rsidRPr="001D2E49">
        <w:rPr>
          <w:rFonts w:eastAsia="Batang"/>
        </w:rPr>
        <w:t>9.3.1.85</w:t>
      </w:r>
      <w:r w:rsidRPr="001D2E49">
        <w:rPr>
          <w:rFonts w:eastAsia="Batang"/>
        </w:rPr>
        <w:tab/>
      </w:r>
      <w:r w:rsidRPr="001D2E49">
        <w:rPr>
          <w:rFonts w:cs="Arial"/>
          <w:lang w:eastAsia="zh-CN"/>
        </w:rPr>
        <w:t>Mobility Restriction List</w:t>
      </w:r>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550"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550"/>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551" w:name="_Hlk44345398"/>
            <w:r w:rsidRPr="00642EBF">
              <w:rPr>
                <w:rFonts w:eastAsia="Malgun Gothic" w:hint="eastAsia"/>
                <w:bCs/>
                <w:lang w:eastAsia="zh-CN"/>
              </w:rPr>
              <w:t>9</w:t>
            </w:r>
            <w:r w:rsidRPr="00642EBF">
              <w:rPr>
                <w:rFonts w:eastAsia="Malgun Gothic"/>
                <w:bCs/>
                <w:lang w:eastAsia="zh-CN"/>
              </w:rPr>
              <w:t>.3.1.</w:t>
            </w:r>
            <w:bookmarkEnd w:id="14551"/>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552" w:name="_CR9_3_1_86"/>
      <w:bookmarkStart w:id="14553" w:name="_Toc20955250"/>
      <w:bookmarkStart w:id="14554" w:name="_Toc29503699"/>
      <w:bookmarkStart w:id="14555" w:name="_Toc29504283"/>
      <w:bookmarkStart w:id="14556" w:name="_Toc29504867"/>
      <w:bookmarkStart w:id="14557" w:name="_Toc36553313"/>
      <w:bookmarkStart w:id="14558" w:name="_Toc36555040"/>
      <w:bookmarkStart w:id="14559" w:name="_Toc45652352"/>
      <w:bookmarkStart w:id="14560" w:name="_Toc45658784"/>
      <w:bookmarkStart w:id="14561" w:name="_Toc45720604"/>
      <w:bookmarkStart w:id="14562" w:name="_Toc45798484"/>
      <w:bookmarkStart w:id="14563" w:name="_Toc45897873"/>
      <w:bookmarkStart w:id="14564" w:name="_Toc51746077"/>
      <w:bookmarkStart w:id="14565" w:name="_Toc64446341"/>
      <w:bookmarkStart w:id="14566" w:name="_Toc73982211"/>
      <w:bookmarkStart w:id="14567" w:name="_Toc88652300"/>
      <w:bookmarkStart w:id="14568" w:name="_Toc97891343"/>
      <w:bookmarkStart w:id="14569" w:name="_Toc99123486"/>
      <w:bookmarkStart w:id="14570" w:name="_Toc99662291"/>
      <w:bookmarkStart w:id="14571" w:name="_Toc105152358"/>
      <w:bookmarkStart w:id="14572" w:name="_Toc105174164"/>
      <w:bookmarkStart w:id="14573" w:name="_Toc106109162"/>
      <w:bookmarkStart w:id="14574" w:name="_Toc107409620"/>
      <w:bookmarkStart w:id="14575" w:name="_Toc112756809"/>
      <w:bookmarkStart w:id="14576" w:name="_Toc209706556"/>
      <w:bookmarkEnd w:id="14552"/>
      <w:r w:rsidRPr="001D2E49">
        <w:rPr>
          <w:rFonts w:eastAsia="Batang"/>
        </w:rPr>
        <w:t>9.3.1.86</w:t>
      </w:r>
      <w:r w:rsidRPr="001D2E49">
        <w:rPr>
          <w:rFonts w:eastAsia="Batang"/>
        </w:rPr>
        <w:tab/>
      </w:r>
      <w:r w:rsidRPr="001D2E49">
        <w:t>UE Security Capabilities</w:t>
      </w:r>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577" w:name="_CR9_3_1_87"/>
      <w:bookmarkStart w:id="14578" w:name="_Toc20955251"/>
      <w:bookmarkStart w:id="14579" w:name="_Toc29503700"/>
      <w:bookmarkStart w:id="14580" w:name="_Toc29504284"/>
      <w:bookmarkStart w:id="14581" w:name="_Toc29504868"/>
      <w:bookmarkStart w:id="14582" w:name="_Toc36553314"/>
      <w:bookmarkStart w:id="14583" w:name="_Toc36555041"/>
      <w:bookmarkStart w:id="14584" w:name="_Toc45652353"/>
      <w:bookmarkStart w:id="14585" w:name="_Toc45658785"/>
      <w:bookmarkStart w:id="14586" w:name="_Toc45720605"/>
      <w:bookmarkStart w:id="14587" w:name="_Toc45798485"/>
      <w:bookmarkStart w:id="14588" w:name="_Toc45897874"/>
      <w:bookmarkStart w:id="14589" w:name="_Toc51746078"/>
      <w:bookmarkStart w:id="14590" w:name="_Toc64446342"/>
      <w:bookmarkStart w:id="14591" w:name="_Toc73982212"/>
      <w:bookmarkStart w:id="14592" w:name="_Toc88652301"/>
      <w:bookmarkStart w:id="14593" w:name="_Toc97891344"/>
      <w:bookmarkStart w:id="14594" w:name="_Toc99123487"/>
      <w:bookmarkStart w:id="14595" w:name="_Toc99662292"/>
      <w:bookmarkStart w:id="14596" w:name="_Toc105152359"/>
      <w:bookmarkStart w:id="14597" w:name="_Toc105174165"/>
      <w:bookmarkStart w:id="14598" w:name="_Toc106109163"/>
      <w:bookmarkStart w:id="14599" w:name="_Toc107409621"/>
      <w:bookmarkStart w:id="14600" w:name="_Toc112756810"/>
      <w:bookmarkStart w:id="14601" w:name="_Toc209706557"/>
      <w:bookmarkEnd w:id="14577"/>
      <w:r w:rsidRPr="001D2E49">
        <w:rPr>
          <w:rFonts w:eastAsia="Batang"/>
        </w:rPr>
        <w:t>9.3.1.87</w:t>
      </w:r>
      <w:r w:rsidRPr="001D2E49">
        <w:rPr>
          <w:rFonts w:eastAsia="Batang"/>
        </w:rPr>
        <w:tab/>
      </w:r>
      <w:r w:rsidRPr="001D2E49">
        <w:t>Security Key</w:t>
      </w:r>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602" w:name="_CR9_3_1_88"/>
      <w:bookmarkStart w:id="14603" w:name="_Toc20955252"/>
      <w:bookmarkStart w:id="14604" w:name="_Toc29503701"/>
      <w:bookmarkStart w:id="14605" w:name="_Toc29504285"/>
      <w:bookmarkStart w:id="14606" w:name="_Toc29504869"/>
      <w:bookmarkStart w:id="14607" w:name="_Toc36553315"/>
      <w:bookmarkStart w:id="14608" w:name="_Toc36555042"/>
      <w:bookmarkStart w:id="14609" w:name="_Toc45652354"/>
      <w:bookmarkStart w:id="14610" w:name="_Toc45658786"/>
      <w:bookmarkStart w:id="14611" w:name="_Toc45720606"/>
      <w:bookmarkStart w:id="14612" w:name="_Toc45798486"/>
      <w:bookmarkStart w:id="14613" w:name="_Toc45897875"/>
      <w:bookmarkStart w:id="14614" w:name="_Toc51746079"/>
      <w:bookmarkStart w:id="14615" w:name="_Toc64446343"/>
      <w:bookmarkStart w:id="14616" w:name="_Toc73982213"/>
      <w:bookmarkStart w:id="14617" w:name="_Toc88652302"/>
      <w:bookmarkStart w:id="14618" w:name="_Toc97891345"/>
      <w:bookmarkStart w:id="14619" w:name="_Toc99123488"/>
      <w:bookmarkStart w:id="14620" w:name="_Toc99662293"/>
      <w:bookmarkStart w:id="14621" w:name="_Toc105152360"/>
      <w:bookmarkStart w:id="14622" w:name="_Toc105174166"/>
      <w:bookmarkStart w:id="14623" w:name="_Toc106109164"/>
      <w:bookmarkStart w:id="14624" w:name="_Toc107409622"/>
      <w:bookmarkStart w:id="14625" w:name="_Toc112756811"/>
      <w:bookmarkStart w:id="14626" w:name="_Toc209706558"/>
      <w:bookmarkEnd w:id="14602"/>
      <w:r w:rsidRPr="001D2E49">
        <w:rPr>
          <w:rFonts w:eastAsia="Batang"/>
        </w:rPr>
        <w:t>9.3.1.88</w:t>
      </w:r>
      <w:r w:rsidRPr="001D2E49">
        <w:rPr>
          <w:rFonts w:eastAsia="Batang"/>
        </w:rPr>
        <w:tab/>
      </w:r>
      <w:r w:rsidRPr="001D2E49">
        <w:t>Security Context</w:t>
      </w:r>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627" w:name="_CR9_3_1_89"/>
      <w:bookmarkStart w:id="14628" w:name="_Toc20955253"/>
      <w:bookmarkStart w:id="14629" w:name="_Toc29503702"/>
      <w:bookmarkStart w:id="14630" w:name="_Toc29504286"/>
      <w:bookmarkStart w:id="14631" w:name="_Toc29504870"/>
      <w:bookmarkStart w:id="14632" w:name="_Toc36553316"/>
      <w:bookmarkStart w:id="14633" w:name="_Toc36555043"/>
      <w:bookmarkStart w:id="14634" w:name="_Toc45652355"/>
      <w:bookmarkStart w:id="14635" w:name="_Toc45658787"/>
      <w:bookmarkStart w:id="14636" w:name="_Toc45720607"/>
      <w:bookmarkStart w:id="14637" w:name="_Toc45798487"/>
      <w:bookmarkStart w:id="14638" w:name="_Toc45897876"/>
      <w:bookmarkStart w:id="14639" w:name="_Toc51746080"/>
      <w:bookmarkStart w:id="14640" w:name="_Toc64446344"/>
      <w:bookmarkStart w:id="14641" w:name="_Toc73982214"/>
      <w:bookmarkStart w:id="14642" w:name="_Toc88652303"/>
      <w:bookmarkStart w:id="14643" w:name="_Toc97891346"/>
      <w:bookmarkStart w:id="14644" w:name="_Toc99123489"/>
      <w:bookmarkStart w:id="14645" w:name="_Toc99662294"/>
      <w:bookmarkStart w:id="14646" w:name="_Toc105152361"/>
      <w:bookmarkStart w:id="14647" w:name="_Toc105174167"/>
      <w:bookmarkStart w:id="14648" w:name="_Toc106109165"/>
      <w:bookmarkStart w:id="14649" w:name="_Toc107409623"/>
      <w:bookmarkStart w:id="14650" w:name="_Toc112756812"/>
      <w:bookmarkStart w:id="14651" w:name="_Toc209706559"/>
      <w:bookmarkEnd w:id="14627"/>
      <w:r w:rsidRPr="001D2E49">
        <w:rPr>
          <w:rFonts w:eastAsia="Batang"/>
        </w:rPr>
        <w:t>9.3.1.89</w:t>
      </w:r>
      <w:r w:rsidRPr="001D2E49">
        <w:rPr>
          <w:rFonts w:eastAsia="Batang"/>
        </w:rPr>
        <w:tab/>
      </w:r>
      <w:r w:rsidRPr="001D2E49">
        <w:t>IMS Voice Support Indicator</w:t>
      </w:r>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652" w:name="_CR9_3_1_90"/>
      <w:bookmarkStart w:id="14653" w:name="_Toc20955254"/>
      <w:bookmarkStart w:id="14654" w:name="_Toc29503703"/>
      <w:bookmarkStart w:id="14655" w:name="_Toc29504287"/>
      <w:bookmarkStart w:id="14656" w:name="_Toc29504871"/>
      <w:bookmarkStart w:id="14657" w:name="_Toc36553317"/>
      <w:bookmarkStart w:id="14658" w:name="_Toc36555044"/>
      <w:bookmarkStart w:id="14659" w:name="_Toc45652356"/>
      <w:bookmarkStart w:id="14660" w:name="_Toc45658788"/>
      <w:bookmarkStart w:id="14661" w:name="_Toc45720608"/>
      <w:bookmarkStart w:id="14662" w:name="_Toc45798488"/>
      <w:bookmarkStart w:id="14663" w:name="_Toc45897877"/>
      <w:bookmarkStart w:id="14664" w:name="_Toc51746081"/>
      <w:bookmarkStart w:id="14665" w:name="_Toc64446345"/>
      <w:bookmarkStart w:id="14666" w:name="_Toc73982215"/>
      <w:bookmarkStart w:id="14667" w:name="_Toc88652304"/>
      <w:bookmarkStart w:id="14668" w:name="_Toc97891347"/>
      <w:bookmarkStart w:id="14669" w:name="_Toc99123490"/>
      <w:bookmarkStart w:id="14670" w:name="_Toc99662295"/>
      <w:bookmarkStart w:id="14671" w:name="_Toc105152362"/>
      <w:bookmarkStart w:id="14672" w:name="_Toc105174168"/>
      <w:bookmarkStart w:id="14673" w:name="_Toc106109166"/>
      <w:bookmarkStart w:id="14674" w:name="_Toc107409624"/>
      <w:bookmarkStart w:id="14675" w:name="_Toc112756813"/>
      <w:bookmarkStart w:id="14676" w:name="_Toc209706560"/>
      <w:bookmarkEnd w:id="14652"/>
      <w:r w:rsidRPr="001D2E49">
        <w:rPr>
          <w:rFonts w:eastAsia="Batang"/>
        </w:rPr>
        <w:t>9.3.1.90</w:t>
      </w:r>
      <w:r w:rsidRPr="001D2E49">
        <w:rPr>
          <w:rFonts w:eastAsia="Batang"/>
        </w:rPr>
        <w:tab/>
      </w:r>
      <w:r w:rsidRPr="001D2E49">
        <w:t>Paging DRX</w:t>
      </w:r>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677" w:name="_CR9_3_1_91"/>
      <w:bookmarkStart w:id="14678" w:name="_Toc20955255"/>
      <w:bookmarkStart w:id="14679" w:name="_Toc29503704"/>
      <w:bookmarkStart w:id="14680" w:name="_Toc29504288"/>
      <w:bookmarkStart w:id="14681" w:name="_Toc29504872"/>
      <w:bookmarkStart w:id="14682" w:name="_Toc36553318"/>
      <w:bookmarkStart w:id="14683" w:name="_Toc36555045"/>
      <w:bookmarkStart w:id="14684" w:name="_Toc45652357"/>
      <w:bookmarkStart w:id="14685" w:name="_Toc45658789"/>
      <w:bookmarkStart w:id="14686" w:name="_Toc45720609"/>
      <w:bookmarkStart w:id="14687" w:name="_Toc45798489"/>
      <w:bookmarkStart w:id="14688" w:name="_Toc45897878"/>
      <w:bookmarkStart w:id="14689" w:name="_Toc51746082"/>
      <w:bookmarkStart w:id="14690" w:name="_Toc64446346"/>
      <w:bookmarkStart w:id="14691" w:name="_Toc73982216"/>
      <w:bookmarkStart w:id="14692" w:name="_Toc88652305"/>
      <w:bookmarkStart w:id="14693" w:name="_Toc97891348"/>
      <w:bookmarkStart w:id="14694" w:name="_Toc99123491"/>
      <w:bookmarkStart w:id="14695" w:name="_Toc99662296"/>
      <w:bookmarkStart w:id="14696" w:name="_Toc105152363"/>
      <w:bookmarkStart w:id="14697" w:name="_Toc105174169"/>
      <w:bookmarkStart w:id="14698" w:name="_Toc106109167"/>
      <w:bookmarkStart w:id="14699" w:name="_Toc107409625"/>
      <w:bookmarkStart w:id="14700" w:name="_Toc112756814"/>
      <w:bookmarkStart w:id="14701" w:name="_Toc209706561"/>
      <w:bookmarkEnd w:id="14677"/>
      <w:r w:rsidRPr="001D2E49">
        <w:rPr>
          <w:rFonts w:eastAsia="Batang"/>
        </w:rPr>
        <w:t>9.3.1.91</w:t>
      </w:r>
      <w:r w:rsidRPr="001D2E49">
        <w:rPr>
          <w:rFonts w:eastAsia="Batang"/>
        </w:rPr>
        <w:tab/>
      </w:r>
      <w:r w:rsidRPr="001D2E49">
        <w:t>RRC Inactive Transition Report Request</w:t>
      </w:r>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702" w:name="_CR9_3_1_92"/>
      <w:bookmarkStart w:id="14703" w:name="_Toc20955256"/>
      <w:bookmarkStart w:id="14704" w:name="_Toc29503705"/>
      <w:bookmarkStart w:id="14705" w:name="_Toc29504289"/>
      <w:bookmarkStart w:id="14706" w:name="_Toc29504873"/>
      <w:bookmarkStart w:id="14707" w:name="_Toc36553319"/>
      <w:bookmarkStart w:id="14708" w:name="_Toc36555046"/>
      <w:bookmarkStart w:id="14709" w:name="_Toc45652358"/>
      <w:bookmarkStart w:id="14710" w:name="_Toc45658790"/>
      <w:bookmarkStart w:id="14711" w:name="_Toc45720610"/>
      <w:bookmarkStart w:id="14712" w:name="_Toc45798490"/>
      <w:bookmarkStart w:id="14713" w:name="_Toc45897879"/>
      <w:bookmarkStart w:id="14714" w:name="_Toc51746083"/>
      <w:bookmarkStart w:id="14715" w:name="_Toc64446347"/>
      <w:bookmarkStart w:id="14716" w:name="_Toc73982217"/>
      <w:bookmarkStart w:id="14717" w:name="_Toc88652306"/>
      <w:bookmarkStart w:id="14718" w:name="_Toc97891349"/>
      <w:bookmarkStart w:id="14719" w:name="_Toc99123492"/>
      <w:bookmarkStart w:id="14720" w:name="_Toc99662297"/>
      <w:bookmarkStart w:id="14721" w:name="_Toc105152364"/>
      <w:bookmarkStart w:id="14722" w:name="_Toc105174170"/>
      <w:bookmarkStart w:id="14723" w:name="_Toc106109168"/>
      <w:bookmarkStart w:id="14724" w:name="_Toc107409626"/>
      <w:bookmarkStart w:id="14725" w:name="_Toc112756815"/>
      <w:bookmarkStart w:id="14726" w:name="_Toc209706562"/>
      <w:bookmarkEnd w:id="14702"/>
      <w:r w:rsidRPr="001D2E49">
        <w:rPr>
          <w:rFonts w:eastAsia="Batang"/>
        </w:rPr>
        <w:t>9.3.1.92</w:t>
      </w:r>
      <w:r w:rsidRPr="001D2E49">
        <w:rPr>
          <w:rFonts w:eastAsia="Batang"/>
        </w:rPr>
        <w:tab/>
      </w:r>
      <w:r w:rsidRPr="001D2E49">
        <w:t>RRC State</w:t>
      </w:r>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727" w:name="_CR9_3_1_93"/>
      <w:bookmarkStart w:id="14728" w:name="_Toc20955257"/>
      <w:bookmarkStart w:id="14729" w:name="_Toc29503706"/>
      <w:bookmarkStart w:id="14730" w:name="_Toc29504290"/>
      <w:bookmarkStart w:id="14731" w:name="_Toc29504874"/>
      <w:bookmarkStart w:id="14732" w:name="_Toc36553320"/>
      <w:bookmarkStart w:id="14733" w:name="_Toc36555047"/>
      <w:bookmarkStart w:id="14734" w:name="_Toc45652359"/>
      <w:bookmarkStart w:id="14735" w:name="_Toc45658791"/>
      <w:bookmarkStart w:id="14736" w:name="_Toc45720611"/>
      <w:bookmarkStart w:id="14737" w:name="_Toc45798491"/>
      <w:bookmarkStart w:id="14738" w:name="_Toc45897880"/>
      <w:bookmarkStart w:id="14739" w:name="_Toc51746084"/>
      <w:bookmarkStart w:id="14740" w:name="_Toc64446348"/>
      <w:bookmarkStart w:id="14741" w:name="_Toc73982218"/>
      <w:bookmarkStart w:id="14742" w:name="_Toc88652307"/>
      <w:bookmarkStart w:id="14743" w:name="_Toc97891350"/>
      <w:bookmarkStart w:id="14744" w:name="_Toc99123493"/>
      <w:bookmarkStart w:id="14745" w:name="_Toc99662298"/>
      <w:bookmarkStart w:id="14746" w:name="_Toc105152365"/>
      <w:bookmarkStart w:id="14747" w:name="_Toc105174171"/>
      <w:bookmarkStart w:id="14748" w:name="_Toc106109169"/>
      <w:bookmarkStart w:id="14749" w:name="_Toc107409627"/>
      <w:bookmarkStart w:id="14750" w:name="_Toc112756816"/>
      <w:bookmarkStart w:id="14751" w:name="_Toc209706563"/>
      <w:bookmarkEnd w:id="14727"/>
      <w:r w:rsidRPr="001D2E49">
        <w:rPr>
          <w:rFonts w:eastAsia="Batang"/>
        </w:rPr>
        <w:t>9.3.1.93</w:t>
      </w:r>
      <w:r w:rsidRPr="001D2E49">
        <w:rPr>
          <w:rFonts w:eastAsia="Batang"/>
        </w:rPr>
        <w:tab/>
      </w:r>
      <w:r w:rsidRPr="001D2E49">
        <w:t>Expected UE Behaviour</w:t>
      </w:r>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752" w:name="_CR9_3_1_94"/>
      <w:bookmarkStart w:id="14753" w:name="_Toc20955258"/>
      <w:bookmarkStart w:id="14754" w:name="_Toc29503707"/>
      <w:bookmarkStart w:id="14755" w:name="_Toc29504291"/>
      <w:bookmarkStart w:id="14756" w:name="_Toc29504875"/>
      <w:bookmarkStart w:id="14757" w:name="_Toc36553321"/>
      <w:bookmarkStart w:id="14758" w:name="_Toc36555048"/>
      <w:bookmarkStart w:id="14759" w:name="_Toc45652360"/>
      <w:bookmarkStart w:id="14760" w:name="_Toc45658792"/>
      <w:bookmarkStart w:id="14761" w:name="_Toc45720612"/>
      <w:bookmarkStart w:id="14762" w:name="_Toc45798492"/>
      <w:bookmarkStart w:id="14763" w:name="_Toc45897881"/>
      <w:bookmarkStart w:id="14764" w:name="_Toc51746085"/>
      <w:bookmarkStart w:id="14765" w:name="_Toc64446349"/>
      <w:bookmarkStart w:id="14766" w:name="_Toc73982219"/>
      <w:bookmarkStart w:id="14767" w:name="_Toc88652308"/>
      <w:bookmarkStart w:id="14768" w:name="_Toc97891351"/>
      <w:bookmarkStart w:id="14769" w:name="_Toc99123494"/>
      <w:bookmarkStart w:id="14770" w:name="_Toc99662299"/>
      <w:bookmarkStart w:id="14771" w:name="_Toc105152366"/>
      <w:bookmarkStart w:id="14772" w:name="_Toc105174172"/>
      <w:bookmarkStart w:id="14773" w:name="_Toc106109170"/>
      <w:bookmarkStart w:id="14774" w:name="_Toc107409628"/>
      <w:bookmarkStart w:id="14775" w:name="_Toc112756817"/>
      <w:bookmarkStart w:id="14776" w:name="_Toc209706564"/>
      <w:bookmarkEnd w:id="14752"/>
      <w:r w:rsidRPr="001D2E49">
        <w:rPr>
          <w:rFonts w:eastAsia="Batang"/>
        </w:rPr>
        <w:t>9.3.1.94</w:t>
      </w:r>
      <w:r w:rsidRPr="001D2E49">
        <w:rPr>
          <w:rFonts w:eastAsia="Batang"/>
        </w:rPr>
        <w:tab/>
      </w:r>
      <w:r w:rsidRPr="001D2E49">
        <w:t>Expected UE Activity Behaviour</w:t>
      </w:r>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777" w:name="_CR9_3_1_95"/>
      <w:bookmarkStart w:id="14778" w:name="_Toc20955259"/>
      <w:bookmarkStart w:id="14779" w:name="_Toc29503708"/>
      <w:bookmarkStart w:id="14780" w:name="_Toc29504292"/>
      <w:bookmarkStart w:id="14781" w:name="_Toc29504876"/>
      <w:bookmarkStart w:id="14782" w:name="_Toc36553322"/>
      <w:bookmarkStart w:id="14783" w:name="_Toc36555049"/>
      <w:bookmarkStart w:id="14784" w:name="_Toc45652361"/>
      <w:bookmarkStart w:id="14785" w:name="_Toc45658793"/>
      <w:bookmarkStart w:id="14786" w:name="_Toc45720613"/>
      <w:bookmarkStart w:id="14787" w:name="_Toc45798493"/>
      <w:bookmarkStart w:id="14788" w:name="_Toc45897882"/>
      <w:bookmarkStart w:id="14789" w:name="_Toc51746086"/>
      <w:bookmarkStart w:id="14790" w:name="_Toc64446350"/>
      <w:bookmarkStart w:id="14791" w:name="_Toc73982220"/>
      <w:bookmarkStart w:id="14792" w:name="_Toc88652309"/>
      <w:bookmarkStart w:id="14793" w:name="_Toc97891352"/>
      <w:bookmarkStart w:id="14794" w:name="_Toc99123495"/>
      <w:bookmarkStart w:id="14795" w:name="_Toc99662300"/>
      <w:bookmarkStart w:id="14796" w:name="_Toc105152367"/>
      <w:bookmarkStart w:id="14797" w:name="_Toc105174173"/>
      <w:bookmarkStart w:id="14798" w:name="_Toc106109171"/>
      <w:bookmarkStart w:id="14799" w:name="_Toc107409629"/>
      <w:bookmarkStart w:id="14800" w:name="_Toc112756818"/>
      <w:bookmarkStart w:id="14801" w:name="_Toc209706565"/>
      <w:bookmarkEnd w:id="14777"/>
      <w:r w:rsidRPr="001D2E49">
        <w:rPr>
          <w:rFonts w:eastAsia="Batang"/>
        </w:rPr>
        <w:t>9.3.1.95</w:t>
      </w:r>
      <w:r w:rsidRPr="001D2E49">
        <w:rPr>
          <w:rFonts w:eastAsia="Batang"/>
        </w:rPr>
        <w:tab/>
      </w:r>
      <w:r w:rsidRPr="001D2E49">
        <w:t>UE History Information</w:t>
      </w:r>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802" w:name="_CR9_3_1_96"/>
      <w:bookmarkStart w:id="14803" w:name="_Toc20955260"/>
      <w:bookmarkStart w:id="14804" w:name="_Toc29503709"/>
      <w:bookmarkStart w:id="14805" w:name="_Toc29504293"/>
      <w:bookmarkStart w:id="14806" w:name="_Toc29504877"/>
      <w:bookmarkStart w:id="14807" w:name="_Toc36553323"/>
      <w:bookmarkStart w:id="14808" w:name="_Toc36555050"/>
      <w:bookmarkStart w:id="14809" w:name="_Toc45652362"/>
      <w:bookmarkStart w:id="14810" w:name="_Toc45658794"/>
      <w:bookmarkStart w:id="14811" w:name="_Toc45720614"/>
      <w:bookmarkStart w:id="14812" w:name="_Toc45798494"/>
      <w:bookmarkStart w:id="14813" w:name="_Toc45897883"/>
      <w:bookmarkStart w:id="14814" w:name="_Toc51746087"/>
      <w:bookmarkStart w:id="14815" w:name="_Toc64446351"/>
      <w:bookmarkStart w:id="14816" w:name="_Toc73982221"/>
      <w:bookmarkStart w:id="14817" w:name="_Toc88652310"/>
      <w:bookmarkStart w:id="14818" w:name="_Toc97891353"/>
      <w:bookmarkStart w:id="14819" w:name="_Toc99123496"/>
      <w:bookmarkStart w:id="14820" w:name="_Toc99662301"/>
      <w:bookmarkStart w:id="14821" w:name="_Toc105152368"/>
      <w:bookmarkStart w:id="14822" w:name="_Toc105174174"/>
      <w:bookmarkStart w:id="14823" w:name="_Toc106109172"/>
      <w:bookmarkStart w:id="14824" w:name="_Toc107409630"/>
      <w:bookmarkStart w:id="14825" w:name="_Toc112756819"/>
      <w:bookmarkStart w:id="14826" w:name="_Toc209706566"/>
      <w:bookmarkEnd w:id="14802"/>
      <w:r w:rsidRPr="001D2E49">
        <w:rPr>
          <w:rFonts w:eastAsia="Batang"/>
        </w:rPr>
        <w:t>9.3.1.96</w:t>
      </w:r>
      <w:r w:rsidRPr="001D2E49">
        <w:rPr>
          <w:rFonts w:eastAsia="Batang"/>
        </w:rPr>
        <w:tab/>
      </w:r>
      <w:r w:rsidRPr="001D2E49">
        <w:t>Last Visited Cell Information</w:t>
      </w:r>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827" w:name="_CR9_3_1_97"/>
      <w:bookmarkStart w:id="14828" w:name="_Toc20955261"/>
      <w:bookmarkStart w:id="14829" w:name="_Toc29503710"/>
      <w:bookmarkStart w:id="14830" w:name="_Toc29504294"/>
      <w:bookmarkStart w:id="14831" w:name="_Toc29504878"/>
      <w:bookmarkStart w:id="14832" w:name="_Toc36553324"/>
      <w:bookmarkStart w:id="14833" w:name="_Toc36555051"/>
      <w:bookmarkStart w:id="14834" w:name="_Toc45652363"/>
      <w:bookmarkStart w:id="14835" w:name="_Toc45658795"/>
      <w:bookmarkStart w:id="14836" w:name="_Toc45720615"/>
      <w:bookmarkStart w:id="14837" w:name="_Toc45798495"/>
      <w:bookmarkStart w:id="14838" w:name="_Toc45897884"/>
      <w:bookmarkStart w:id="14839" w:name="_Toc51746088"/>
      <w:bookmarkStart w:id="14840" w:name="_Toc64446352"/>
      <w:bookmarkStart w:id="14841" w:name="_Toc73982222"/>
      <w:bookmarkStart w:id="14842" w:name="_Toc88652311"/>
      <w:bookmarkStart w:id="14843" w:name="_Toc97891354"/>
      <w:bookmarkStart w:id="14844" w:name="_Toc99123497"/>
      <w:bookmarkStart w:id="14845" w:name="_Toc99662302"/>
      <w:bookmarkStart w:id="14846" w:name="_Toc105152369"/>
      <w:bookmarkStart w:id="14847" w:name="_Toc105174175"/>
      <w:bookmarkStart w:id="14848" w:name="_Toc106109173"/>
      <w:bookmarkStart w:id="14849" w:name="_Toc107409631"/>
      <w:bookmarkStart w:id="14850" w:name="_Toc112756820"/>
      <w:bookmarkStart w:id="14851" w:name="_Toc209706567"/>
      <w:bookmarkEnd w:id="14827"/>
      <w:r w:rsidRPr="001D2E49">
        <w:rPr>
          <w:rFonts w:eastAsia="Batang"/>
        </w:rPr>
        <w:t>9.3.1.97</w:t>
      </w:r>
      <w:r w:rsidRPr="001D2E49">
        <w:rPr>
          <w:rFonts w:eastAsia="Batang"/>
        </w:rPr>
        <w:tab/>
      </w:r>
      <w:r w:rsidRPr="001D2E49">
        <w:t>Last Visited NG-RAN Cell Information</w:t>
      </w:r>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lastRenderedPageBreak/>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852" w:name="_CR9_3_1_98"/>
      <w:bookmarkStart w:id="14853" w:name="_Toc20955262"/>
      <w:bookmarkStart w:id="14854" w:name="_Toc29503711"/>
      <w:bookmarkStart w:id="14855" w:name="_Toc29504295"/>
      <w:bookmarkStart w:id="14856" w:name="_Toc29504879"/>
      <w:bookmarkStart w:id="14857" w:name="_Toc36553325"/>
      <w:bookmarkStart w:id="14858" w:name="_Toc36555052"/>
      <w:bookmarkStart w:id="14859" w:name="_Toc45652364"/>
      <w:bookmarkStart w:id="14860" w:name="_Toc45658796"/>
      <w:bookmarkStart w:id="14861" w:name="_Toc45720616"/>
      <w:bookmarkStart w:id="14862" w:name="_Toc45798496"/>
      <w:bookmarkStart w:id="14863" w:name="_Toc45897885"/>
      <w:bookmarkStart w:id="14864" w:name="_Toc51746089"/>
      <w:bookmarkStart w:id="14865" w:name="_Toc64446353"/>
      <w:bookmarkStart w:id="14866" w:name="_Toc73982223"/>
      <w:bookmarkStart w:id="14867" w:name="_Toc88652312"/>
      <w:bookmarkStart w:id="14868" w:name="_Toc97891355"/>
      <w:bookmarkStart w:id="14869" w:name="_Toc99123498"/>
      <w:bookmarkStart w:id="14870" w:name="_Toc99662303"/>
      <w:bookmarkStart w:id="14871" w:name="_Toc105152370"/>
      <w:bookmarkStart w:id="14872" w:name="_Toc105174176"/>
      <w:bookmarkStart w:id="14873" w:name="_Toc106109174"/>
      <w:bookmarkStart w:id="14874" w:name="_Toc107409632"/>
      <w:bookmarkStart w:id="14875" w:name="_Toc112756821"/>
      <w:bookmarkStart w:id="14876" w:name="_Toc209706568"/>
      <w:bookmarkEnd w:id="14852"/>
      <w:r w:rsidRPr="001D2E49">
        <w:rPr>
          <w:rFonts w:eastAsia="Batang"/>
        </w:rPr>
        <w:t>9.3.1.98</w:t>
      </w:r>
      <w:r w:rsidRPr="001D2E49">
        <w:rPr>
          <w:rFonts w:eastAsia="Batang"/>
        </w:rPr>
        <w:tab/>
      </w:r>
      <w:r w:rsidRPr="001D2E49">
        <w:t>Cell Type</w:t>
      </w:r>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877" w:name="_CR9_3_1_99"/>
      <w:bookmarkStart w:id="14878" w:name="_Toc20955263"/>
      <w:bookmarkStart w:id="14879" w:name="_Toc29503712"/>
      <w:bookmarkStart w:id="14880" w:name="_Toc29504296"/>
      <w:bookmarkStart w:id="14881" w:name="_Toc29504880"/>
      <w:bookmarkStart w:id="14882" w:name="_Toc36553326"/>
      <w:bookmarkStart w:id="14883" w:name="_Toc36555053"/>
      <w:bookmarkStart w:id="14884" w:name="_Toc45652365"/>
      <w:bookmarkStart w:id="14885" w:name="_Toc45658797"/>
      <w:bookmarkStart w:id="14886" w:name="_Toc45720617"/>
      <w:bookmarkStart w:id="14887" w:name="_Toc45798497"/>
      <w:bookmarkStart w:id="14888" w:name="_Toc45897886"/>
      <w:bookmarkStart w:id="14889" w:name="_Toc51746090"/>
      <w:bookmarkStart w:id="14890" w:name="_Toc64446354"/>
      <w:bookmarkStart w:id="14891" w:name="_Toc73982224"/>
      <w:bookmarkStart w:id="14892" w:name="_Toc88652313"/>
      <w:bookmarkStart w:id="14893" w:name="_Toc97891356"/>
      <w:bookmarkStart w:id="14894" w:name="_Toc99123499"/>
      <w:bookmarkStart w:id="14895" w:name="_Toc99662304"/>
      <w:bookmarkStart w:id="14896" w:name="_Toc105152371"/>
      <w:bookmarkStart w:id="14897" w:name="_Toc105174177"/>
      <w:bookmarkStart w:id="14898" w:name="_Toc106109175"/>
      <w:bookmarkStart w:id="14899" w:name="_Toc107409633"/>
      <w:bookmarkStart w:id="14900" w:name="_Toc112756822"/>
      <w:bookmarkStart w:id="14901" w:name="_Toc209706569"/>
      <w:bookmarkEnd w:id="14877"/>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902" w:name="_CR9_3_1_100"/>
      <w:bookmarkStart w:id="14903" w:name="_Toc20955264"/>
      <w:bookmarkStart w:id="14904" w:name="_Toc29503713"/>
      <w:bookmarkStart w:id="14905" w:name="_Toc29504297"/>
      <w:bookmarkStart w:id="14906" w:name="_Toc29504881"/>
      <w:bookmarkStart w:id="14907" w:name="_Toc36553327"/>
      <w:bookmarkStart w:id="14908" w:name="_Toc36555054"/>
      <w:bookmarkStart w:id="14909" w:name="_Toc45652366"/>
      <w:bookmarkStart w:id="14910" w:name="_Toc45658798"/>
      <w:bookmarkStart w:id="14911" w:name="_Toc45720618"/>
      <w:bookmarkStart w:id="14912" w:name="_Toc45798498"/>
      <w:bookmarkStart w:id="14913" w:name="_Toc45897887"/>
      <w:bookmarkStart w:id="14914" w:name="_Toc51746091"/>
      <w:bookmarkStart w:id="14915" w:name="_Toc64446355"/>
      <w:bookmarkStart w:id="14916" w:name="_Toc73982225"/>
      <w:bookmarkStart w:id="14917" w:name="_Toc88652314"/>
      <w:bookmarkStart w:id="14918" w:name="_Toc97891357"/>
      <w:bookmarkStart w:id="14919" w:name="_Toc99123500"/>
      <w:bookmarkStart w:id="14920" w:name="_Toc99662305"/>
      <w:bookmarkStart w:id="14921" w:name="_Toc105152372"/>
      <w:bookmarkStart w:id="14922" w:name="_Toc105174178"/>
      <w:bookmarkStart w:id="14923" w:name="_Toc106109176"/>
      <w:bookmarkStart w:id="14924" w:name="_Toc107409634"/>
      <w:bookmarkStart w:id="14925" w:name="_Toc112756823"/>
      <w:bookmarkStart w:id="14926" w:name="_Toc209706570"/>
      <w:bookmarkEnd w:id="14902"/>
      <w:r w:rsidRPr="001D2E49">
        <w:rPr>
          <w:rFonts w:eastAsia="Batang"/>
        </w:rPr>
        <w:t>9.3.1.100</w:t>
      </w:r>
      <w:r w:rsidRPr="001D2E49">
        <w:rPr>
          <w:rFonts w:eastAsia="Batang"/>
        </w:rPr>
        <w:tab/>
      </w:r>
      <w:r w:rsidRPr="001D2E49">
        <w:t>Information on Recommended Cells and RAN Nodes for Paging</w:t>
      </w:r>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927" w:name="_CR9_3_1_101"/>
      <w:bookmarkStart w:id="14928" w:name="_Toc20955265"/>
      <w:bookmarkStart w:id="14929" w:name="_Toc29503714"/>
      <w:bookmarkStart w:id="14930" w:name="_Toc29504298"/>
      <w:bookmarkStart w:id="14931" w:name="_Toc29504882"/>
      <w:bookmarkStart w:id="14932" w:name="_Toc36553328"/>
      <w:bookmarkStart w:id="14933" w:name="_Toc36555055"/>
      <w:bookmarkStart w:id="14934" w:name="_Toc45652367"/>
      <w:bookmarkStart w:id="14935" w:name="_Toc45658799"/>
      <w:bookmarkStart w:id="14936" w:name="_Toc45720619"/>
      <w:bookmarkStart w:id="14937" w:name="_Toc45798499"/>
      <w:bookmarkStart w:id="14938" w:name="_Toc45897888"/>
      <w:bookmarkStart w:id="14939" w:name="_Toc51746092"/>
      <w:bookmarkStart w:id="14940" w:name="_Toc64446356"/>
      <w:bookmarkStart w:id="14941" w:name="_Toc73982226"/>
      <w:bookmarkStart w:id="14942" w:name="_Toc88652315"/>
      <w:bookmarkStart w:id="14943" w:name="_Toc97891358"/>
      <w:bookmarkStart w:id="14944" w:name="_Toc99123501"/>
      <w:bookmarkStart w:id="14945" w:name="_Toc99662306"/>
      <w:bookmarkStart w:id="14946" w:name="_Toc105152373"/>
      <w:bookmarkStart w:id="14947" w:name="_Toc105174179"/>
      <w:bookmarkStart w:id="14948" w:name="_Toc106109177"/>
      <w:bookmarkStart w:id="14949" w:name="_Toc107409635"/>
      <w:bookmarkStart w:id="14950" w:name="_Toc112756824"/>
      <w:bookmarkStart w:id="14951" w:name="_Toc209706571"/>
      <w:bookmarkEnd w:id="14927"/>
      <w:r w:rsidRPr="001D2E49">
        <w:rPr>
          <w:rFonts w:eastAsia="Batang"/>
        </w:rPr>
        <w:t>9.3.1.101</w:t>
      </w:r>
      <w:r w:rsidRPr="001D2E49">
        <w:rPr>
          <w:rFonts w:eastAsia="Batang"/>
        </w:rPr>
        <w:tab/>
      </w:r>
      <w:r w:rsidRPr="001D2E49">
        <w:t>Recommended RAN Nodes for Paging</w:t>
      </w:r>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952" w:name="_CR9_3_1_102"/>
      <w:bookmarkStart w:id="14953" w:name="_Toc20955266"/>
      <w:bookmarkStart w:id="14954" w:name="_Toc29503715"/>
      <w:bookmarkStart w:id="14955" w:name="_Toc29504299"/>
      <w:bookmarkStart w:id="14956" w:name="_Toc29504883"/>
      <w:bookmarkStart w:id="14957" w:name="_Toc36553329"/>
      <w:bookmarkStart w:id="14958" w:name="_Toc36555056"/>
      <w:bookmarkStart w:id="14959" w:name="_Toc45652368"/>
      <w:bookmarkStart w:id="14960" w:name="_Toc45658800"/>
      <w:bookmarkStart w:id="14961" w:name="_Toc45720620"/>
      <w:bookmarkStart w:id="14962" w:name="_Toc45798500"/>
      <w:bookmarkStart w:id="14963" w:name="_Toc45897889"/>
      <w:bookmarkStart w:id="14964" w:name="_Toc51746093"/>
      <w:bookmarkStart w:id="14965" w:name="_Toc64446357"/>
      <w:bookmarkStart w:id="14966" w:name="_Toc73982227"/>
      <w:bookmarkStart w:id="14967" w:name="_Toc88652316"/>
      <w:bookmarkStart w:id="14968" w:name="_Toc97891359"/>
      <w:bookmarkStart w:id="14969" w:name="_Toc99123502"/>
      <w:bookmarkStart w:id="14970" w:name="_Toc99662307"/>
      <w:bookmarkStart w:id="14971" w:name="_Toc105152374"/>
      <w:bookmarkStart w:id="14972" w:name="_Toc105174180"/>
      <w:bookmarkStart w:id="14973" w:name="_Toc106109178"/>
      <w:bookmarkStart w:id="14974" w:name="_Toc107409636"/>
      <w:bookmarkStart w:id="14975" w:name="_Toc112756825"/>
      <w:bookmarkStart w:id="14976" w:name="_Toc209706572"/>
      <w:bookmarkEnd w:id="14952"/>
      <w:r w:rsidRPr="001D2E49">
        <w:rPr>
          <w:rFonts w:eastAsia="Batang"/>
        </w:rPr>
        <w:t>9.3.1.102</w:t>
      </w:r>
      <w:r w:rsidRPr="001D2E49">
        <w:rPr>
          <w:rFonts w:eastAsia="Batang"/>
        </w:rPr>
        <w:tab/>
      </w:r>
      <w:r w:rsidRPr="001D2E49">
        <w:t>PDU Session Aggregate Maximum Bit Rate</w:t>
      </w:r>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977" w:name="_CR9_3_1_103"/>
      <w:bookmarkStart w:id="14978" w:name="_Toc20955267"/>
      <w:bookmarkStart w:id="14979" w:name="_Toc29503716"/>
      <w:bookmarkStart w:id="14980" w:name="_Toc29504300"/>
      <w:bookmarkStart w:id="14981" w:name="_Toc29504884"/>
      <w:bookmarkStart w:id="14982" w:name="_Toc36553330"/>
      <w:bookmarkStart w:id="14983" w:name="_Toc36555057"/>
      <w:bookmarkStart w:id="14984" w:name="_Toc45652369"/>
      <w:bookmarkStart w:id="14985" w:name="_Toc45658801"/>
      <w:bookmarkStart w:id="14986" w:name="_Toc45720621"/>
      <w:bookmarkStart w:id="14987" w:name="_Toc45798501"/>
      <w:bookmarkStart w:id="14988" w:name="_Toc45897890"/>
      <w:bookmarkStart w:id="14989" w:name="_Toc51746094"/>
      <w:bookmarkStart w:id="14990" w:name="_Toc64446358"/>
      <w:bookmarkStart w:id="14991" w:name="_Toc73982228"/>
      <w:bookmarkStart w:id="14992" w:name="_Toc88652317"/>
      <w:bookmarkStart w:id="14993" w:name="_Toc97891360"/>
      <w:bookmarkStart w:id="14994" w:name="_Toc99123503"/>
      <w:bookmarkStart w:id="14995" w:name="_Toc99662308"/>
      <w:bookmarkStart w:id="14996" w:name="_Toc105152375"/>
      <w:bookmarkStart w:id="14997" w:name="_Toc105174181"/>
      <w:bookmarkStart w:id="14998" w:name="_Toc106109179"/>
      <w:bookmarkStart w:id="14999" w:name="_Toc107409637"/>
      <w:bookmarkStart w:id="15000" w:name="_Toc112756826"/>
      <w:bookmarkStart w:id="15001" w:name="_Toc209706573"/>
      <w:bookmarkEnd w:id="14977"/>
      <w:r w:rsidRPr="001D2E49">
        <w:rPr>
          <w:rFonts w:eastAsia="Batang"/>
        </w:rPr>
        <w:t>9.3.1.103</w:t>
      </w:r>
      <w:r w:rsidRPr="001D2E49">
        <w:rPr>
          <w:rFonts w:eastAsia="Batang"/>
        </w:rPr>
        <w:tab/>
      </w:r>
      <w:r w:rsidRPr="001D2E49">
        <w:t>Maximum Integrity Protected Data Rate</w:t>
      </w:r>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5002"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5002"/>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5003" w:name="_CR9_3_1_104"/>
      <w:bookmarkStart w:id="15004" w:name="_Toc20955268"/>
      <w:bookmarkStart w:id="15005" w:name="_Toc29503717"/>
      <w:bookmarkStart w:id="15006" w:name="_Toc29504301"/>
      <w:bookmarkStart w:id="15007" w:name="_Toc29504885"/>
      <w:bookmarkStart w:id="15008" w:name="_Toc36553331"/>
      <w:bookmarkStart w:id="15009" w:name="_Toc36555058"/>
      <w:bookmarkStart w:id="15010" w:name="_Toc45652370"/>
      <w:bookmarkStart w:id="15011" w:name="_Toc45658802"/>
      <w:bookmarkStart w:id="15012" w:name="_Toc45720622"/>
      <w:bookmarkStart w:id="15013" w:name="_Toc45798502"/>
      <w:bookmarkStart w:id="15014" w:name="_Toc45897891"/>
      <w:bookmarkStart w:id="15015" w:name="_Toc51746095"/>
      <w:bookmarkStart w:id="15016" w:name="_Toc64446359"/>
      <w:bookmarkStart w:id="15017" w:name="_Toc73982229"/>
      <w:bookmarkStart w:id="15018" w:name="_Toc88652318"/>
      <w:bookmarkStart w:id="15019" w:name="_Toc97891361"/>
      <w:bookmarkStart w:id="15020" w:name="_Toc99123504"/>
      <w:bookmarkStart w:id="15021" w:name="_Toc99662309"/>
      <w:bookmarkStart w:id="15022" w:name="_Toc105152376"/>
      <w:bookmarkStart w:id="15023" w:name="_Toc105174182"/>
      <w:bookmarkStart w:id="15024" w:name="_Toc106109180"/>
      <w:bookmarkStart w:id="15025" w:name="_Toc107409638"/>
      <w:bookmarkStart w:id="15026" w:name="_Toc112756827"/>
      <w:bookmarkStart w:id="15027" w:name="_Toc209706574"/>
      <w:bookmarkEnd w:id="15003"/>
      <w:r w:rsidRPr="001D2E49">
        <w:rPr>
          <w:rFonts w:eastAsia="Batang"/>
        </w:rPr>
        <w:t>9.3.1.104</w:t>
      </w:r>
      <w:r w:rsidRPr="001D2E49">
        <w:rPr>
          <w:rFonts w:eastAsia="Batang"/>
        </w:rPr>
        <w:tab/>
      </w:r>
      <w:r w:rsidRPr="001D2E49">
        <w:t>Overload Response</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5028" w:name="_CR9_3_1_105"/>
      <w:bookmarkStart w:id="15029" w:name="_Toc20955269"/>
      <w:bookmarkStart w:id="15030" w:name="_Toc29503718"/>
      <w:bookmarkStart w:id="15031" w:name="_Toc29504302"/>
      <w:bookmarkStart w:id="15032" w:name="_Toc29504886"/>
      <w:bookmarkStart w:id="15033" w:name="_Toc36553332"/>
      <w:bookmarkStart w:id="15034" w:name="_Toc36555059"/>
      <w:bookmarkStart w:id="15035" w:name="_Toc45652371"/>
      <w:bookmarkStart w:id="15036" w:name="_Toc45658803"/>
      <w:bookmarkStart w:id="15037" w:name="_Toc45720623"/>
      <w:bookmarkStart w:id="15038" w:name="_Toc45798503"/>
      <w:bookmarkStart w:id="15039" w:name="_Toc45897892"/>
      <w:bookmarkStart w:id="15040" w:name="_Toc51746096"/>
      <w:bookmarkStart w:id="15041" w:name="_Toc64446360"/>
      <w:bookmarkStart w:id="15042" w:name="_Toc73982230"/>
      <w:bookmarkStart w:id="15043" w:name="_Toc88652319"/>
      <w:bookmarkStart w:id="15044" w:name="_Toc97891362"/>
      <w:bookmarkStart w:id="15045" w:name="_Toc99123505"/>
      <w:bookmarkStart w:id="15046" w:name="_Toc99662310"/>
      <w:bookmarkStart w:id="15047" w:name="_Toc105152377"/>
      <w:bookmarkStart w:id="15048" w:name="_Toc105174183"/>
      <w:bookmarkStart w:id="15049" w:name="_Toc106109181"/>
      <w:bookmarkStart w:id="15050" w:name="_Toc107409639"/>
      <w:bookmarkStart w:id="15051" w:name="_Toc112756828"/>
      <w:bookmarkStart w:id="15052" w:name="_Toc209706575"/>
      <w:bookmarkEnd w:id="15028"/>
      <w:r w:rsidRPr="001D2E49">
        <w:rPr>
          <w:rFonts w:eastAsia="Batang"/>
        </w:rPr>
        <w:t>9.3.1.105</w:t>
      </w:r>
      <w:r w:rsidRPr="001D2E49">
        <w:rPr>
          <w:rFonts w:eastAsia="Batang"/>
        </w:rPr>
        <w:tab/>
      </w:r>
      <w:r w:rsidRPr="001D2E49">
        <w:t>Overload Action</w:t>
      </w:r>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5053" w:name="_CR9_3_1_106"/>
      <w:bookmarkStart w:id="15054" w:name="_Toc20955270"/>
      <w:bookmarkStart w:id="15055" w:name="_Toc29503719"/>
      <w:bookmarkStart w:id="15056" w:name="_Toc29504303"/>
      <w:bookmarkStart w:id="15057" w:name="_Toc29504887"/>
      <w:bookmarkStart w:id="15058" w:name="_Toc36553333"/>
      <w:bookmarkStart w:id="15059" w:name="_Toc36555060"/>
      <w:bookmarkStart w:id="15060" w:name="_Toc45652372"/>
      <w:bookmarkStart w:id="15061" w:name="_Toc45658804"/>
      <w:bookmarkStart w:id="15062" w:name="_Toc45720624"/>
      <w:bookmarkStart w:id="15063" w:name="_Toc45798504"/>
      <w:bookmarkStart w:id="15064" w:name="_Toc45897893"/>
      <w:bookmarkStart w:id="15065" w:name="_Toc51746097"/>
      <w:bookmarkStart w:id="15066" w:name="_Toc64446361"/>
      <w:bookmarkStart w:id="15067" w:name="_Toc73982231"/>
      <w:bookmarkStart w:id="15068" w:name="_Toc88652320"/>
      <w:bookmarkStart w:id="15069" w:name="_Toc97891363"/>
      <w:bookmarkStart w:id="15070" w:name="_Toc99123506"/>
      <w:bookmarkStart w:id="15071" w:name="_Toc99662311"/>
      <w:bookmarkStart w:id="15072" w:name="_Toc105152378"/>
      <w:bookmarkStart w:id="15073" w:name="_Toc105174184"/>
      <w:bookmarkStart w:id="15074" w:name="_Toc106109182"/>
      <w:bookmarkStart w:id="15075" w:name="_Toc107409640"/>
      <w:bookmarkStart w:id="15076" w:name="_Toc112756829"/>
      <w:bookmarkStart w:id="15077" w:name="_Toc209706576"/>
      <w:bookmarkEnd w:id="15053"/>
      <w:r w:rsidRPr="001D2E49">
        <w:rPr>
          <w:rFonts w:eastAsia="Batang"/>
        </w:rPr>
        <w:t>9.3.1.106</w:t>
      </w:r>
      <w:r w:rsidRPr="001D2E49">
        <w:rPr>
          <w:rFonts w:eastAsia="Batang"/>
        </w:rPr>
        <w:tab/>
      </w:r>
      <w:r w:rsidRPr="001D2E49">
        <w:t>Traffic Load Reduction Indication</w:t>
      </w:r>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5078" w:name="_CR9_3_1_107"/>
      <w:bookmarkStart w:id="15079" w:name="_Toc20955271"/>
      <w:bookmarkStart w:id="15080" w:name="_Toc29503720"/>
      <w:bookmarkStart w:id="15081" w:name="_Toc29504304"/>
      <w:bookmarkStart w:id="15082" w:name="_Toc29504888"/>
      <w:bookmarkStart w:id="15083" w:name="_Toc36553334"/>
      <w:bookmarkStart w:id="15084" w:name="_Toc36555061"/>
      <w:bookmarkStart w:id="15085" w:name="_Toc45652373"/>
      <w:bookmarkStart w:id="15086" w:name="_Toc45658805"/>
      <w:bookmarkStart w:id="15087" w:name="_Toc45720625"/>
      <w:bookmarkStart w:id="15088" w:name="_Toc45798505"/>
      <w:bookmarkStart w:id="15089" w:name="_Toc45897894"/>
      <w:bookmarkStart w:id="15090" w:name="_Toc51746098"/>
      <w:bookmarkStart w:id="15091" w:name="_Toc64446362"/>
      <w:bookmarkStart w:id="15092" w:name="_Toc73982232"/>
      <w:bookmarkStart w:id="15093" w:name="_Toc88652321"/>
      <w:bookmarkStart w:id="15094" w:name="_Toc97891364"/>
      <w:bookmarkStart w:id="15095" w:name="_Toc99123507"/>
      <w:bookmarkStart w:id="15096" w:name="_Toc99662312"/>
      <w:bookmarkStart w:id="15097" w:name="_Toc105152379"/>
      <w:bookmarkStart w:id="15098" w:name="_Toc105174185"/>
      <w:bookmarkStart w:id="15099" w:name="_Toc106109183"/>
      <w:bookmarkStart w:id="15100" w:name="_Toc107409641"/>
      <w:bookmarkStart w:id="15101" w:name="_Toc112756830"/>
      <w:bookmarkStart w:id="15102" w:name="_Toc209706577"/>
      <w:bookmarkEnd w:id="15078"/>
      <w:r w:rsidRPr="001D2E49">
        <w:rPr>
          <w:rFonts w:eastAsia="Batang"/>
        </w:rPr>
        <w:t>9.3.1.107</w:t>
      </w:r>
      <w:r w:rsidRPr="001D2E49">
        <w:rPr>
          <w:rFonts w:eastAsia="Batang"/>
        </w:rPr>
        <w:tab/>
      </w:r>
      <w:r w:rsidRPr="001D2E49">
        <w:t>Slice Overload List</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5103" w:name="_CR9_3_1_108"/>
      <w:bookmarkStart w:id="15104" w:name="_Toc20955272"/>
      <w:bookmarkStart w:id="15105" w:name="_Toc29503721"/>
      <w:bookmarkStart w:id="15106" w:name="_Toc29504305"/>
      <w:bookmarkStart w:id="15107" w:name="_Toc29504889"/>
      <w:bookmarkStart w:id="15108" w:name="_Toc36553335"/>
      <w:bookmarkStart w:id="15109" w:name="_Toc36555062"/>
      <w:bookmarkStart w:id="15110" w:name="_Toc45652374"/>
      <w:bookmarkStart w:id="15111" w:name="_Toc45658806"/>
      <w:bookmarkStart w:id="15112" w:name="_Toc45720626"/>
      <w:bookmarkStart w:id="15113" w:name="_Toc45798506"/>
      <w:bookmarkStart w:id="15114" w:name="_Toc45897895"/>
      <w:bookmarkStart w:id="15115" w:name="_Toc51746099"/>
      <w:bookmarkStart w:id="15116" w:name="_Toc64446363"/>
      <w:bookmarkStart w:id="15117" w:name="_Toc73982233"/>
      <w:bookmarkStart w:id="15118" w:name="_Toc88652322"/>
      <w:bookmarkStart w:id="15119" w:name="_Toc97891365"/>
      <w:bookmarkStart w:id="15120" w:name="_Toc99123508"/>
      <w:bookmarkStart w:id="15121" w:name="_Toc99662313"/>
      <w:bookmarkStart w:id="15122" w:name="_Toc105152380"/>
      <w:bookmarkStart w:id="15123" w:name="_Toc105174186"/>
      <w:bookmarkStart w:id="15124" w:name="_Toc106109184"/>
      <w:bookmarkStart w:id="15125" w:name="_Toc107409642"/>
      <w:bookmarkStart w:id="15126" w:name="_Toc112756831"/>
      <w:bookmarkStart w:id="15127" w:name="_Toc209706578"/>
      <w:bookmarkEnd w:id="15103"/>
      <w:r w:rsidRPr="001D2E49">
        <w:rPr>
          <w:rFonts w:eastAsia="Batang"/>
        </w:rPr>
        <w:t>9.3.1.108</w:t>
      </w:r>
      <w:r w:rsidRPr="001D2E49">
        <w:rPr>
          <w:rFonts w:eastAsia="Batang"/>
        </w:rPr>
        <w:tab/>
      </w:r>
      <w:r w:rsidRPr="001D2E49">
        <w:t>RAN Status Transfer Transparent Container</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5128" w:name="_CR9_3_1_109"/>
      <w:bookmarkStart w:id="15129" w:name="_Toc20955273"/>
      <w:bookmarkStart w:id="15130" w:name="_Toc29503722"/>
      <w:bookmarkStart w:id="15131" w:name="_Toc29504306"/>
      <w:bookmarkStart w:id="15132" w:name="_Toc29504890"/>
      <w:bookmarkStart w:id="15133" w:name="_Toc36553336"/>
      <w:bookmarkStart w:id="15134" w:name="_Toc36555063"/>
      <w:bookmarkStart w:id="15135" w:name="_Toc45652375"/>
      <w:bookmarkStart w:id="15136" w:name="_Toc45658807"/>
      <w:bookmarkStart w:id="15137" w:name="_Toc45720627"/>
      <w:bookmarkStart w:id="15138" w:name="_Toc45798507"/>
      <w:bookmarkStart w:id="15139" w:name="_Toc45897896"/>
      <w:bookmarkStart w:id="15140" w:name="_Toc51746100"/>
      <w:bookmarkStart w:id="15141" w:name="_Toc64446364"/>
      <w:bookmarkStart w:id="15142" w:name="_Toc73982234"/>
      <w:bookmarkStart w:id="15143" w:name="_Toc88652323"/>
      <w:bookmarkStart w:id="15144" w:name="_Toc97891366"/>
      <w:bookmarkStart w:id="15145" w:name="_Toc99123509"/>
      <w:bookmarkStart w:id="15146" w:name="_Toc99662314"/>
      <w:bookmarkStart w:id="15147" w:name="_Toc105152381"/>
      <w:bookmarkStart w:id="15148" w:name="_Toc105174187"/>
      <w:bookmarkStart w:id="15149" w:name="_Toc106109185"/>
      <w:bookmarkStart w:id="15150" w:name="_Toc107409643"/>
      <w:bookmarkStart w:id="15151" w:name="_Toc112756832"/>
      <w:bookmarkStart w:id="15152" w:name="_Toc209706579"/>
      <w:bookmarkEnd w:id="15128"/>
      <w:r w:rsidRPr="001D2E49">
        <w:t>9.3.1.109</w:t>
      </w:r>
      <w:r w:rsidRPr="001D2E49">
        <w:tab/>
      </w:r>
      <w:r w:rsidRPr="001D2E49">
        <w:rPr>
          <w:rFonts w:cs="Arial"/>
          <w:szCs w:val="24"/>
        </w:rPr>
        <w:t>COUNT Value for PDCP SN Length 12</w:t>
      </w:r>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5153" w:name="_CR9_3_1_110"/>
      <w:bookmarkStart w:id="15154" w:name="_Toc20955274"/>
      <w:bookmarkStart w:id="15155" w:name="_Toc29503723"/>
      <w:bookmarkStart w:id="15156" w:name="_Toc29504307"/>
      <w:bookmarkStart w:id="15157" w:name="_Toc29504891"/>
      <w:bookmarkStart w:id="15158" w:name="_Toc36553337"/>
      <w:bookmarkStart w:id="15159" w:name="_Toc36555064"/>
      <w:bookmarkStart w:id="15160" w:name="_Toc45652376"/>
      <w:bookmarkStart w:id="15161" w:name="_Toc45658808"/>
      <w:bookmarkStart w:id="15162" w:name="_Toc45720628"/>
      <w:bookmarkStart w:id="15163" w:name="_Toc45798508"/>
      <w:bookmarkStart w:id="15164" w:name="_Toc45897897"/>
      <w:bookmarkStart w:id="15165" w:name="_Toc51746101"/>
      <w:bookmarkStart w:id="15166" w:name="_Toc64446365"/>
      <w:bookmarkStart w:id="15167" w:name="_Toc73982235"/>
      <w:bookmarkStart w:id="15168" w:name="_Toc88652324"/>
      <w:bookmarkStart w:id="15169" w:name="_Toc97891367"/>
      <w:bookmarkStart w:id="15170" w:name="_Toc99123510"/>
      <w:bookmarkStart w:id="15171" w:name="_Toc99662315"/>
      <w:bookmarkStart w:id="15172" w:name="_Toc105152382"/>
      <w:bookmarkStart w:id="15173" w:name="_Toc105174188"/>
      <w:bookmarkStart w:id="15174" w:name="_Toc106109186"/>
      <w:bookmarkStart w:id="15175" w:name="_Toc107409644"/>
      <w:bookmarkStart w:id="15176" w:name="_Toc112756833"/>
      <w:bookmarkStart w:id="15177" w:name="_Toc209706580"/>
      <w:bookmarkEnd w:id="15153"/>
      <w:r w:rsidRPr="001D2E49">
        <w:t>9.3.1.110</w:t>
      </w:r>
      <w:r w:rsidRPr="001D2E49">
        <w:tab/>
      </w:r>
      <w:r w:rsidRPr="001D2E49">
        <w:rPr>
          <w:rFonts w:cs="Arial"/>
          <w:szCs w:val="24"/>
        </w:rPr>
        <w:t>COUNT Value for PDCP SN Length 18</w:t>
      </w:r>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bookmarkEnd w:id="15173"/>
      <w:bookmarkEnd w:id="15174"/>
      <w:bookmarkEnd w:id="15175"/>
      <w:bookmarkEnd w:id="15176"/>
      <w:bookmarkEnd w:id="15177"/>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5178" w:name="_CR9_3_1_111"/>
      <w:bookmarkStart w:id="15179" w:name="_Toc20955275"/>
      <w:bookmarkStart w:id="15180" w:name="_Toc29503724"/>
      <w:bookmarkStart w:id="15181" w:name="_Toc29504308"/>
      <w:bookmarkStart w:id="15182" w:name="_Toc29504892"/>
      <w:bookmarkStart w:id="15183" w:name="_Toc36553338"/>
      <w:bookmarkStart w:id="15184" w:name="_Toc36555065"/>
      <w:bookmarkStart w:id="15185" w:name="_Toc45652377"/>
      <w:bookmarkStart w:id="15186" w:name="_Toc45658809"/>
      <w:bookmarkStart w:id="15187" w:name="_Toc45720629"/>
      <w:bookmarkStart w:id="15188" w:name="_Toc45798509"/>
      <w:bookmarkStart w:id="15189" w:name="_Toc45897898"/>
      <w:bookmarkStart w:id="15190" w:name="_Toc51746102"/>
      <w:bookmarkStart w:id="15191" w:name="_Toc64446366"/>
      <w:bookmarkStart w:id="15192" w:name="_Toc73982236"/>
      <w:bookmarkStart w:id="15193" w:name="_Toc88652325"/>
      <w:bookmarkStart w:id="15194" w:name="_Toc97891368"/>
      <w:bookmarkStart w:id="15195" w:name="_Toc99123511"/>
      <w:bookmarkStart w:id="15196" w:name="_Toc99662316"/>
      <w:bookmarkStart w:id="15197" w:name="_Toc105152383"/>
      <w:bookmarkStart w:id="15198" w:name="_Toc105174189"/>
      <w:bookmarkStart w:id="15199" w:name="_Toc106109187"/>
      <w:bookmarkStart w:id="15200" w:name="_Toc107409645"/>
      <w:bookmarkStart w:id="15201" w:name="_Toc112756834"/>
      <w:bookmarkStart w:id="15202" w:name="_Toc209706581"/>
      <w:bookmarkEnd w:id="15178"/>
      <w:r w:rsidRPr="001D2E49">
        <w:t>9.3.1.111</w:t>
      </w:r>
      <w:r w:rsidRPr="001D2E49">
        <w:tab/>
        <w:t>RRC Establishment Cause</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bookmarkEnd w:id="15195"/>
      <w:bookmarkEnd w:id="15196"/>
      <w:bookmarkEnd w:id="15197"/>
      <w:bookmarkEnd w:id="15198"/>
      <w:bookmarkEnd w:id="15199"/>
      <w:bookmarkEnd w:id="15200"/>
      <w:bookmarkEnd w:id="15201"/>
      <w:bookmarkEnd w:id="15202"/>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w:t>
      </w:r>
      <w:r>
        <w:lastRenderedPageBreak/>
        <w:t xml:space="preserve">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5203" w:name="_CR9_3_1_112"/>
      <w:bookmarkStart w:id="15204" w:name="_Toc20955276"/>
      <w:bookmarkStart w:id="15205" w:name="_Toc29503725"/>
      <w:bookmarkStart w:id="15206" w:name="_Toc29504309"/>
      <w:bookmarkStart w:id="15207" w:name="_Toc29504893"/>
      <w:bookmarkStart w:id="15208" w:name="_Toc36553339"/>
      <w:bookmarkStart w:id="15209" w:name="_Toc36555066"/>
      <w:bookmarkStart w:id="15210" w:name="_Toc45652378"/>
      <w:bookmarkStart w:id="15211" w:name="_Toc45658810"/>
      <w:bookmarkStart w:id="15212" w:name="_Toc45720630"/>
      <w:bookmarkStart w:id="15213" w:name="_Toc45798510"/>
      <w:bookmarkStart w:id="15214" w:name="_Toc45897899"/>
      <w:bookmarkStart w:id="15215" w:name="_Toc51746103"/>
      <w:bookmarkStart w:id="15216" w:name="_Toc64446367"/>
      <w:bookmarkStart w:id="15217" w:name="_Toc73982237"/>
      <w:bookmarkStart w:id="15218" w:name="_Toc88652326"/>
      <w:bookmarkStart w:id="15219" w:name="_Toc97891369"/>
      <w:bookmarkStart w:id="15220" w:name="_Toc99123512"/>
      <w:bookmarkStart w:id="15221" w:name="_Toc99662317"/>
      <w:bookmarkStart w:id="15222" w:name="_Toc105152384"/>
      <w:bookmarkStart w:id="15223" w:name="_Toc105174190"/>
      <w:bookmarkStart w:id="15224" w:name="_Toc106109188"/>
      <w:bookmarkStart w:id="15225" w:name="_Toc107409646"/>
      <w:bookmarkStart w:id="15226" w:name="_Toc112756835"/>
      <w:bookmarkStart w:id="15227" w:name="_Toc209706582"/>
      <w:bookmarkEnd w:id="15203"/>
      <w:r w:rsidRPr="001D2E49">
        <w:t>9.3.1.112</w:t>
      </w:r>
      <w:r w:rsidRPr="001D2E49">
        <w:tab/>
        <w:t>Warning Area Coordinates</w:t>
      </w:r>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6D201FD8" w14:textId="77777777" w:rsidR="009B75C3" w:rsidRPr="001D2E49" w:rsidRDefault="009B75C3" w:rsidP="009B75C3">
      <w:pPr>
        <w:rPr>
          <w:lang w:eastAsia="zh-CN"/>
        </w:rPr>
      </w:pPr>
      <w:r w:rsidRPr="001D2E49">
        <w:t>This IE contains the affected alert area coordinates of a warning message</w:t>
      </w:r>
      <w:bookmarkStart w:id="15228" w:name="_Hlk516148179"/>
      <w:r w:rsidRPr="001D2E49">
        <w:rPr>
          <w:lang w:eastAsia="zh-CN"/>
        </w:rPr>
        <w:t>, and</w:t>
      </w:r>
      <w:r w:rsidRPr="001D2E49">
        <w:t xml:space="preserve"> will be broadcast over the radio interface</w:t>
      </w:r>
      <w:r w:rsidRPr="001D2E49">
        <w:rPr>
          <w:lang w:eastAsia="zh-CN"/>
        </w:rPr>
        <w:t>.</w:t>
      </w:r>
      <w:bookmarkEnd w:id="15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5229" w:name="_CR9_3_1_113"/>
      <w:bookmarkStart w:id="15230" w:name="_Toc20955277"/>
      <w:bookmarkStart w:id="15231" w:name="_Toc29503726"/>
      <w:bookmarkStart w:id="15232" w:name="_Toc29504310"/>
      <w:bookmarkStart w:id="15233" w:name="_Toc29504894"/>
      <w:bookmarkStart w:id="15234" w:name="_Toc36553340"/>
      <w:bookmarkStart w:id="15235" w:name="_Toc36555067"/>
      <w:bookmarkStart w:id="15236" w:name="_Toc45652379"/>
      <w:bookmarkStart w:id="15237" w:name="_Toc45658811"/>
      <w:bookmarkStart w:id="15238" w:name="_Toc45720631"/>
      <w:bookmarkStart w:id="15239" w:name="_Toc45798511"/>
      <w:bookmarkStart w:id="15240" w:name="_Toc45897900"/>
      <w:bookmarkStart w:id="15241" w:name="_Toc51746104"/>
      <w:bookmarkStart w:id="15242" w:name="_Toc64446368"/>
      <w:bookmarkStart w:id="15243" w:name="_Toc73982238"/>
      <w:bookmarkStart w:id="15244" w:name="_Toc88652327"/>
      <w:bookmarkStart w:id="15245" w:name="_Toc97891370"/>
      <w:bookmarkStart w:id="15246" w:name="_Toc99123513"/>
      <w:bookmarkStart w:id="15247" w:name="_Toc99662318"/>
      <w:bookmarkStart w:id="15248" w:name="_Toc105152385"/>
      <w:bookmarkStart w:id="15249" w:name="_Toc105174191"/>
      <w:bookmarkStart w:id="15250" w:name="_Toc106109189"/>
      <w:bookmarkStart w:id="15251" w:name="_Toc107409647"/>
      <w:bookmarkStart w:id="15252" w:name="_Toc112756836"/>
      <w:bookmarkStart w:id="15253" w:name="_Toc209706583"/>
      <w:bookmarkEnd w:id="15229"/>
      <w:r w:rsidRPr="001D2E49">
        <w:t>9.3.1.113</w:t>
      </w:r>
      <w:r w:rsidRPr="001D2E49">
        <w:tab/>
        <w:t>Network Instance</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5254" w:name="_CR9_3_1_114"/>
      <w:bookmarkStart w:id="15255" w:name="_Toc20955278"/>
      <w:bookmarkStart w:id="15256" w:name="_Toc29503727"/>
      <w:bookmarkStart w:id="15257" w:name="_Toc29504311"/>
      <w:bookmarkStart w:id="15258" w:name="_Toc29504895"/>
      <w:bookmarkStart w:id="15259" w:name="_Toc36553341"/>
      <w:bookmarkStart w:id="15260" w:name="_Toc36555068"/>
      <w:bookmarkStart w:id="15261" w:name="_Toc45652380"/>
      <w:bookmarkStart w:id="15262" w:name="_Toc45658812"/>
      <w:bookmarkStart w:id="15263" w:name="_Toc45720632"/>
      <w:bookmarkStart w:id="15264" w:name="_Toc45798512"/>
      <w:bookmarkStart w:id="15265" w:name="_Toc45897901"/>
      <w:bookmarkStart w:id="15266" w:name="_Toc51746105"/>
      <w:bookmarkStart w:id="15267" w:name="_Toc64446369"/>
      <w:bookmarkStart w:id="15268" w:name="_Toc73982239"/>
      <w:bookmarkStart w:id="15269" w:name="_Toc88652328"/>
      <w:bookmarkStart w:id="15270" w:name="_Toc97891371"/>
      <w:bookmarkStart w:id="15271" w:name="_Toc99123514"/>
      <w:bookmarkStart w:id="15272" w:name="_Toc99662319"/>
      <w:bookmarkStart w:id="15273" w:name="_Toc105152386"/>
      <w:bookmarkStart w:id="15274" w:name="_Toc105174192"/>
      <w:bookmarkStart w:id="15275" w:name="_Toc106109190"/>
      <w:bookmarkStart w:id="15276" w:name="_Toc107409648"/>
      <w:bookmarkStart w:id="15277" w:name="_Toc112756837"/>
      <w:bookmarkStart w:id="15278" w:name="_Toc209706584"/>
      <w:bookmarkEnd w:id="15254"/>
      <w:r w:rsidRPr="001D2E49">
        <w:t>9.3.1.114</w:t>
      </w:r>
      <w:r w:rsidRPr="001D2E49">
        <w:tab/>
        <w:t>Secondary RAT Usage Information</w:t>
      </w:r>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5279" w:name="_CR9_3_1_115"/>
      <w:bookmarkStart w:id="15280" w:name="_Hlk4608366"/>
      <w:bookmarkStart w:id="15281" w:name="_Toc20955279"/>
      <w:bookmarkStart w:id="15282" w:name="_Toc29503728"/>
      <w:bookmarkStart w:id="15283" w:name="_Toc29504312"/>
      <w:bookmarkStart w:id="15284" w:name="_Toc29504896"/>
      <w:bookmarkStart w:id="15285" w:name="_Toc36553342"/>
      <w:bookmarkStart w:id="15286" w:name="_Toc36555069"/>
      <w:bookmarkStart w:id="15287" w:name="_Toc45652381"/>
      <w:bookmarkStart w:id="15288" w:name="_Toc45658813"/>
      <w:bookmarkStart w:id="15289" w:name="_Toc45720633"/>
      <w:bookmarkStart w:id="15290" w:name="_Toc45798513"/>
      <w:bookmarkStart w:id="15291" w:name="_Toc45897902"/>
      <w:bookmarkStart w:id="15292" w:name="_Toc51746106"/>
      <w:bookmarkStart w:id="15293" w:name="_Toc64446370"/>
      <w:bookmarkStart w:id="15294" w:name="_Toc73982240"/>
      <w:bookmarkStart w:id="15295" w:name="_Toc88652329"/>
      <w:bookmarkStart w:id="15296" w:name="_Toc97891372"/>
      <w:bookmarkStart w:id="15297" w:name="_Toc99123515"/>
      <w:bookmarkStart w:id="15298" w:name="_Toc99662320"/>
      <w:bookmarkStart w:id="15299" w:name="_Toc105152387"/>
      <w:bookmarkStart w:id="15300" w:name="_Toc105174193"/>
      <w:bookmarkStart w:id="15301" w:name="_Toc106109191"/>
      <w:bookmarkStart w:id="15302" w:name="_Toc107409649"/>
      <w:bookmarkStart w:id="15303" w:name="_Toc112756838"/>
      <w:bookmarkStart w:id="15304" w:name="_Toc209706585"/>
      <w:bookmarkEnd w:id="15279"/>
      <w:r w:rsidRPr="001D2E49">
        <w:rPr>
          <w:lang w:val="en-US"/>
        </w:rPr>
        <w:t>9.3.1.115</w:t>
      </w:r>
      <w:bookmarkEnd w:id="15280"/>
      <w:r w:rsidRPr="001D2E49">
        <w:rPr>
          <w:lang w:val="en-US"/>
        </w:rPr>
        <w:tab/>
      </w:r>
      <w:r w:rsidRPr="001D2E49">
        <w:rPr>
          <w:lang w:eastAsia="ja-JP"/>
        </w:rPr>
        <w:t>Volume Timed Report List</w:t>
      </w:r>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5305" w:name="_CR9_3_1_116"/>
      <w:bookmarkStart w:id="15306" w:name="_Toc20955280"/>
      <w:bookmarkStart w:id="15307" w:name="_Toc29503729"/>
      <w:bookmarkStart w:id="15308" w:name="_Toc29504313"/>
      <w:bookmarkStart w:id="15309" w:name="_Toc29504897"/>
      <w:bookmarkStart w:id="15310" w:name="_Toc36553343"/>
      <w:bookmarkStart w:id="15311" w:name="_Toc36555070"/>
      <w:bookmarkStart w:id="15312" w:name="_Toc45652382"/>
      <w:bookmarkStart w:id="15313" w:name="_Toc45658814"/>
      <w:bookmarkStart w:id="15314" w:name="_Toc45720634"/>
      <w:bookmarkStart w:id="15315" w:name="_Toc45798514"/>
      <w:bookmarkStart w:id="15316" w:name="_Toc45897903"/>
      <w:bookmarkStart w:id="15317" w:name="_Toc51746107"/>
      <w:bookmarkStart w:id="15318" w:name="_Toc64446371"/>
      <w:bookmarkStart w:id="15319" w:name="_Toc73982241"/>
      <w:bookmarkStart w:id="15320" w:name="_Toc88652330"/>
      <w:bookmarkStart w:id="15321" w:name="_Toc97891373"/>
      <w:bookmarkStart w:id="15322" w:name="_Toc99123516"/>
      <w:bookmarkStart w:id="15323" w:name="_Toc99662321"/>
      <w:bookmarkStart w:id="15324" w:name="_Toc105152388"/>
      <w:bookmarkStart w:id="15325" w:name="_Toc105174194"/>
      <w:bookmarkStart w:id="15326" w:name="_Toc106109192"/>
      <w:bookmarkStart w:id="15327" w:name="_Toc107409650"/>
      <w:bookmarkStart w:id="15328" w:name="_Toc112756839"/>
      <w:bookmarkStart w:id="15329" w:name="_Toc209706586"/>
      <w:bookmarkEnd w:id="15305"/>
      <w:r w:rsidRPr="001D2E49">
        <w:t>9.3.1.116</w:t>
      </w:r>
      <w:r w:rsidRPr="001D2E49">
        <w:tab/>
        <w:t>Redirection for Voice EPS Fallback</w:t>
      </w:r>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5330" w:name="_CR9_3_1_117"/>
      <w:bookmarkStart w:id="15331" w:name="_Toc20955281"/>
      <w:bookmarkStart w:id="15332" w:name="_Toc29503730"/>
      <w:bookmarkStart w:id="15333" w:name="_Toc29504314"/>
      <w:bookmarkStart w:id="15334" w:name="_Toc29504898"/>
      <w:bookmarkStart w:id="15335" w:name="_Toc36553344"/>
      <w:bookmarkStart w:id="15336" w:name="_Toc36555071"/>
      <w:bookmarkStart w:id="15337" w:name="_Toc45652383"/>
      <w:bookmarkStart w:id="15338" w:name="_Toc45658815"/>
      <w:bookmarkStart w:id="15339" w:name="_Toc45720635"/>
      <w:bookmarkStart w:id="15340" w:name="_Toc45798515"/>
      <w:bookmarkStart w:id="15341" w:name="_Toc45897904"/>
      <w:bookmarkStart w:id="15342" w:name="_Toc51746108"/>
      <w:bookmarkStart w:id="15343" w:name="_Toc64446372"/>
      <w:bookmarkStart w:id="15344" w:name="_Toc73982242"/>
      <w:bookmarkStart w:id="15345" w:name="_Toc88652331"/>
      <w:bookmarkStart w:id="15346" w:name="_Toc97891374"/>
      <w:bookmarkStart w:id="15347" w:name="_Toc99123517"/>
      <w:bookmarkStart w:id="15348" w:name="_Toc99662322"/>
      <w:bookmarkStart w:id="15349" w:name="_Toc105152389"/>
      <w:bookmarkStart w:id="15350" w:name="_Toc105174195"/>
      <w:bookmarkStart w:id="15351" w:name="_Toc106109193"/>
      <w:bookmarkStart w:id="15352" w:name="_Toc107409651"/>
      <w:bookmarkStart w:id="15353" w:name="_Toc112756840"/>
      <w:bookmarkStart w:id="15354" w:name="_Toc209706587"/>
      <w:bookmarkEnd w:id="15330"/>
      <w:r w:rsidRPr="001D2E49">
        <w:t>9.3.1.117</w:t>
      </w:r>
      <w:r w:rsidRPr="001D2E49">
        <w:tab/>
        <w:t>UE Retention Information</w:t>
      </w:r>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bookmarkEnd w:id="15348"/>
      <w:bookmarkEnd w:id="15349"/>
      <w:bookmarkEnd w:id="15350"/>
      <w:bookmarkEnd w:id="15351"/>
      <w:bookmarkEnd w:id="15352"/>
      <w:bookmarkEnd w:id="15353"/>
      <w:bookmarkEnd w:id="15354"/>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5355" w:name="_CR9_3_1_118"/>
      <w:bookmarkStart w:id="15356" w:name="_Toc20955282"/>
      <w:bookmarkStart w:id="15357" w:name="_Toc29503731"/>
      <w:bookmarkStart w:id="15358" w:name="_Toc29504315"/>
      <w:bookmarkStart w:id="15359" w:name="_Toc29504899"/>
      <w:bookmarkStart w:id="15360" w:name="_Toc36553345"/>
      <w:bookmarkStart w:id="15361" w:name="_Toc36555072"/>
      <w:bookmarkStart w:id="15362" w:name="_Toc45652384"/>
      <w:bookmarkStart w:id="15363" w:name="_Toc45658816"/>
      <w:bookmarkStart w:id="15364" w:name="_Toc45720636"/>
      <w:bookmarkStart w:id="15365" w:name="_Toc45798516"/>
      <w:bookmarkStart w:id="15366" w:name="_Toc45897905"/>
      <w:bookmarkStart w:id="15367" w:name="_Toc51746109"/>
      <w:bookmarkStart w:id="15368" w:name="_Toc64446373"/>
      <w:bookmarkStart w:id="15369" w:name="_Toc73982243"/>
      <w:bookmarkStart w:id="15370" w:name="_Toc88652332"/>
      <w:bookmarkStart w:id="15371" w:name="_Toc97891375"/>
      <w:bookmarkStart w:id="15372" w:name="_Toc99123518"/>
      <w:bookmarkStart w:id="15373" w:name="_Toc99662323"/>
      <w:bookmarkStart w:id="15374" w:name="_Toc105152390"/>
      <w:bookmarkStart w:id="15375" w:name="_Toc105174196"/>
      <w:bookmarkStart w:id="15376" w:name="_Toc106109194"/>
      <w:bookmarkStart w:id="15377" w:name="_Toc107409652"/>
      <w:bookmarkStart w:id="15378" w:name="_Toc112756841"/>
      <w:bookmarkStart w:id="15379" w:name="_Toc209706588"/>
      <w:bookmarkEnd w:id="15355"/>
      <w:r w:rsidRPr="001D2E49">
        <w:rPr>
          <w:rFonts w:eastAsia="SimSun"/>
        </w:rPr>
        <w:t>9.3.1.118</w:t>
      </w:r>
      <w:r w:rsidRPr="001D2E49">
        <w:rPr>
          <w:rFonts w:eastAsia="SimSun"/>
        </w:rPr>
        <w:tab/>
        <w:t>UL Forwarding</w:t>
      </w:r>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5380" w:name="_CR9_3_1_119"/>
      <w:bookmarkStart w:id="15381" w:name="_Toc20955283"/>
      <w:bookmarkStart w:id="15382" w:name="_Toc29503732"/>
      <w:bookmarkStart w:id="15383" w:name="_Toc29504316"/>
      <w:bookmarkStart w:id="15384" w:name="_Toc29504900"/>
      <w:bookmarkStart w:id="15385" w:name="_Toc36553346"/>
      <w:bookmarkStart w:id="15386" w:name="_Toc36555073"/>
      <w:bookmarkStart w:id="15387" w:name="_Toc45652385"/>
      <w:bookmarkStart w:id="15388" w:name="_Toc45658817"/>
      <w:bookmarkStart w:id="15389" w:name="_Toc45720637"/>
      <w:bookmarkStart w:id="15390" w:name="_Toc45798517"/>
      <w:bookmarkStart w:id="15391" w:name="_Toc45897906"/>
      <w:bookmarkStart w:id="15392" w:name="_Toc51746110"/>
      <w:bookmarkStart w:id="15393" w:name="_Toc64446374"/>
      <w:bookmarkStart w:id="15394" w:name="_Toc73982244"/>
      <w:bookmarkStart w:id="15395" w:name="_Toc88652333"/>
      <w:bookmarkStart w:id="15396" w:name="_Toc97891376"/>
      <w:bookmarkStart w:id="15397" w:name="_Toc99123519"/>
      <w:bookmarkStart w:id="15398" w:name="_Toc99662324"/>
      <w:bookmarkStart w:id="15399" w:name="_Toc105152391"/>
      <w:bookmarkStart w:id="15400" w:name="_Toc105174197"/>
      <w:bookmarkStart w:id="15401" w:name="_Toc106109195"/>
      <w:bookmarkStart w:id="15402" w:name="_Toc107409653"/>
      <w:bookmarkStart w:id="15403" w:name="_Toc112756842"/>
      <w:bookmarkStart w:id="15404" w:name="_Toc209706589"/>
      <w:bookmarkEnd w:id="15380"/>
      <w:r w:rsidRPr="001D2E49">
        <w:t>9.3.1.119</w:t>
      </w:r>
      <w:r w:rsidRPr="001D2E49">
        <w:tab/>
        <w:t>CN Assisted RAN Parameters Tuning</w:t>
      </w:r>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5405" w:name="_CR9_3_1_120"/>
      <w:bookmarkStart w:id="15406" w:name="_Toc20955284"/>
      <w:bookmarkStart w:id="15407" w:name="_Toc29503733"/>
      <w:bookmarkStart w:id="15408" w:name="_Toc29504317"/>
      <w:bookmarkStart w:id="15409" w:name="_Toc29504901"/>
      <w:bookmarkStart w:id="15410" w:name="_Toc36553347"/>
      <w:bookmarkStart w:id="15411" w:name="_Toc36555074"/>
      <w:bookmarkStart w:id="15412" w:name="_Toc45652386"/>
      <w:bookmarkStart w:id="15413" w:name="_Toc45658818"/>
      <w:bookmarkStart w:id="15414" w:name="_Toc45720638"/>
      <w:bookmarkStart w:id="15415" w:name="_Toc45798518"/>
      <w:bookmarkStart w:id="15416" w:name="_Toc45897907"/>
      <w:bookmarkStart w:id="15417" w:name="_Toc51746111"/>
      <w:bookmarkStart w:id="15418" w:name="_Toc64446375"/>
      <w:bookmarkStart w:id="15419" w:name="_Toc73982245"/>
      <w:bookmarkStart w:id="15420" w:name="_Toc88652334"/>
      <w:bookmarkStart w:id="15421" w:name="_Toc97891377"/>
      <w:bookmarkStart w:id="15422" w:name="_Toc99123520"/>
      <w:bookmarkStart w:id="15423" w:name="_Toc99662325"/>
      <w:bookmarkStart w:id="15424" w:name="_Toc105152392"/>
      <w:bookmarkStart w:id="15425" w:name="_Toc105174198"/>
      <w:bookmarkStart w:id="15426" w:name="_Toc106109196"/>
      <w:bookmarkStart w:id="15427" w:name="_Toc107409654"/>
      <w:bookmarkStart w:id="15428" w:name="_Toc112756843"/>
      <w:bookmarkStart w:id="15429" w:name="_Toc209706590"/>
      <w:bookmarkEnd w:id="15405"/>
      <w:r w:rsidRPr="001D2E49">
        <w:t>9.3.1.120</w:t>
      </w:r>
      <w:r w:rsidRPr="001D2E49">
        <w:tab/>
        <w:t>Common Network Instance</w:t>
      </w:r>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5430" w:name="_CR9_3_1_121"/>
      <w:bookmarkStart w:id="15431" w:name="_Toc5694523"/>
      <w:bookmarkStart w:id="15432" w:name="_Toc29503734"/>
      <w:bookmarkStart w:id="15433" w:name="_Toc29504318"/>
      <w:bookmarkStart w:id="15434" w:name="_Toc29504902"/>
      <w:bookmarkStart w:id="15435" w:name="_Toc36553348"/>
      <w:bookmarkStart w:id="15436" w:name="_Toc36555075"/>
      <w:bookmarkStart w:id="15437" w:name="_Toc45652387"/>
      <w:bookmarkStart w:id="15438" w:name="_Toc45658819"/>
      <w:bookmarkStart w:id="15439" w:name="_Toc45720639"/>
      <w:bookmarkStart w:id="15440" w:name="_Toc45798519"/>
      <w:bookmarkStart w:id="15441" w:name="_Toc45897908"/>
      <w:bookmarkStart w:id="15442" w:name="_Toc51746112"/>
      <w:bookmarkStart w:id="15443" w:name="_Toc64446376"/>
      <w:bookmarkStart w:id="15444" w:name="_Toc73982246"/>
      <w:bookmarkStart w:id="15445" w:name="_Toc88652335"/>
      <w:bookmarkStart w:id="15446" w:name="_Toc97891378"/>
      <w:bookmarkStart w:id="15447" w:name="_Toc99123521"/>
      <w:bookmarkStart w:id="15448" w:name="_Toc99662326"/>
      <w:bookmarkStart w:id="15449" w:name="_Toc105152393"/>
      <w:bookmarkStart w:id="15450" w:name="_Toc105174199"/>
      <w:bookmarkStart w:id="15451" w:name="_Toc106109197"/>
      <w:bookmarkStart w:id="15452" w:name="_Toc107409655"/>
      <w:bookmarkStart w:id="15453" w:name="_Toc112756844"/>
      <w:bookmarkStart w:id="15454" w:name="_Toc209706591"/>
      <w:bookmarkEnd w:id="15430"/>
      <w:r w:rsidRPr="001D2E49">
        <w:rPr>
          <w:rFonts w:eastAsia="SimSun"/>
        </w:rPr>
        <w:t>9.3.1.121</w:t>
      </w:r>
      <w:r w:rsidRPr="001D2E49">
        <w:rPr>
          <w:rFonts w:eastAsia="SimSun"/>
        </w:rPr>
        <w:tab/>
        <w:t>Data Forwarding Response E-RAB</w:t>
      </w:r>
      <w:bookmarkEnd w:id="15431"/>
      <w:r w:rsidRPr="001D2E49">
        <w:rPr>
          <w:rFonts w:eastAsia="SimSun"/>
        </w:rPr>
        <w:t xml:space="preserve"> List</w:t>
      </w:r>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5455" w:name="_CR9_3_1_122"/>
      <w:bookmarkStart w:id="15456" w:name="_Toc29503735"/>
      <w:bookmarkStart w:id="15457" w:name="_Toc29504319"/>
      <w:bookmarkStart w:id="15458" w:name="_Toc29504903"/>
      <w:bookmarkStart w:id="15459" w:name="_Toc36553349"/>
      <w:bookmarkStart w:id="15460" w:name="_Toc36555076"/>
      <w:bookmarkStart w:id="15461" w:name="_Toc45652388"/>
      <w:bookmarkStart w:id="15462" w:name="_Toc45658820"/>
      <w:bookmarkStart w:id="15463" w:name="_Toc45720640"/>
      <w:bookmarkStart w:id="15464" w:name="_Toc45798520"/>
      <w:bookmarkStart w:id="15465" w:name="_Toc45897909"/>
      <w:bookmarkStart w:id="15466" w:name="_Toc51746113"/>
      <w:bookmarkStart w:id="15467" w:name="_Toc64446377"/>
      <w:bookmarkStart w:id="15468" w:name="_Toc73982247"/>
      <w:bookmarkStart w:id="15469" w:name="_Toc88652336"/>
      <w:bookmarkStart w:id="15470" w:name="_Toc97891379"/>
      <w:bookmarkStart w:id="15471" w:name="_Toc99123522"/>
      <w:bookmarkStart w:id="15472" w:name="_Toc99662327"/>
      <w:bookmarkStart w:id="15473" w:name="_Toc105152394"/>
      <w:bookmarkStart w:id="15474" w:name="_Toc105174200"/>
      <w:bookmarkStart w:id="15475" w:name="_Toc106109198"/>
      <w:bookmarkStart w:id="15476" w:name="_Toc107409656"/>
      <w:bookmarkStart w:id="15477" w:name="_Toc112756845"/>
      <w:bookmarkStart w:id="15478" w:name="_Toc209706592"/>
      <w:bookmarkEnd w:id="15455"/>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479" w:name="_CR9_3_1_123"/>
      <w:bookmarkStart w:id="15480" w:name="_Toc36553350"/>
      <w:bookmarkStart w:id="15481" w:name="_Toc36555077"/>
      <w:bookmarkStart w:id="15482" w:name="_Toc45652389"/>
      <w:bookmarkStart w:id="15483" w:name="_Toc45658821"/>
      <w:bookmarkStart w:id="15484" w:name="_Toc45720641"/>
      <w:bookmarkStart w:id="15485" w:name="_Toc45798521"/>
      <w:bookmarkStart w:id="15486" w:name="_Toc45897910"/>
      <w:bookmarkStart w:id="15487" w:name="_Toc51746114"/>
      <w:bookmarkStart w:id="15488" w:name="_Toc64446378"/>
      <w:bookmarkStart w:id="15489" w:name="_Toc73982248"/>
      <w:bookmarkStart w:id="15490" w:name="_Toc88652337"/>
      <w:bookmarkStart w:id="15491" w:name="_Toc97891380"/>
      <w:bookmarkStart w:id="15492" w:name="_Toc99123523"/>
      <w:bookmarkStart w:id="15493" w:name="_Toc99662328"/>
      <w:bookmarkStart w:id="15494" w:name="_Toc105152395"/>
      <w:bookmarkStart w:id="15495" w:name="_Toc105174201"/>
      <w:bookmarkStart w:id="15496" w:name="_Toc106109199"/>
      <w:bookmarkStart w:id="15497" w:name="_Toc107409657"/>
      <w:bookmarkStart w:id="15498" w:name="_Toc112756846"/>
      <w:bookmarkStart w:id="15499" w:name="_Toc209706593"/>
      <w:bookmarkEnd w:id="15479"/>
      <w:r>
        <w:t>9.3.1.123</w:t>
      </w:r>
      <w:r w:rsidRPr="002D3159">
        <w:tab/>
        <w:t>RNC-ID</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500" w:name="_CR9_3_1_124"/>
      <w:bookmarkStart w:id="15501" w:name="_Toc36553351"/>
      <w:bookmarkStart w:id="15502" w:name="_Toc36555078"/>
      <w:bookmarkStart w:id="15503" w:name="_Toc45652390"/>
      <w:bookmarkStart w:id="15504" w:name="_Toc45658822"/>
      <w:bookmarkStart w:id="15505" w:name="_Toc45720642"/>
      <w:bookmarkStart w:id="15506" w:name="_Toc45798522"/>
      <w:bookmarkStart w:id="15507" w:name="_Toc45897911"/>
      <w:bookmarkStart w:id="15508" w:name="_Toc51746115"/>
      <w:bookmarkStart w:id="15509" w:name="_Toc64446379"/>
      <w:bookmarkStart w:id="15510" w:name="_Toc73982249"/>
      <w:bookmarkStart w:id="15511" w:name="_Toc88652338"/>
      <w:bookmarkStart w:id="15512" w:name="_Toc97891381"/>
      <w:bookmarkStart w:id="15513" w:name="_Toc99123524"/>
      <w:bookmarkStart w:id="15514" w:name="_Toc99662329"/>
      <w:bookmarkStart w:id="15515" w:name="_Toc105152396"/>
      <w:bookmarkStart w:id="15516" w:name="_Toc105174202"/>
      <w:bookmarkStart w:id="15517" w:name="_Toc106109200"/>
      <w:bookmarkStart w:id="15518" w:name="_Toc107409658"/>
      <w:bookmarkStart w:id="15519" w:name="_Toc112756847"/>
      <w:bookmarkStart w:id="15520" w:name="_Toc209706594"/>
      <w:bookmarkEnd w:id="15500"/>
      <w:r>
        <w:t>9.3.1.124</w:t>
      </w:r>
      <w:r w:rsidRPr="002D3159">
        <w:tab/>
        <w:t>Extended RNC-ID</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521" w:name="_CR9_3_1_125"/>
      <w:bookmarkStart w:id="15522" w:name="_Toc20953825"/>
      <w:bookmarkStart w:id="15523" w:name="_Toc36553352"/>
      <w:bookmarkStart w:id="15524" w:name="_Toc36555079"/>
      <w:bookmarkStart w:id="15525" w:name="_Toc45652391"/>
      <w:bookmarkStart w:id="15526" w:name="_Toc45658823"/>
      <w:bookmarkStart w:id="15527" w:name="_Toc45720643"/>
      <w:bookmarkStart w:id="15528" w:name="_Toc45798523"/>
      <w:bookmarkStart w:id="15529" w:name="_Toc45897912"/>
      <w:bookmarkStart w:id="15530" w:name="_Toc51746116"/>
      <w:bookmarkStart w:id="15531" w:name="_Toc64446380"/>
      <w:bookmarkStart w:id="15532" w:name="_Toc73982250"/>
      <w:bookmarkStart w:id="15533" w:name="_Toc88652339"/>
      <w:bookmarkStart w:id="15534" w:name="_Toc97891382"/>
      <w:bookmarkStart w:id="15535" w:name="_Toc99123525"/>
      <w:bookmarkStart w:id="15536" w:name="_Toc99662330"/>
      <w:bookmarkStart w:id="15537" w:name="_Toc105152397"/>
      <w:bookmarkStart w:id="15538" w:name="_Toc105174203"/>
      <w:bookmarkStart w:id="15539" w:name="_Toc106109201"/>
      <w:bookmarkStart w:id="15540" w:name="_Toc107409659"/>
      <w:bookmarkStart w:id="15541" w:name="_Toc112756848"/>
      <w:bookmarkStart w:id="15542" w:name="_Toc209706595"/>
      <w:bookmarkEnd w:id="15521"/>
      <w:r>
        <w:rPr>
          <w:rFonts w:eastAsia="SimSun"/>
        </w:rPr>
        <w:t>9.3.1.125</w:t>
      </w:r>
      <w:r w:rsidRPr="00F32326">
        <w:rPr>
          <w:rFonts w:eastAsia="SimSun"/>
        </w:rPr>
        <w:tab/>
        <w:t>RAT</w:t>
      </w:r>
      <w:r>
        <w:rPr>
          <w:rFonts w:eastAsia="SimSun"/>
        </w:rPr>
        <w:t xml:space="preserve"> Information</w:t>
      </w:r>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543" w:name="_CR9_3_1_126"/>
      <w:bookmarkStart w:id="15544" w:name="_Toc36553353"/>
      <w:bookmarkStart w:id="15545" w:name="_Toc36555080"/>
      <w:bookmarkStart w:id="15546" w:name="_Toc45652392"/>
      <w:bookmarkStart w:id="15547" w:name="_Toc45658824"/>
      <w:bookmarkStart w:id="15548" w:name="_Toc45720644"/>
      <w:bookmarkStart w:id="15549" w:name="_Toc45798524"/>
      <w:bookmarkStart w:id="15550" w:name="_Toc45897913"/>
      <w:bookmarkStart w:id="15551" w:name="_Toc51746117"/>
      <w:bookmarkStart w:id="15552" w:name="_Toc64446381"/>
      <w:bookmarkStart w:id="15553" w:name="_Toc73982251"/>
      <w:bookmarkStart w:id="15554" w:name="_Toc88652340"/>
      <w:bookmarkStart w:id="15555" w:name="_Toc97891383"/>
      <w:bookmarkStart w:id="15556" w:name="_Toc99123526"/>
      <w:bookmarkStart w:id="15557" w:name="_Toc99662331"/>
      <w:bookmarkStart w:id="15558" w:name="_Toc105152398"/>
      <w:bookmarkStart w:id="15559" w:name="_Toc105174204"/>
      <w:bookmarkStart w:id="15560" w:name="_Toc106109202"/>
      <w:bookmarkStart w:id="15561" w:name="_Toc107409660"/>
      <w:bookmarkStart w:id="15562" w:name="_Toc112756849"/>
      <w:bookmarkStart w:id="15563" w:name="_Toc209706596"/>
      <w:bookmarkEnd w:id="15543"/>
      <w:r>
        <w:rPr>
          <w:rFonts w:eastAsia="SimSun"/>
        </w:rPr>
        <w:t>9.3.1.126</w:t>
      </w:r>
      <w:r w:rsidRPr="00F32326">
        <w:rPr>
          <w:rFonts w:eastAsia="SimSun"/>
        </w:rPr>
        <w:tab/>
      </w:r>
      <w:r>
        <w:rPr>
          <w:rFonts w:eastAsia="SimSun"/>
        </w:rPr>
        <w:t>Extended RAT Restriction Information</w:t>
      </w:r>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564" w:name="_CR9_3_1_127"/>
      <w:bookmarkStart w:id="15565" w:name="_Toc20954563"/>
      <w:bookmarkStart w:id="15566" w:name="_Toc29902568"/>
      <w:bookmarkStart w:id="15567" w:name="_Toc29906572"/>
      <w:bookmarkStart w:id="15568" w:name="_Toc36553354"/>
      <w:bookmarkStart w:id="15569" w:name="_Toc36555081"/>
      <w:bookmarkStart w:id="15570" w:name="_Toc45652393"/>
      <w:bookmarkStart w:id="15571" w:name="_Toc45658825"/>
      <w:bookmarkStart w:id="15572" w:name="_Toc45720645"/>
      <w:bookmarkStart w:id="15573" w:name="_Toc45798525"/>
      <w:bookmarkStart w:id="15574" w:name="_Toc45897914"/>
      <w:bookmarkStart w:id="15575" w:name="_Toc51746118"/>
      <w:bookmarkStart w:id="15576" w:name="_Toc64446382"/>
      <w:bookmarkStart w:id="15577" w:name="_Toc73982252"/>
      <w:bookmarkStart w:id="15578" w:name="_Toc88652341"/>
      <w:bookmarkStart w:id="15579" w:name="_Toc97891384"/>
      <w:bookmarkStart w:id="15580" w:name="_Toc99123527"/>
      <w:bookmarkStart w:id="15581" w:name="_Toc99662332"/>
      <w:bookmarkStart w:id="15582" w:name="_Toc105152399"/>
      <w:bookmarkStart w:id="15583" w:name="_Toc105174205"/>
      <w:bookmarkStart w:id="15584" w:name="_Toc106109203"/>
      <w:bookmarkStart w:id="15585" w:name="_Toc107409661"/>
      <w:bookmarkStart w:id="15586" w:name="_Toc112756850"/>
      <w:bookmarkStart w:id="15587" w:name="_Toc209706597"/>
      <w:bookmarkEnd w:id="15564"/>
      <w:r>
        <w:t>9.3.1.127</w:t>
      </w:r>
      <w:r w:rsidRPr="00220927">
        <w:tab/>
      </w:r>
      <w:bookmarkEnd w:id="15565"/>
      <w:bookmarkEnd w:id="15566"/>
      <w:bookmarkEnd w:id="15567"/>
      <w:r w:rsidRPr="00C626CE">
        <w:t>SgNB UE X2AP ID</w:t>
      </w:r>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588" w:name="_CR9_3_1_128"/>
      <w:bookmarkStart w:id="15589" w:name="_Toc36553355"/>
      <w:bookmarkStart w:id="15590" w:name="_Toc36555082"/>
      <w:bookmarkStart w:id="15591" w:name="_Toc45652394"/>
      <w:bookmarkStart w:id="15592" w:name="_Toc45658826"/>
      <w:bookmarkStart w:id="15593" w:name="_Toc45720646"/>
      <w:bookmarkStart w:id="15594" w:name="_Toc45798526"/>
      <w:bookmarkStart w:id="15595" w:name="_Toc45897915"/>
      <w:bookmarkStart w:id="15596" w:name="_Toc51746119"/>
      <w:bookmarkStart w:id="15597" w:name="_Toc64446383"/>
      <w:bookmarkStart w:id="15598" w:name="_Toc73982253"/>
      <w:bookmarkStart w:id="15599" w:name="_Toc88652342"/>
      <w:bookmarkStart w:id="15600" w:name="_Toc97891385"/>
      <w:bookmarkStart w:id="15601" w:name="_Toc99123528"/>
      <w:bookmarkStart w:id="15602" w:name="_Toc99662333"/>
      <w:bookmarkStart w:id="15603" w:name="_Toc105152400"/>
      <w:bookmarkStart w:id="15604" w:name="_Toc105174206"/>
      <w:bookmarkStart w:id="15605" w:name="_Toc106109204"/>
      <w:bookmarkStart w:id="15606" w:name="_Toc107409662"/>
      <w:bookmarkStart w:id="15607" w:name="_Toc112756851"/>
      <w:bookmarkStart w:id="15608" w:name="_Toc209706598"/>
      <w:bookmarkEnd w:id="15588"/>
      <w:r>
        <w:t>9.3.1.128</w:t>
      </w:r>
      <w:r w:rsidRPr="00567372">
        <w:tab/>
        <w:t>SRVCC Operation Possible</w:t>
      </w:r>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609" w:name="_CR9_3_1_129"/>
      <w:bookmarkStart w:id="15610" w:name="_Toc534720547"/>
      <w:bookmarkStart w:id="15611" w:name="_Toc45652395"/>
      <w:bookmarkStart w:id="15612" w:name="_Toc45658827"/>
      <w:bookmarkStart w:id="15613" w:name="_Toc45720647"/>
      <w:bookmarkStart w:id="15614" w:name="_Toc45798527"/>
      <w:bookmarkStart w:id="15615" w:name="_Toc45897916"/>
      <w:bookmarkStart w:id="15616" w:name="_Toc51746120"/>
      <w:bookmarkStart w:id="15617" w:name="_Toc64446384"/>
      <w:bookmarkStart w:id="15618" w:name="_Toc73982254"/>
      <w:bookmarkStart w:id="15619" w:name="_Toc88652343"/>
      <w:bookmarkStart w:id="15620" w:name="_Toc97891386"/>
      <w:bookmarkStart w:id="15621" w:name="_Toc99123529"/>
      <w:bookmarkStart w:id="15622" w:name="_Toc99662334"/>
      <w:bookmarkStart w:id="15623" w:name="_Toc105152401"/>
      <w:bookmarkStart w:id="15624" w:name="_Toc105174207"/>
      <w:bookmarkStart w:id="15625" w:name="_Toc106109205"/>
      <w:bookmarkStart w:id="15626" w:name="_Toc107409663"/>
      <w:bookmarkStart w:id="15627" w:name="_Toc112756852"/>
      <w:bookmarkStart w:id="15628" w:name="_Toc209706599"/>
      <w:bookmarkStart w:id="15629" w:name="_Toc20955285"/>
      <w:bookmarkStart w:id="15630" w:name="_Toc29503736"/>
      <w:bookmarkStart w:id="15631" w:name="_Toc29504320"/>
      <w:bookmarkStart w:id="15632" w:name="_Toc29504904"/>
      <w:bookmarkStart w:id="15633" w:name="_Toc36553356"/>
      <w:bookmarkStart w:id="15634" w:name="_Toc36555083"/>
      <w:bookmarkEnd w:id="15609"/>
      <w:r w:rsidRPr="00E67E0D">
        <w:rPr>
          <w:rFonts w:eastAsia="SimSun"/>
        </w:rPr>
        <w:t>9.3.1.</w:t>
      </w:r>
      <w:r>
        <w:rPr>
          <w:rFonts w:eastAsia="SimSun"/>
        </w:rPr>
        <w:t>129</w:t>
      </w:r>
      <w:r w:rsidRPr="00E67E0D">
        <w:rPr>
          <w:rFonts w:eastAsia="SimSun"/>
        </w:rPr>
        <w:tab/>
      </w:r>
      <w:r>
        <w:rPr>
          <w:rFonts w:eastAsia="SimSun"/>
        </w:rPr>
        <w:t>IAB Authorized</w:t>
      </w:r>
      <w:bookmarkEnd w:id="15610"/>
      <w:bookmarkEnd w:id="15611"/>
      <w:bookmarkEnd w:id="15612"/>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635" w:name="_CR9_3_1_130"/>
      <w:bookmarkStart w:id="15636" w:name="_Toc45652396"/>
      <w:bookmarkStart w:id="15637" w:name="_Toc45658828"/>
      <w:bookmarkStart w:id="15638" w:name="_Toc45720648"/>
      <w:bookmarkStart w:id="15639" w:name="_Toc45798528"/>
      <w:bookmarkStart w:id="15640" w:name="_Toc45897917"/>
      <w:bookmarkStart w:id="15641" w:name="_Toc51746121"/>
      <w:bookmarkStart w:id="15642" w:name="_Toc64446385"/>
      <w:bookmarkStart w:id="15643" w:name="_Toc73982255"/>
      <w:bookmarkStart w:id="15644" w:name="_Toc88652344"/>
      <w:bookmarkStart w:id="15645" w:name="_Toc97891387"/>
      <w:bookmarkStart w:id="15646" w:name="_Toc99123530"/>
      <w:bookmarkStart w:id="15647" w:name="_Toc99662335"/>
      <w:bookmarkStart w:id="15648" w:name="_Toc105152402"/>
      <w:bookmarkStart w:id="15649" w:name="_Toc105174208"/>
      <w:bookmarkStart w:id="15650" w:name="_Toc106109206"/>
      <w:bookmarkStart w:id="15651" w:name="_Toc107409664"/>
      <w:bookmarkStart w:id="15652" w:name="_Toc112756853"/>
      <w:bookmarkStart w:id="15653" w:name="_Toc209706600"/>
      <w:bookmarkEnd w:id="15635"/>
      <w:r w:rsidRPr="00E67E0D">
        <w:lastRenderedPageBreak/>
        <w:t>9.3.1.</w:t>
      </w:r>
      <w:r>
        <w:t>130</w:t>
      </w:r>
      <w:r w:rsidRPr="00E67E0D">
        <w:tab/>
      </w:r>
      <w:r>
        <w:t>TSC Traffic Characteristics</w:t>
      </w:r>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654" w:name="_CR9_3_1_131"/>
      <w:bookmarkStart w:id="15655" w:name="_Toc45652397"/>
      <w:bookmarkStart w:id="15656" w:name="_Toc45658829"/>
      <w:bookmarkStart w:id="15657" w:name="_Toc45720649"/>
      <w:bookmarkStart w:id="15658" w:name="_Toc45798529"/>
      <w:bookmarkStart w:id="15659" w:name="_Toc45897918"/>
      <w:bookmarkStart w:id="15660" w:name="_Toc51746122"/>
      <w:bookmarkStart w:id="15661" w:name="_Toc64446386"/>
      <w:bookmarkStart w:id="15662" w:name="_Toc73982256"/>
      <w:bookmarkStart w:id="15663" w:name="_Toc88652345"/>
      <w:bookmarkStart w:id="15664" w:name="_Toc97891388"/>
      <w:bookmarkStart w:id="15665" w:name="_Toc99123531"/>
      <w:bookmarkStart w:id="15666" w:name="_Toc99662336"/>
      <w:bookmarkStart w:id="15667" w:name="_Toc105152403"/>
      <w:bookmarkStart w:id="15668" w:name="_Toc105174209"/>
      <w:bookmarkStart w:id="15669" w:name="_Toc106109207"/>
      <w:bookmarkStart w:id="15670" w:name="_Toc107409665"/>
      <w:bookmarkStart w:id="15671" w:name="_Toc112756854"/>
      <w:bookmarkStart w:id="15672" w:name="_Toc209706601"/>
      <w:bookmarkEnd w:id="15654"/>
      <w:r w:rsidRPr="00E67E0D">
        <w:t>9.3.1.</w:t>
      </w:r>
      <w:r>
        <w:t>131</w:t>
      </w:r>
      <w:r w:rsidRPr="00E67E0D">
        <w:tab/>
      </w:r>
      <w:r>
        <w:t>TSC Assistance Information</w:t>
      </w:r>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673" w:name="_CR9_3_1_132"/>
      <w:bookmarkStart w:id="15674" w:name="_Toc45652398"/>
      <w:bookmarkStart w:id="15675" w:name="_Toc45658830"/>
      <w:bookmarkStart w:id="15676" w:name="_Toc45720650"/>
      <w:bookmarkStart w:id="15677" w:name="_Toc45798530"/>
      <w:bookmarkStart w:id="15678" w:name="_Toc45897919"/>
      <w:bookmarkStart w:id="15679" w:name="_Toc51746123"/>
      <w:bookmarkStart w:id="15680" w:name="_Toc64446387"/>
      <w:bookmarkStart w:id="15681" w:name="_Toc73982257"/>
      <w:bookmarkStart w:id="15682" w:name="_Toc88652346"/>
      <w:bookmarkStart w:id="15683" w:name="_Toc97891389"/>
      <w:bookmarkStart w:id="15684" w:name="_Toc99123532"/>
      <w:bookmarkStart w:id="15685" w:name="_Toc99662337"/>
      <w:bookmarkStart w:id="15686" w:name="_Toc105152404"/>
      <w:bookmarkStart w:id="15687" w:name="_Toc105174210"/>
      <w:bookmarkStart w:id="15688" w:name="_Toc106109208"/>
      <w:bookmarkStart w:id="15689" w:name="_Toc107409666"/>
      <w:bookmarkStart w:id="15690" w:name="_Toc112756855"/>
      <w:bookmarkStart w:id="15691" w:name="_Toc209706602"/>
      <w:bookmarkEnd w:id="15673"/>
      <w:r w:rsidRPr="00F31668">
        <w:t>9.3.1.</w:t>
      </w:r>
      <w:r>
        <w:t>132</w:t>
      </w:r>
      <w:r w:rsidRPr="00F31668">
        <w:tab/>
        <w:t>Periodicity</w:t>
      </w:r>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bookmarkEnd w:id="15691"/>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692" w:name="_CR9_3_1_133"/>
      <w:bookmarkStart w:id="15693" w:name="_Toc45652399"/>
      <w:bookmarkStart w:id="15694" w:name="_Toc45658831"/>
      <w:bookmarkStart w:id="15695" w:name="_Toc45720651"/>
      <w:bookmarkStart w:id="15696" w:name="_Toc45798531"/>
      <w:bookmarkStart w:id="15697" w:name="_Toc45897920"/>
      <w:bookmarkStart w:id="15698" w:name="_Toc51746124"/>
      <w:bookmarkStart w:id="15699" w:name="_Toc64446388"/>
      <w:bookmarkStart w:id="15700" w:name="_Toc73982258"/>
      <w:bookmarkStart w:id="15701" w:name="_Toc88652347"/>
      <w:bookmarkStart w:id="15702" w:name="_Toc97891390"/>
      <w:bookmarkStart w:id="15703" w:name="_Toc99123533"/>
      <w:bookmarkStart w:id="15704" w:name="_Toc99662338"/>
      <w:bookmarkStart w:id="15705" w:name="_Toc105152405"/>
      <w:bookmarkStart w:id="15706" w:name="_Toc105174211"/>
      <w:bookmarkStart w:id="15707" w:name="_Toc106109209"/>
      <w:bookmarkStart w:id="15708" w:name="_Toc107409667"/>
      <w:bookmarkStart w:id="15709" w:name="_Toc112756856"/>
      <w:bookmarkStart w:id="15710" w:name="_Toc209706603"/>
      <w:bookmarkEnd w:id="15692"/>
      <w:r w:rsidRPr="00F31668">
        <w:t>9.3.1.</w:t>
      </w:r>
      <w:r>
        <w:t>133</w:t>
      </w:r>
      <w:r w:rsidRPr="00F31668">
        <w:tab/>
        <w:t>Burst Arrival Time</w:t>
      </w:r>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711" w:name="_CR9_3_1_134"/>
      <w:bookmarkStart w:id="15712" w:name="_Toc45652400"/>
      <w:bookmarkStart w:id="15713" w:name="_Toc45658832"/>
      <w:bookmarkStart w:id="15714" w:name="_Toc45720652"/>
      <w:bookmarkStart w:id="15715" w:name="_Toc45798532"/>
      <w:bookmarkStart w:id="15716" w:name="_Toc45897921"/>
      <w:bookmarkStart w:id="15717" w:name="_Toc51746125"/>
      <w:bookmarkStart w:id="15718" w:name="_Toc64446389"/>
      <w:bookmarkStart w:id="15719" w:name="_Toc73982259"/>
      <w:bookmarkStart w:id="15720" w:name="_Toc88652348"/>
      <w:bookmarkStart w:id="15721" w:name="_Toc97891391"/>
      <w:bookmarkStart w:id="15722" w:name="_Toc99123534"/>
      <w:bookmarkStart w:id="15723" w:name="_Toc99662339"/>
      <w:bookmarkStart w:id="15724" w:name="_Toc105152406"/>
      <w:bookmarkStart w:id="15725" w:name="_Toc105174212"/>
      <w:bookmarkStart w:id="15726" w:name="_Toc106109210"/>
      <w:bookmarkStart w:id="15727" w:name="_Toc107409668"/>
      <w:bookmarkStart w:id="15728" w:name="_Toc112756857"/>
      <w:bookmarkStart w:id="15729" w:name="_Toc209706604"/>
      <w:bookmarkEnd w:id="15711"/>
      <w:r w:rsidRPr="00F31668">
        <w:t>9.3.1.</w:t>
      </w:r>
      <w:r>
        <w:t>134</w:t>
      </w:r>
      <w:r w:rsidRPr="00F31668">
        <w:tab/>
      </w:r>
      <w:r>
        <w:t>Redundant QoS Flow Indicator</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lastRenderedPageBreak/>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730" w:name="_CR9_3_1_135"/>
      <w:bookmarkStart w:id="15731" w:name="_Toc45652401"/>
      <w:bookmarkStart w:id="15732" w:name="_Toc45658833"/>
      <w:bookmarkStart w:id="15733" w:name="_Toc45720653"/>
      <w:bookmarkStart w:id="15734" w:name="_Toc45798533"/>
      <w:bookmarkStart w:id="15735" w:name="_Toc45897922"/>
      <w:bookmarkStart w:id="15736" w:name="_Toc51746126"/>
      <w:bookmarkStart w:id="15737" w:name="_Toc64446390"/>
      <w:bookmarkStart w:id="15738" w:name="_Toc73982260"/>
      <w:bookmarkStart w:id="15739" w:name="_Toc88652349"/>
      <w:bookmarkStart w:id="15740" w:name="_Toc97891392"/>
      <w:bookmarkStart w:id="15741" w:name="_Toc99123535"/>
      <w:bookmarkStart w:id="15742" w:name="_Toc99662340"/>
      <w:bookmarkStart w:id="15743" w:name="_Toc105152407"/>
      <w:bookmarkStart w:id="15744" w:name="_Toc105174213"/>
      <w:bookmarkStart w:id="15745" w:name="_Toc106109211"/>
      <w:bookmarkStart w:id="15746" w:name="_Toc107409669"/>
      <w:bookmarkStart w:id="15747" w:name="_Toc112756858"/>
      <w:bookmarkStart w:id="15748" w:name="_Toc209706605"/>
      <w:bookmarkEnd w:id="15730"/>
      <w:r w:rsidRPr="00EB0CC4">
        <w:rPr>
          <w:rFonts w:eastAsia="Batang"/>
        </w:rPr>
        <w:t>9.3.1.</w:t>
      </w:r>
      <w:r>
        <w:rPr>
          <w:rFonts w:eastAsia="Batang"/>
        </w:rPr>
        <w:t>135</w:t>
      </w:r>
      <w:r w:rsidRPr="00EB0CC4">
        <w:rPr>
          <w:rFonts w:eastAsia="Batang"/>
        </w:rPr>
        <w:tab/>
        <w:t xml:space="preserve">Extended </w:t>
      </w:r>
      <w:r w:rsidRPr="00EB0CC4">
        <w:t>Packet Delay Budget</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749" w:name="_CR9_3_1_136"/>
      <w:bookmarkStart w:id="15750" w:name="_Toc45652402"/>
      <w:bookmarkStart w:id="15751" w:name="_Toc45658834"/>
      <w:bookmarkStart w:id="15752" w:name="_Toc45720654"/>
      <w:bookmarkStart w:id="15753" w:name="_Toc45798534"/>
      <w:bookmarkStart w:id="15754" w:name="_Toc45897923"/>
      <w:bookmarkStart w:id="15755" w:name="_Toc51746127"/>
      <w:bookmarkStart w:id="15756" w:name="_Toc64446391"/>
      <w:bookmarkStart w:id="15757" w:name="_Toc73982261"/>
      <w:bookmarkStart w:id="15758" w:name="_Toc88652350"/>
      <w:bookmarkStart w:id="15759" w:name="_Toc97891393"/>
      <w:bookmarkStart w:id="15760" w:name="_Toc99123536"/>
      <w:bookmarkStart w:id="15761" w:name="_Toc99662341"/>
      <w:bookmarkStart w:id="15762" w:name="_Toc105152408"/>
      <w:bookmarkStart w:id="15763" w:name="_Toc105174214"/>
      <w:bookmarkStart w:id="15764" w:name="_Toc106109212"/>
      <w:bookmarkStart w:id="15765" w:name="_Toc107409670"/>
      <w:bookmarkStart w:id="15766" w:name="_Toc112756859"/>
      <w:bookmarkStart w:id="15767" w:name="_Toc209706606"/>
      <w:bookmarkEnd w:id="15749"/>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768" w:name="_Toc534712001"/>
    </w:p>
    <w:p w14:paraId="4BFB3162" w14:textId="77777777" w:rsidR="000A0171" w:rsidRPr="00367E0D" w:rsidRDefault="000A0171" w:rsidP="00367E0D">
      <w:pPr>
        <w:pStyle w:val="Heading4"/>
        <w:rPr>
          <w:rFonts w:eastAsia="Batang"/>
        </w:rPr>
      </w:pPr>
      <w:bookmarkStart w:id="15769" w:name="_CR9_3_1_137"/>
      <w:bookmarkStart w:id="15770" w:name="_Toc45652403"/>
      <w:bookmarkStart w:id="15771" w:name="_Toc45658835"/>
      <w:bookmarkStart w:id="15772" w:name="_Toc45720655"/>
      <w:bookmarkStart w:id="15773" w:name="_Toc45798535"/>
      <w:bookmarkStart w:id="15774" w:name="_Toc45897924"/>
      <w:bookmarkStart w:id="15775" w:name="_Toc51746128"/>
      <w:bookmarkStart w:id="15776" w:name="_Toc64446392"/>
      <w:bookmarkStart w:id="15777" w:name="_Toc73982262"/>
      <w:bookmarkStart w:id="15778" w:name="_Toc88652351"/>
      <w:bookmarkStart w:id="15779" w:name="_Toc97891394"/>
      <w:bookmarkStart w:id="15780" w:name="_Toc99123537"/>
      <w:bookmarkStart w:id="15781" w:name="_Toc99662342"/>
      <w:bookmarkStart w:id="15782" w:name="_Toc105152409"/>
      <w:bookmarkStart w:id="15783" w:name="_Toc105174215"/>
      <w:bookmarkStart w:id="15784" w:name="_Toc106109213"/>
      <w:bookmarkStart w:id="15785" w:name="_Toc107409671"/>
      <w:bookmarkStart w:id="15786" w:name="_Toc112756860"/>
      <w:bookmarkStart w:id="15787" w:name="_Toc209706607"/>
      <w:bookmarkEnd w:id="15769"/>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768"/>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788" w:name="_Toc534712002"/>
    </w:p>
    <w:p w14:paraId="7B1CD39E" w14:textId="77777777" w:rsidR="000A0171" w:rsidRPr="00367E0D" w:rsidRDefault="000A0171" w:rsidP="00367E0D">
      <w:pPr>
        <w:pStyle w:val="Heading4"/>
        <w:rPr>
          <w:rFonts w:eastAsia="Batang"/>
        </w:rPr>
      </w:pPr>
      <w:bookmarkStart w:id="15789" w:name="_CR9_3_1_138"/>
      <w:bookmarkStart w:id="15790" w:name="_Toc45652404"/>
      <w:bookmarkStart w:id="15791" w:name="_Toc45658836"/>
      <w:bookmarkStart w:id="15792" w:name="_Toc45720656"/>
      <w:bookmarkStart w:id="15793" w:name="_Toc45798536"/>
      <w:bookmarkStart w:id="15794" w:name="_Toc45897925"/>
      <w:bookmarkStart w:id="15795" w:name="_Toc51746129"/>
      <w:bookmarkStart w:id="15796" w:name="_Toc64446393"/>
      <w:bookmarkStart w:id="15797" w:name="_Toc73982263"/>
      <w:bookmarkStart w:id="15798" w:name="_Toc88652352"/>
      <w:bookmarkStart w:id="15799" w:name="_Toc97891395"/>
      <w:bookmarkStart w:id="15800" w:name="_Toc99123538"/>
      <w:bookmarkStart w:id="15801" w:name="_Toc99662343"/>
      <w:bookmarkStart w:id="15802" w:name="_Toc105152410"/>
      <w:bookmarkStart w:id="15803" w:name="_Toc105174216"/>
      <w:bookmarkStart w:id="15804" w:name="_Toc106109214"/>
      <w:bookmarkStart w:id="15805" w:name="_Toc107409672"/>
      <w:bookmarkStart w:id="15806" w:name="_Toc112756861"/>
      <w:bookmarkStart w:id="15807" w:name="_Toc209706608"/>
      <w:bookmarkEnd w:id="15789"/>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788"/>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lastRenderedPageBreak/>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808" w:name="_CR9_3_1_139"/>
      <w:bookmarkStart w:id="15809" w:name="_Toc45652405"/>
      <w:bookmarkStart w:id="15810" w:name="_Toc45658837"/>
      <w:bookmarkStart w:id="15811" w:name="_Toc45720657"/>
      <w:bookmarkStart w:id="15812" w:name="_Toc45798537"/>
      <w:bookmarkStart w:id="15813" w:name="_Toc45897926"/>
      <w:bookmarkStart w:id="15814" w:name="_Toc51746130"/>
      <w:bookmarkStart w:id="15815" w:name="_Toc64446394"/>
      <w:bookmarkStart w:id="15816" w:name="_Toc73982264"/>
      <w:bookmarkStart w:id="15817" w:name="_Toc88652353"/>
      <w:bookmarkStart w:id="15818" w:name="_Toc97891396"/>
      <w:bookmarkStart w:id="15819" w:name="_Toc99123539"/>
      <w:bookmarkStart w:id="15820" w:name="_Toc99662344"/>
      <w:bookmarkStart w:id="15821" w:name="_Toc105152411"/>
      <w:bookmarkStart w:id="15822" w:name="_Toc105174217"/>
      <w:bookmarkStart w:id="15823" w:name="_Toc106109215"/>
      <w:bookmarkStart w:id="15824" w:name="_Toc107409673"/>
      <w:bookmarkStart w:id="15825" w:name="_Toc112756862"/>
      <w:bookmarkStart w:id="15826" w:name="_Toc209706609"/>
      <w:bookmarkEnd w:id="15808"/>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bookmarkEnd w:id="15822"/>
      <w:bookmarkEnd w:id="15823"/>
      <w:bookmarkEnd w:id="15824"/>
      <w:bookmarkEnd w:id="15825"/>
      <w:bookmarkEnd w:id="15826"/>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827" w:name="_Toc45652406"/>
      <w:bookmarkStart w:id="15828" w:name="_Toc45658838"/>
      <w:bookmarkStart w:id="15829" w:name="_Toc45720658"/>
      <w:bookmarkStart w:id="15830" w:name="_Toc45798538"/>
      <w:bookmarkStart w:id="15831" w:name="_Toc45897927"/>
    </w:p>
    <w:p w14:paraId="169E8DB8" w14:textId="77777777" w:rsidR="009A3198" w:rsidRDefault="009A3198" w:rsidP="009A3198">
      <w:pPr>
        <w:pStyle w:val="Heading4"/>
      </w:pPr>
      <w:bookmarkStart w:id="15832" w:name="_CR9_3_1_140"/>
      <w:bookmarkStart w:id="15833" w:name="_Toc51746131"/>
      <w:bookmarkStart w:id="15834" w:name="_Toc64446395"/>
      <w:bookmarkStart w:id="15835" w:name="_Toc73982265"/>
      <w:bookmarkStart w:id="15836" w:name="_Toc88652354"/>
      <w:bookmarkStart w:id="15837" w:name="_Toc97891397"/>
      <w:bookmarkStart w:id="15838" w:name="_Toc99123540"/>
      <w:bookmarkStart w:id="15839" w:name="_Toc99662345"/>
      <w:bookmarkStart w:id="15840" w:name="_Toc105152412"/>
      <w:bookmarkStart w:id="15841" w:name="_Toc105174218"/>
      <w:bookmarkStart w:id="15842" w:name="_Toc106109216"/>
      <w:bookmarkStart w:id="15843" w:name="_Toc107409674"/>
      <w:bookmarkStart w:id="15844" w:name="_Toc112756863"/>
      <w:bookmarkStart w:id="15845" w:name="_Toc209706610"/>
      <w:bookmarkEnd w:id="15832"/>
      <w:r>
        <w:t>9.3.1.140</w:t>
      </w:r>
      <w:r>
        <w:tab/>
      </w:r>
      <w:r>
        <w:rPr>
          <w:rFonts w:eastAsia="Batang"/>
          <w:lang w:eastAsia="ja-JP"/>
        </w:rPr>
        <w:t>Enhanced Coverage Restriction</w:t>
      </w:r>
      <w:bookmarkEnd w:id="15827"/>
      <w:bookmarkEnd w:id="15828"/>
      <w:bookmarkEnd w:id="15829"/>
      <w:bookmarkEnd w:id="15830"/>
      <w:bookmarkEnd w:id="15831"/>
      <w:bookmarkEnd w:id="15833"/>
      <w:bookmarkEnd w:id="15834"/>
      <w:bookmarkEnd w:id="15835"/>
      <w:bookmarkEnd w:id="15836"/>
      <w:bookmarkEnd w:id="15837"/>
      <w:bookmarkEnd w:id="15838"/>
      <w:bookmarkEnd w:id="15839"/>
      <w:bookmarkEnd w:id="15840"/>
      <w:bookmarkEnd w:id="15841"/>
      <w:bookmarkEnd w:id="15842"/>
      <w:bookmarkEnd w:id="15843"/>
      <w:bookmarkEnd w:id="15844"/>
      <w:bookmarkEnd w:id="15845"/>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846" w:name="_CR9_3_1_141"/>
      <w:bookmarkStart w:id="15847" w:name="_Toc45652407"/>
      <w:bookmarkStart w:id="15848" w:name="_Toc45658839"/>
      <w:bookmarkStart w:id="15849" w:name="_Toc45720659"/>
      <w:bookmarkStart w:id="15850" w:name="_Toc45798539"/>
      <w:bookmarkStart w:id="15851" w:name="_Toc45897928"/>
      <w:bookmarkStart w:id="15852" w:name="_Toc51746132"/>
      <w:bookmarkStart w:id="15853" w:name="_Toc64446396"/>
      <w:bookmarkStart w:id="15854" w:name="_Toc73982266"/>
      <w:bookmarkStart w:id="15855" w:name="_Toc88652355"/>
      <w:bookmarkStart w:id="15856" w:name="_Toc97891398"/>
      <w:bookmarkStart w:id="15857" w:name="_Toc99123541"/>
      <w:bookmarkStart w:id="15858" w:name="_Toc99662346"/>
      <w:bookmarkStart w:id="15859" w:name="_Toc105152413"/>
      <w:bookmarkStart w:id="15860" w:name="_Toc105174219"/>
      <w:bookmarkStart w:id="15861" w:name="_Toc106109217"/>
      <w:bookmarkStart w:id="15862" w:name="_Toc107409675"/>
      <w:bookmarkStart w:id="15863" w:name="_Toc112756864"/>
      <w:bookmarkStart w:id="15864" w:name="_Toc209706611"/>
      <w:bookmarkEnd w:id="15846"/>
      <w:r w:rsidRPr="00E05D0C">
        <w:t>9.3.1.</w:t>
      </w:r>
      <w:r>
        <w:t>141</w:t>
      </w:r>
      <w:r w:rsidRPr="00E05D0C">
        <w:tab/>
      </w:r>
      <w:r w:rsidRPr="00367E0D">
        <w:t>Paging Assistance Data for CE Capable UE</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865" w:name="_CR9_3_1_142"/>
      <w:bookmarkStart w:id="15866" w:name="_Toc45652408"/>
      <w:bookmarkStart w:id="15867" w:name="_Toc45658840"/>
      <w:bookmarkStart w:id="15868" w:name="_Toc45720660"/>
      <w:bookmarkStart w:id="15869" w:name="_Toc45798540"/>
      <w:bookmarkStart w:id="15870" w:name="_Toc45897929"/>
      <w:bookmarkStart w:id="15871" w:name="_Toc51746133"/>
      <w:bookmarkStart w:id="15872" w:name="_Toc64446397"/>
      <w:bookmarkStart w:id="15873" w:name="_Toc73982267"/>
      <w:bookmarkStart w:id="15874" w:name="_Toc88652356"/>
      <w:bookmarkStart w:id="15875" w:name="_Toc97891399"/>
      <w:bookmarkStart w:id="15876" w:name="_Toc99123542"/>
      <w:bookmarkStart w:id="15877" w:name="_Toc99662347"/>
      <w:bookmarkStart w:id="15878" w:name="_Toc105152414"/>
      <w:bookmarkStart w:id="15879" w:name="_Toc105174220"/>
      <w:bookmarkStart w:id="15880" w:name="_Toc106109218"/>
      <w:bookmarkStart w:id="15881" w:name="_Toc107409676"/>
      <w:bookmarkStart w:id="15882" w:name="_Toc112756865"/>
      <w:bookmarkStart w:id="15883" w:name="_Toc209706612"/>
      <w:bookmarkStart w:id="15884" w:name="_Toc20953816"/>
      <w:bookmarkEnd w:id="15865"/>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885" w:name="_CR9_3_1_143"/>
      <w:bookmarkStart w:id="15886" w:name="_Toc45652409"/>
      <w:bookmarkStart w:id="15887" w:name="_Toc45658841"/>
      <w:bookmarkStart w:id="15888" w:name="_Toc45720661"/>
      <w:bookmarkStart w:id="15889" w:name="_Toc45798541"/>
      <w:bookmarkStart w:id="15890" w:name="_Toc45897930"/>
      <w:bookmarkStart w:id="15891" w:name="_Toc51746134"/>
      <w:bookmarkStart w:id="15892" w:name="_Toc64446398"/>
      <w:bookmarkStart w:id="15893" w:name="_Toc73982268"/>
      <w:bookmarkStart w:id="15894" w:name="_Toc88652357"/>
      <w:bookmarkStart w:id="15895" w:name="_Toc97891400"/>
      <w:bookmarkStart w:id="15896" w:name="_Toc99123543"/>
      <w:bookmarkStart w:id="15897" w:name="_Toc99662348"/>
      <w:bookmarkStart w:id="15898" w:name="_Toc105152415"/>
      <w:bookmarkStart w:id="15899" w:name="_Toc105174221"/>
      <w:bookmarkStart w:id="15900" w:name="_Toc106109219"/>
      <w:bookmarkStart w:id="15901" w:name="_Toc107409677"/>
      <w:bookmarkStart w:id="15902" w:name="_Toc112756866"/>
      <w:bookmarkStart w:id="15903" w:name="_Toc209706613"/>
      <w:bookmarkEnd w:id="15885"/>
      <w:r w:rsidRPr="00284556">
        <w:lastRenderedPageBreak/>
        <w:t>9.3.1.</w:t>
      </w:r>
      <w:r>
        <w:t>143</w:t>
      </w:r>
      <w:r w:rsidRPr="00284556">
        <w:tab/>
      </w:r>
      <w:bookmarkEnd w:id="15884"/>
      <w:r w:rsidRPr="00284556">
        <w:t>WUS Assistance Information</w:t>
      </w:r>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904" w:name="_CR9_3_1_144"/>
      <w:bookmarkStart w:id="15905" w:name="_Toc534712027"/>
      <w:bookmarkStart w:id="15906" w:name="_Toc45652410"/>
      <w:bookmarkStart w:id="15907" w:name="_Toc45658842"/>
      <w:bookmarkStart w:id="15908" w:name="_Toc45720662"/>
      <w:bookmarkStart w:id="15909" w:name="_Toc45798542"/>
      <w:bookmarkStart w:id="15910" w:name="_Toc45897931"/>
      <w:bookmarkStart w:id="15911" w:name="_Toc51746135"/>
      <w:bookmarkStart w:id="15912" w:name="_Toc64446399"/>
      <w:bookmarkStart w:id="15913" w:name="_Toc73982269"/>
      <w:bookmarkStart w:id="15914" w:name="_Toc88652358"/>
      <w:bookmarkStart w:id="15915" w:name="_Toc97891401"/>
      <w:bookmarkStart w:id="15916" w:name="_Toc99123544"/>
      <w:bookmarkStart w:id="15917" w:name="_Toc99662349"/>
      <w:bookmarkStart w:id="15918" w:name="_Toc105152416"/>
      <w:bookmarkStart w:id="15919" w:name="_Toc105174222"/>
      <w:bookmarkStart w:id="15920" w:name="_Toc106109220"/>
      <w:bookmarkStart w:id="15921" w:name="_Toc107409678"/>
      <w:bookmarkStart w:id="15922" w:name="_Toc112756867"/>
      <w:bookmarkStart w:id="15923" w:name="_Toc209706614"/>
      <w:bookmarkEnd w:id="15904"/>
      <w:r w:rsidRPr="009A3198">
        <w:t>9.3.1.</w:t>
      </w:r>
      <w:r>
        <w:t>144</w:t>
      </w:r>
      <w:r w:rsidRPr="009A3198">
        <w:tab/>
        <w:t xml:space="preserve">UE Differentiation </w:t>
      </w:r>
      <w:r w:rsidRPr="000E7DFE">
        <w:t>Information</w:t>
      </w:r>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924" w:name="_CR9_3_1_145"/>
      <w:bookmarkStart w:id="15925" w:name="_Toc45798543"/>
      <w:bookmarkStart w:id="15926" w:name="_Toc45897932"/>
      <w:bookmarkStart w:id="15927" w:name="_Toc51746136"/>
      <w:bookmarkStart w:id="15928" w:name="_Toc64446400"/>
      <w:bookmarkStart w:id="15929" w:name="_Toc73982270"/>
      <w:bookmarkStart w:id="15930" w:name="_Toc88652359"/>
      <w:bookmarkStart w:id="15931" w:name="_Toc97891402"/>
      <w:bookmarkStart w:id="15932" w:name="_Toc99123545"/>
      <w:bookmarkStart w:id="15933" w:name="_Toc99662350"/>
      <w:bookmarkStart w:id="15934" w:name="_Toc105152417"/>
      <w:bookmarkStart w:id="15935" w:name="_Toc105174223"/>
      <w:bookmarkStart w:id="15936" w:name="_Toc106109221"/>
      <w:bookmarkStart w:id="15937" w:name="_Toc107409679"/>
      <w:bookmarkStart w:id="15938" w:name="_Toc112756868"/>
      <w:bookmarkStart w:id="15939" w:name="_Toc209706615"/>
      <w:bookmarkEnd w:id="15924"/>
      <w:r w:rsidRPr="00FA22D3">
        <w:lastRenderedPageBreak/>
        <w:t>9.3.1.</w:t>
      </w:r>
      <w:r w:rsidR="00235A6E">
        <w:t>145</w:t>
      </w:r>
      <w:r w:rsidRPr="00FA22D3">
        <w:tab/>
      </w:r>
      <w:r>
        <w:t xml:space="preserve">NB-IoT UE </w:t>
      </w:r>
      <w:bookmarkStart w:id="15940" w:name="_Toc45652411"/>
      <w:bookmarkStart w:id="15941" w:name="_Toc45658843"/>
      <w:bookmarkStart w:id="15942" w:name="_Toc45720663"/>
      <w:r>
        <w:t>Priority</w:t>
      </w:r>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bookmarkEnd w:id="15942"/>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943" w:name="_CR9_3_1_146"/>
      <w:bookmarkStart w:id="15944" w:name="_Toc45652414"/>
      <w:bookmarkStart w:id="15945" w:name="_Toc45658846"/>
      <w:bookmarkStart w:id="15946" w:name="_Toc45720666"/>
      <w:bookmarkStart w:id="15947" w:name="_Toc45798544"/>
      <w:bookmarkStart w:id="15948" w:name="_Toc45897933"/>
      <w:bookmarkStart w:id="15949" w:name="_Toc51746137"/>
      <w:bookmarkStart w:id="15950" w:name="_Toc64446401"/>
      <w:bookmarkStart w:id="15951" w:name="_Toc73982271"/>
      <w:bookmarkStart w:id="15952" w:name="_Toc88652360"/>
      <w:bookmarkStart w:id="15953" w:name="_Toc97891403"/>
      <w:bookmarkStart w:id="15954" w:name="_Toc99123546"/>
      <w:bookmarkStart w:id="15955" w:name="_Toc99662351"/>
      <w:bookmarkStart w:id="15956" w:name="_Toc105152418"/>
      <w:bookmarkStart w:id="15957" w:name="_Toc105174224"/>
      <w:bookmarkStart w:id="15958" w:name="_Toc106109222"/>
      <w:bookmarkStart w:id="15959" w:name="_Toc107409680"/>
      <w:bookmarkStart w:id="15960" w:name="_Toc112756869"/>
      <w:bookmarkStart w:id="15961" w:name="_Toc209706616"/>
      <w:bookmarkEnd w:id="15943"/>
      <w:r>
        <w:t>9.3</w:t>
      </w:r>
      <w:r w:rsidRPr="009973B8">
        <w:t>.1.</w:t>
      </w:r>
      <w:r>
        <w:t>14</w:t>
      </w:r>
      <w:r w:rsidR="000E2E8A">
        <w:t>6</w:t>
      </w:r>
      <w:r w:rsidRPr="009973B8">
        <w:tab/>
      </w:r>
      <w:r>
        <w:t xml:space="preserve">NR </w:t>
      </w:r>
      <w:r w:rsidRPr="009973B8">
        <w:t>V2X Services Authorized</w:t>
      </w:r>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962" w:name="_CR9_3_1_147"/>
      <w:bookmarkStart w:id="15963" w:name="_Toc45652415"/>
      <w:bookmarkStart w:id="15964" w:name="_Toc45658847"/>
      <w:bookmarkStart w:id="15965" w:name="_Toc45720667"/>
      <w:bookmarkStart w:id="15966" w:name="_Toc45798545"/>
      <w:bookmarkStart w:id="15967" w:name="_Toc45897934"/>
      <w:bookmarkStart w:id="15968" w:name="_Toc51746138"/>
      <w:bookmarkStart w:id="15969" w:name="_Toc64446402"/>
      <w:bookmarkStart w:id="15970" w:name="_Toc73982272"/>
      <w:bookmarkStart w:id="15971" w:name="_Toc88652361"/>
      <w:bookmarkStart w:id="15972" w:name="_Toc97891404"/>
      <w:bookmarkStart w:id="15973" w:name="_Toc99123547"/>
      <w:bookmarkStart w:id="15974" w:name="_Toc99662352"/>
      <w:bookmarkStart w:id="15975" w:name="_Toc105152419"/>
      <w:bookmarkStart w:id="15976" w:name="_Toc105174225"/>
      <w:bookmarkStart w:id="15977" w:name="_Toc106109223"/>
      <w:bookmarkStart w:id="15978" w:name="_Toc107409681"/>
      <w:bookmarkStart w:id="15979" w:name="_Toc112756870"/>
      <w:bookmarkStart w:id="15980" w:name="_Toc209706617"/>
      <w:bookmarkEnd w:id="15962"/>
      <w:r>
        <w:t>9.3</w:t>
      </w:r>
      <w:r w:rsidRPr="009973B8">
        <w:t>.1.</w:t>
      </w:r>
      <w:r>
        <w:t>14</w:t>
      </w:r>
      <w:r w:rsidR="000E2E8A">
        <w:t>7</w:t>
      </w:r>
      <w:r w:rsidRPr="009973B8">
        <w:tab/>
      </w:r>
      <w:r>
        <w:t xml:space="preserve">LTE </w:t>
      </w:r>
      <w:r w:rsidRPr="009973B8">
        <w:t>V2X Services Authorized</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981" w:name="_CR9_3_1_148"/>
      <w:bookmarkStart w:id="15982" w:name="_Toc45652416"/>
      <w:bookmarkStart w:id="15983" w:name="_Toc45658848"/>
      <w:bookmarkStart w:id="15984" w:name="_Toc45720668"/>
      <w:bookmarkStart w:id="15985" w:name="_Toc45798546"/>
      <w:bookmarkStart w:id="15986" w:name="_Toc45897935"/>
      <w:bookmarkStart w:id="15987" w:name="_Toc51746139"/>
      <w:bookmarkStart w:id="15988" w:name="_Toc64446403"/>
      <w:bookmarkStart w:id="15989" w:name="_Toc73982273"/>
      <w:bookmarkStart w:id="15990" w:name="_Toc88652362"/>
      <w:bookmarkStart w:id="15991" w:name="_Toc97891405"/>
      <w:bookmarkStart w:id="15992" w:name="_Toc99123548"/>
      <w:bookmarkStart w:id="15993" w:name="_Toc99662353"/>
      <w:bookmarkStart w:id="15994" w:name="_Toc105152420"/>
      <w:bookmarkStart w:id="15995" w:name="_Toc105174226"/>
      <w:bookmarkStart w:id="15996" w:name="_Toc106109224"/>
      <w:bookmarkStart w:id="15997" w:name="_Toc107409682"/>
      <w:bookmarkStart w:id="15998" w:name="_Toc112756871"/>
      <w:bookmarkStart w:id="15999" w:name="_Toc209706618"/>
      <w:bookmarkEnd w:id="15981"/>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5999"/>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6000" w:name="_CR9_3_1_149"/>
      <w:bookmarkStart w:id="16001" w:name="_Toc45652417"/>
      <w:bookmarkStart w:id="16002" w:name="_Toc45658849"/>
      <w:bookmarkStart w:id="16003" w:name="_Toc45720669"/>
      <w:bookmarkStart w:id="16004" w:name="_Toc45798547"/>
      <w:bookmarkStart w:id="16005" w:name="_Toc45897936"/>
      <w:bookmarkStart w:id="16006" w:name="_Toc51746140"/>
      <w:bookmarkStart w:id="16007" w:name="_Toc64446404"/>
      <w:bookmarkStart w:id="16008" w:name="_Toc73982274"/>
      <w:bookmarkStart w:id="16009" w:name="_Toc88652363"/>
      <w:bookmarkStart w:id="16010" w:name="_Toc97891406"/>
      <w:bookmarkStart w:id="16011" w:name="_Toc99123549"/>
      <w:bookmarkStart w:id="16012" w:name="_Toc99662354"/>
      <w:bookmarkStart w:id="16013" w:name="_Toc105152421"/>
      <w:bookmarkStart w:id="16014" w:name="_Toc105174227"/>
      <w:bookmarkStart w:id="16015" w:name="_Toc106109225"/>
      <w:bookmarkStart w:id="16016" w:name="_Toc107409683"/>
      <w:bookmarkStart w:id="16017" w:name="_Toc112756872"/>
      <w:bookmarkStart w:id="16018" w:name="_Toc209706619"/>
      <w:bookmarkEnd w:id="16000"/>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6019" w:name="_CR9_3_1_150"/>
      <w:bookmarkStart w:id="16020" w:name="_Toc45652418"/>
      <w:bookmarkStart w:id="16021" w:name="_Toc45658850"/>
      <w:bookmarkStart w:id="16022" w:name="_Toc45720670"/>
      <w:bookmarkStart w:id="16023" w:name="_Toc45798548"/>
      <w:bookmarkStart w:id="16024" w:name="_Toc45897937"/>
      <w:bookmarkStart w:id="16025" w:name="_Toc51746141"/>
      <w:bookmarkStart w:id="16026" w:name="_Toc64446405"/>
      <w:bookmarkStart w:id="16027" w:name="_Toc73982275"/>
      <w:bookmarkStart w:id="16028" w:name="_Toc88652364"/>
      <w:bookmarkStart w:id="16029" w:name="_Toc97891407"/>
      <w:bookmarkStart w:id="16030" w:name="_Toc99123550"/>
      <w:bookmarkStart w:id="16031" w:name="_Toc99662355"/>
      <w:bookmarkStart w:id="16032" w:name="_Toc105152422"/>
      <w:bookmarkStart w:id="16033" w:name="_Toc105174228"/>
      <w:bookmarkStart w:id="16034" w:name="_Toc106109226"/>
      <w:bookmarkStart w:id="16035" w:name="_Toc107409684"/>
      <w:bookmarkStart w:id="16036" w:name="_Toc112756873"/>
      <w:bookmarkStart w:id="16037" w:name="_Toc209706620"/>
      <w:bookmarkEnd w:id="16019"/>
      <w:r w:rsidRPr="00480D27">
        <w:lastRenderedPageBreak/>
        <w:t>9.3.1.</w:t>
      </w:r>
      <w:r>
        <w:t>15</w:t>
      </w:r>
      <w:r w:rsidR="000E2E8A">
        <w:t>0</w:t>
      </w:r>
      <w:r w:rsidRPr="00480D27">
        <w:tab/>
      </w:r>
      <w:r w:rsidRPr="00480D27">
        <w:rPr>
          <w:rFonts w:cs="Arial" w:hint="eastAsia"/>
          <w:lang w:eastAsia="zh-CN"/>
        </w:rPr>
        <w:t>PC5 QoS Parameters</w:t>
      </w:r>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6038" w:name="_CR9_3_1_151"/>
      <w:bookmarkStart w:id="16039" w:name="_Toc45652419"/>
      <w:bookmarkStart w:id="16040" w:name="_Toc45658851"/>
      <w:bookmarkStart w:id="16041" w:name="_Toc45720671"/>
      <w:bookmarkStart w:id="16042" w:name="_Toc45798549"/>
      <w:bookmarkStart w:id="16043" w:name="_Toc45897938"/>
      <w:bookmarkStart w:id="16044" w:name="_Toc51746142"/>
      <w:bookmarkStart w:id="16045" w:name="_Toc64446406"/>
      <w:bookmarkStart w:id="16046" w:name="_Toc73982276"/>
      <w:bookmarkStart w:id="16047" w:name="_Toc88652365"/>
      <w:bookmarkStart w:id="16048" w:name="_Toc97891408"/>
      <w:bookmarkStart w:id="16049" w:name="_Toc99123551"/>
      <w:bookmarkStart w:id="16050" w:name="_Toc99662356"/>
      <w:bookmarkStart w:id="16051" w:name="_Toc105152423"/>
      <w:bookmarkStart w:id="16052" w:name="_Toc105174229"/>
      <w:bookmarkStart w:id="16053" w:name="_Toc106109227"/>
      <w:bookmarkStart w:id="16054" w:name="_Toc107409685"/>
      <w:bookmarkStart w:id="16055" w:name="_Toc112756874"/>
      <w:bookmarkStart w:id="16056" w:name="_Toc209706621"/>
      <w:bookmarkEnd w:id="16038"/>
      <w:r w:rsidRPr="00367E0D">
        <w:t>9.3.1.15</w:t>
      </w:r>
      <w:r w:rsidR="000E2E8A">
        <w:t>1</w:t>
      </w:r>
      <w:r w:rsidRPr="00367E0D">
        <w:tab/>
        <w:t>Alternative QoS Parameters Set List</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lastRenderedPageBreak/>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6057" w:name="_CR9_3_1_152"/>
      <w:bookmarkStart w:id="16058" w:name="_Toc45652420"/>
      <w:bookmarkStart w:id="16059" w:name="_Toc45658852"/>
      <w:bookmarkStart w:id="16060" w:name="_Toc45720672"/>
      <w:bookmarkStart w:id="16061" w:name="_Toc45798550"/>
      <w:bookmarkStart w:id="16062" w:name="_Toc45897939"/>
      <w:bookmarkStart w:id="16063" w:name="_Toc51746143"/>
      <w:bookmarkStart w:id="16064" w:name="_Toc64446407"/>
      <w:bookmarkStart w:id="16065" w:name="_Toc73982277"/>
      <w:bookmarkStart w:id="16066" w:name="_Toc88652366"/>
      <w:bookmarkStart w:id="16067" w:name="_Toc97891409"/>
      <w:bookmarkStart w:id="16068" w:name="_Toc99123552"/>
      <w:bookmarkStart w:id="16069" w:name="_Toc99662357"/>
      <w:bookmarkStart w:id="16070" w:name="_Toc105152424"/>
      <w:bookmarkStart w:id="16071" w:name="_Toc105174230"/>
      <w:bookmarkStart w:id="16072" w:name="_Toc106109228"/>
      <w:bookmarkStart w:id="16073" w:name="_Toc107409686"/>
      <w:bookmarkStart w:id="16074" w:name="_Toc112756875"/>
      <w:bookmarkStart w:id="16075" w:name="_Toc209706622"/>
      <w:bookmarkEnd w:id="16057"/>
      <w:r w:rsidRPr="0058484F">
        <w:lastRenderedPageBreak/>
        <w:t>9.3.1.</w:t>
      </w:r>
      <w:r>
        <w:t>15</w:t>
      </w:r>
      <w:r w:rsidR="000E2E8A">
        <w:t>2</w:t>
      </w:r>
      <w:r w:rsidRPr="0058484F">
        <w:tab/>
      </w:r>
      <w:r>
        <w:t xml:space="preserve">Alternative </w:t>
      </w:r>
      <w:r w:rsidRPr="0058484F">
        <w:t>QoS Parameters Se</w:t>
      </w:r>
      <w:r w:rsidRPr="00E86AA3">
        <w:t>t I</w:t>
      </w:r>
      <w:r>
        <w:t>ndex</w:t>
      </w:r>
      <w:bookmarkEnd w:id="16058"/>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6076" w:name="_CR9_3_1_153"/>
      <w:bookmarkStart w:id="16077" w:name="_Toc45652421"/>
      <w:bookmarkStart w:id="16078" w:name="_Toc45658853"/>
      <w:bookmarkStart w:id="16079" w:name="_Toc45720673"/>
      <w:bookmarkStart w:id="16080" w:name="_Toc45798551"/>
      <w:bookmarkStart w:id="16081" w:name="_Toc45897940"/>
      <w:bookmarkStart w:id="16082" w:name="_Toc51746144"/>
      <w:bookmarkStart w:id="16083" w:name="_Toc64446408"/>
      <w:bookmarkStart w:id="16084" w:name="_Toc73982278"/>
      <w:bookmarkStart w:id="16085" w:name="_Toc88652367"/>
      <w:bookmarkStart w:id="16086" w:name="_Toc97891410"/>
      <w:bookmarkStart w:id="16087" w:name="_Toc99123553"/>
      <w:bookmarkStart w:id="16088" w:name="_Toc99662358"/>
      <w:bookmarkStart w:id="16089" w:name="_Toc105152425"/>
      <w:bookmarkStart w:id="16090" w:name="_Toc105174231"/>
      <w:bookmarkStart w:id="16091" w:name="_Toc106109229"/>
      <w:bookmarkStart w:id="16092" w:name="_Toc107409687"/>
      <w:bookmarkStart w:id="16093" w:name="_Toc112756876"/>
      <w:bookmarkStart w:id="16094" w:name="_Toc209706623"/>
      <w:bookmarkEnd w:id="16076"/>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6095" w:name="_CR9_3_1_154"/>
      <w:bookmarkStart w:id="16096" w:name="_Toc45652422"/>
      <w:bookmarkStart w:id="16097" w:name="_Toc45658854"/>
      <w:bookmarkStart w:id="16098" w:name="_Toc45720674"/>
      <w:bookmarkStart w:id="16099" w:name="_Toc45798552"/>
      <w:bookmarkStart w:id="16100" w:name="_Toc45897941"/>
      <w:bookmarkStart w:id="16101" w:name="_Toc51746145"/>
      <w:bookmarkStart w:id="16102" w:name="_Toc64446409"/>
      <w:bookmarkStart w:id="16103" w:name="_Toc73982279"/>
      <w:bookmarkStart w:id="16104" w:name="_Toc88652368"/>
      <w:bookmarkStart w:id="16105" w:name="_Toc97891411"/>
      <w:bookmarkStart w:id="16106" w:name="_Toc99123554"/>
      <w:bookmarkStart w:id="16107" w:name="_Toc99662359"/>
      <w:bookmarkStart w:id="16108" w:name="_Toc105152426"/>
      <w:bookmarkStart w:id="16109" w:name="_Toc105174232"/>
      <w:bookmarkStart w:id="16110" w:name="_Toc106109230"/>
      <w:bookmarkStart w:id="16111" w:name="_Toc107409688"/>
      <w:bookmarkStart w:id="16112" w:name="_Toc112756877"/>
      <w:bookmarkStart w:id="16113" w:name="_Toc209706624"/>
      <w:bookmarkEnd w:id="16095"/>
      <w:r w:rsidRPr="0084476C">
        <w:t>9.3.1.</w:t>
      </w:r>
      <w:r>
        <w:t>15</w:t>
      </w:r>
      <w:r w:rsidR="00FF7479">
        <w:t>4</w:t>
      </w:r>
      <w:r w:rsidRPr="0084476C">
        <w:tab/>
      </w:r>
      <w:r w:rsidR="001638AF">
        <w:t xml:space="preserve">E-UTRA </w:t>
      </w:r>
      <w:r w:rsidRPr="0084476C">
        <w:t>Paging eDRX Information</w:t>
      </w:r>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6114" w:name="_CR9_3_1_155"/>
      <w:bookmarkStart w:id="16115" w:name="_Toc45652423"/>
      <w:bookmarkStart w:id="16116" w:name="_Toc45658855"/>
      <w:bookmarkStart w:id="16117" w:name="_Toc45720675"/>
      <w:bookmarkStart w:id="16118" w:name="_Toc45798553"/>
      <w:bookmarkStart w:id="16119" w:name="_Toc45897942"/>
      <w:bookmarkStart w:id="16120" w:name="_Toc51746146"/>
      <w:bookmarkStart w:id="16121" w:name="_Toc64446410"/>
      <w:bookmarkStart w:id="16122" w:name="_Toc73982280"/>
      <w:bookmarkStart w:id="16123" w:name="_Toc88652369"/>
      <w:bookmarkStart w:id="16124" w:name="_Toc97891412"/>
      <w:bookmarkStart w:id="16125" w:name="_Toc99123555"/>
      <w:bookmarkStart w:id="16126" w:name="_Toc99662360"/>
      <w:bookmarkStart w:id="16127" w:name="_Toc105152427"/>
      <w:bookmarkStart w:id="16128" w:name="_Toc105174233"/>
      <w:bookmarkStart w:id="16129" w:name="_Toc106109231"/>
      <w:bookmarkStart w:id="16130" w:name="_Toc107409689"/>
      <w:bookmarkStart w:id="16131" w:name="_Toc112756878"/>
      <w:bookmarkStart w:id="16132" w:name="_Toc209706625"/>
      <w:bookmarkEnd w:id="16114"/>
      <w:r w:rsidRPr="00367E0D">
        <w:t>9.3.1.</w:t>
      </w:r>
      <w:r>
        <w:t>15</w:t>
      </w:r>
      <w:r w:rsidR="00FF7479">
        <w:t>5</w:t>
      </w:r>
      <w:r w:rsidRPr="00367E0D">
        <w:tab/>
        <w:t>CE-mode-B Restricted</w:t>
      </w:r>
      <w:bookmarkEnd w:id="16115"/>
      <w:bookmarkEnd w:id="16116"/>
      <w:bookmarkEnd w:id="16117"/>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6133" w:name="_CR9_3_1_156"/>
      <w:bookmarkStart w:id="16134" w:name="_Toc45652424"/>
      <w:bookmarkStart w:id="16135" w:name="_Toc45658856"/>
      <w:bookmarkStart w:id="16136" w:name="_Toc45720676"/>
      <w:bookmarkStart w:id="16137" w:name="_Toc45798554"/>
      <w:bookmarkStart w:id="16138" w:name="_Toc45897943"/>
      <w:bookmarkStart w:id="16139" w:name="_Toc51746147"/>
      <w:bookmarkStart w:id="16140" w:name="_Toc64446411"/>
      <w:bookmarkStart w:id="16141" w:name="_Toc73982281"/>
      <w:bookmarkStart w:id="16142" w:name="_Toc88652370"/>
      <w:bookmarkStart w:id="16143" w:name="_Toc97891413"/>
      <w:bookmarkStart w:id="16144" w:name="_Toc99123556"/>
      <w:bookmarkStart w:id="16145" w:name="_Toc99662361"/>
      <w:bookmarkStart w:id="16146" w:name="_Toc105152428"/>
      <w:bookmarkStart w:id="16147" w:name="_Toc105174234"/>
      <w:bookmarkStart w:id="16148" w:name="_Toc106109232"/>
      <w:bookmarkStart w:id="16149" w:name="_Toc107409690"/>
      <w:bookmarkStart w:id="16150" w:name="_Toc112756879"/>
      <w:bookmarkStart w:id="16151" w:name="_Toc209706626"/>
      <w:bookmarkEnd w:id="16133"/>
      <w:r w:rsidRPr="00367E0D">
        <w:t>9.3.1.</w:t>
      </w:r>
      <w:r>
        <w:t>15</w:t>
      </w:r>
      <w:r w:rsidR="00FF7479">
        <w:t>6</w:t>
      </w:r>
      <w:r w:rsidRPr="00367E0D">
        <w:tab/>
        <w:t>CE-mode-B Support Indicator</w:t>
      </w:r>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6152" w:name="_CR9_3_1_157"/>
      <w:bookmarkStart w:id="16153" w:name="_Toc45652425"/>
      <w:bookmarkStart w:id="16154" w:name="_Toc45658857"/>
      <w:bookmarkStart w:id="16155" w:name="_Toc45720677"/>
      <w:bookmarkStart w:id="16156" w:name="_Toc45798555"/>
      <w:bookmarkStart w:id="16157" w:name="_Toc45897944"/>
      <w:bookmarkStart w:id="16158" w:name="_Toc51746148"/>
      <w:bookmarkStart w:id="16159" w:name="_Toc64446412"/>
      <w:bookmarkStart w:id="16160" w:name="_Toc73982282"/>
      <w:bookmarkStart w:id="16161" w:name="_Toc88652371"/>
      <w:bookmarkStart w:id="16162" w:name="_Toc97891414"/>
      <w:bookmarkStart w:id="16163" w:name="_Toc99123557"/>
      <w:bookmarkStart w:id="16164" w:name="_Toc99662362"/>
      <w:bookmarkStart w:id="16165" w:name="_Toc105152429"/>
      <w:bookmarkStart w:id="16166" w:name="_Toc105174235"/>
      <w:bookmarkStart w:id="16167" w:name="_Toc106109233"/>
      <w:bookmarkStart w:id="16168" w:name="_Toc107409691"/>
      <w:bookmarkStart w:id="16169" w:name="_Toc112756880"/>
      <w:bookmarkStart w:id="16170" w:name="_Toc209706627"/>
      <w:bookmarkEnd w:id="16152"/>
      <w:r w:rsidRPr="00367E0D">
        <w:t>9.3.1.</w:t>
      </w:r>
      <w:r>
        <w:t>15</w:t>
      </w:r>
      <w:r w:rsidR="00FF7479">
        <w:t>7</w:t>
      </w:r>
      <w:r w:rsidRPr="00367E0D">
        <w:tab/>
        <w:t>LTE-M Indication</w:t>
      </w:r>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bookmarkEnd w:id="16168"/>
      <w:bookmarkEnd w:id="16169"/>
      <w:bookmarkEnd w:id="16170"/>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6171" w:name="_CR9_3_1_158"/>
      <w:bookmarkStart w:id="16172" w:name="_Toc45652426"/>
      <w:bookmarkStart w:id="16173" w:name="_Toc45658858"/>
      <w:bookmarkStart w:id="16174" w:name="_Toc45720678"/>
      <w:bookmarkStart w:id="16175" w:name="_Toc45798556"/>
      <w:bookmarkStart w:id="16176" w:name="_Toc45897945"/>
      <w:bookmarkStart w:id="16177" w:name="_Toc51746149"/>
      <w:bookmarkStart w:id="16178" w:name="_Toc64446413"/>
      <w:bookmarkStart w:id="16179" w:name="_Toc73982283"/>
      <w:bookmarkStart w:id="16180" w:name="_Toc88652372"/>
      <w:bookmarkStart w:id="16181" w:name="_Toc97891415"/>
      <w:bookmarkStart w:id="16182" w:name="_Toc99123558"/>
      <w:bookmarkStart w:id="16183" w:name="_Toc99662363"/>
      <w:bookmarkStart w:id="16184" w:name="_Toc105152430"/>
      <w:bookmarkStart w:id="16185" w:name="_Toc105174236"/>
      <w:bookmarkStart w:id="16186" w:name="_Toc106109234"/>
      <w:bookmarkStart w:id="16187" w:name="_Toc107409692"/>
      <w:bookmarkStart w:id="16188" w:name="_Toc112756881"/>
      <w:bookmarkStart w:id="16189" w:name="_Toc209706628"/>
      <w:bookmarkEnd w:id="16171"/>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6190" w:name="_CR9_3_1_159"/>
      <w:bookmarkStart w:id="16191" w:name="_Toc45652427"/>
      <w:bookmarkStart w:id="16192" w:name="_Toc45658859"/>
      <w:bookmarkStart w:id="16193" w:name="_Toc45720679"/>
      <w:bookmarkStart w:id="16194" w:name="_Toc45798557"/>
      <w:bookmarkStart w:id="16195" w:name="_Toc45897946"/>
      <w:bookmarkStart w:id="16196" w:name="_Toc51746150"/>
      <w:bookmarkStart w:id="16197" w:name="_Toc64446414"/>
      <w:bookmarkStart w:id="16198" w:name="_Toc73982284"/>
      <w:bookmarkStart w:id="16199" w:name="_Toc88652373"/>
      <w:bookmarkStart w:id="16200" w:name="_Toc97891416"/>
      <w:bookmarkStart w:id="16201" w:name="_Toc99123559"/>
      <w:bookmarkStart w:id="16202" w:name="_Toc99662364"/>
      <w:bookmarkStart w:id="16203" w:name="_Toc105152431"/>
      <w:bookmarkStart w:id="16204" w:name="_Toc105174237"/>
      <w:bookmarkStart w:id="16205" w:name="_Toc106109235"/>
      <w:bookmarkStart w:id="16206" w:name="_Toc107409693"/>
      <w:bookmarkStart w:id="16207" w:name="_Toc112756882"/>
      <w:bookmarkStart w:id="16208" w:name="_Toc209706629"/>
      <w:bookmarkEnd w:id="16190"/>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6191"/>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6209" w:name="_CR9_3_1_160"/>
      <w:bookmarkStart w:id="16210" w:name="_Toc45652428"/>
      <w:bookmarkStart w:id="16211" w:name="_Toc45658860"/>
      <w:bookmarkStart w:id="16212" w:name="_Toc45720680"/>
      <w:bookmarkStart w:id="16213" w:name="_Toc45798558"/>
      <w:bookmarkStart w:id="16214" w:name="_Toc45897947"/>
      <w:bookmarkStart w:id="16215" w:name="_Toc51746151"/>
      <w:bookmarkStart w:id="16216" w:name="_Toc64446415"/>
      <w:bookmarkStart w:id="16217" w:name="_Toc73982285"/>
      <w:bookmarkStart w:id="16218" w:name="_Toc88652374"/>
      <w:bookmarkStart w:id="16219" w:name="_Toc97891417"/>
      <w:bookmarkStart w:id="16220" w:name="_Toc99123560"/>
      <w:bookmarkStart w:id="16221" w:name="_Toc99662365"/>
      <w:bookmarkStart w:id="16222" w:name="_Toc105152432"/>
      <w:bookmarkStart w:id="16223" w:name="_Toc105174238"/>
      <w:bookmarkStart w:id="16224" w:name="_Toc106109236"/>
      <w:bookmarkStart w:id="16225" w:name="_Toc107409694"/>
      <w:bookmarkStart w:id="16226" w:name="_Toc112756883"/>
      <w:bookmarkStart w:id="16227" w:name="_Toc209706630"/>
      <w:bookmarkEnd w:id="16209"/>
      <w:r w:rsidRPr="00567372">
        <w:t>9.</w:t>
      </w:r>
      <w:r>
        <w:t>3</w:t>
      </w:r>
      <w:r w:rsidRPr="00567372">
        <w:t>.1.</w:t>
      </w:r>
      <w:r>
        <w:t>16</w:t>
      </w:r>
      <w:r w:rsidR="008D0F37">
        <w:t>0</w:t>
      </w:r>
      <w:r w:rsidRPr="00567372">
        <w:tab/>
        <w:t>UE User Plane CIoT Support Indicator</w:t>
      </w:r>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6228" w:name="_CR9_3_1_161"/>
      <w:bookmarkStart w:id="16229" w:name="_Toc5694449"/>
      <w:bookmarkStart w:id="16230" w:name="_Toc45652429"/>
      <w:bookmarkStart w:id="16231" w:name="_Toc45658861"/>
      <w:bookmarkStart w:id="16232" w:name="_Toc45720681"/>
      <w:bookmarkStart w:id="16233" w:name="_Toc45798559"/>
      <w:bookmarkStart w:id="16234" w:name="_Toc45897948"/>
      <w:bookmarkStart w:id="16235" w:name="_Toc51746152"/>
      <w:bookmarkStart w:id="16236" w:name="_Toc64446416"/>
      <w:bookmarkStart w:id="16237" w:name="_Toc73982286"/>
      <w:bookmarkStart w:id="16238" w:name="_Toc88652375"/>
      <w:bookmarkStart w:id="16239" w:name="_Toc97891418"/>
      <w:bookmarkStart w:id="16240" w:name="_Toc99123561"/>
      <w:bookmarkStart w:id="16241" w:name="_Toc99662366"/>
      <w:bookmarkStart w:id="16242" w:name="_Toc105152433"/>
      <w:bookmarkStart w:id="16243" w:name="_Toc105174239"/>
      <w:bookmarkStart w:id="16244" w:name="_Toc106109237"/>
      <w:bookmarkStart w:id="16245" w:name="_Toc107409695"/>
      <w:bookmarkStart w:id="16246" w:name="_Toc112756884"/>
      <w:bookmarkStart w:id="16247" w:name="_Toc209706631"/>
      <w:bookmarkEnd w:id="16228"/>
      <w:r w:rsidRPr="00367E0D">
        <w:t>9.3.1.16</w:t>
      </w:r>
      <w:r w:rsidR="00910575">
        <w:t>1</w:t>
      </w:r>
      <w:r w:rsidRPr="00367E0D">
        <w:tab/>
      </w:r>
      <w:r w:rsidRPr="00010A58">
        <w:t xml:space="preserve">Global </w:t>
      </w:r>
      <w:r>
        <w:t>TNGF</w:t>
      </w:r>
      <w:r w:rsidRPr="00010A58">
        <w:t xml:space="preserve"> ID</w:t>
      </w:r>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6248" w:name="_CR9_3_1_162"/>
      <w:bookmarkStart w:id="16249" w:name="_Toc45652430"/>
      <w:bookmarkStart w:id="16250" w:name="_Toc45658862"/>
      <w:bookmarkStart w:id="16251" w:name="_Toc45720682"/>
      <w:bookmarkStart w:id="16252" w:name="_Toc45798560"/>
      <w:bookmarkStart w:id="16253" w:name="_Toc45897949"/>
      <w:bookmarkStart w:id="16254" w:name="_Toc51746153"/>
      <w:bookmarkStart w:id="16255" w:name="_Toc64446417"/>
      <w:bookmarkStart w:id="16256" w:name="_Toc73982287"/>
      <w:bookmarkStart w:id="16257" w:name="_Toc88652376"/>
      <w:bookmarkStart w:id="16258" w:name="_Toc97891419"/>
      <w:bookmarkStart w:id="16259" w:name="_Toc99123562"/>
      <w:bookmarkStart w:id="16260" w:name="_Toc99662367"/>
      <w:bookmarkStart w:id="16261" w:name="_Toc105152434"/>
      <w:bookmarkStart w:id="16262" w:name="_Toc105174240"/>
      <w:bookmarkStart w:id="16263" w:name="_Toc106109238"/>
      <w:bookmarkStart w:id="16264" w:name="_Toc107409696"/>
      <w:bookmarkStart w:id="16265" w:name="_Toc112756885"/>
      <w:bookmarkStart w:id="16266" w:name="_Toc209706632"/>
      <w:bookmarkEnd w:id="16248"/>
      <w:r w:rsidRPr="00367E0D">
        <w:t>9.3.1.16</w:t>
      </w:r>
      <w:r w:rsidR="00910575">
        <w:t>2</w:t>
      </w:r>
      <w:r w:rsidRPr="00367E0D">
        <w:tab/>
      </w:r>
      <w:r w:rsidRPr="00010A58">
        <w:t xml:space="preserve">Global </w:t>
      </w:r>
      <w:r>
        <w:t>W-AGF</w:t>
      </w:r>
      <w:r w:rsidRPr="00010A58">
        <w:t xml:space="preserve"> ID</w:t>
      </w:r>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6267" w:name="_CR9_3_1_163"/>
      <w:bookmarkStart w:id="16268" w:name="_Toc45652431"/>
      <w:bookmarkStart w:id="16269" w:name="_Toc45658863"/>
      <w:bookmarkStart w:id="16270" w:name="_Toc45720683"/>
      <w:bookmarkStart w:id="16271" w:name="_Toc45798561"/>
      <w:bookmarkStart w:id="16272" w:name="_Toc45897950"/>
      <w:bookmarkStart w:id="16273" w:name="_Toc51746154"/>
      <w:bookmarkStart w:id="16274" w:name="_Toc64446418"/>
      <w:bookmarkStart w:id="16275" w:name="_Toc73982288"/>
      <w:bookmarkStart w:id="16276" w:name="_Toc88652377"/>
      <w:bookmarkStart w:id="16277" w:name="_Toc97891420"/>
      <w:bookmarkStart w:id="16278" w:name="_Toc99123563"/>
      <w:bookmarkStart w:id="16279" w:name="_Toc99662368"/>
      <w:bookmarkStart w:id="16280" w:name="_Toc105152435"/>
      <w:bookmarkStart w:id="16281" w:name="_Toc105174241"/>
      <w:bookmarkStart w:id="16282" w:name="_Toc106109239"/>
      <w:bookmarkStart w:id="16283" w:name="_Toc107409697"/>
      <w:bookmarkStart w:id="16284" w:name="_Toc112756886"/>
      <w:bookmarkStart w:id="16285" w:name="_Toc209706633"/>
      <w:bookmarkEnd w:id="16267"/>
      <w:r w:rsidRPr="00367E0D">
        <w:t>9.3.1.16</w:t>
      </w:r>
      <w:r w:rsidR="00910575">
        <w:t>3</w:t>
      </w:r>
      <w:r w:rsidRPr="00367E0D">
        <w:tab/>
      </w:r>
      <w:r w:rsidRPr="00010A58">
        <w:t xml:space="preserve">Global </w:t>
      </w:r>
      <w:r>
        <w:t>TWIF</w:t>
      </w:r>
      <w:r w:rsidRPr="00010A58">
        <w:t xml:space="preserve"> ID</w:t>
      </w:r>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6286" w:name="_CR9_3_1_164"/>
      <w:bookmarkStart w:id="16287" w:name="_Toc45652432"/>
      <w:bookmarkStart w:id="16288" w:name="_Toc45658864"/>
      <w:bookmarkStart w:id="16289" w:name="_Toc45720684"/>
      <w:bookmarkStart w:id="16290" w:name="_Toc45798562"/>
      <w:bookmarkStart w:id="16291" w:name="_Toc45897951"/>
      <w:bookmarkStart w:id="16292" w:name="_Toc51746155"/>
      <w:bookmarkStart w:id="16293" w:name="_Toc64446419"/>
      <w:bookmarkStart w:id="16294" w:name="_Toc73982289"/>
      <w:bookmarkStart w:id="16295" w:name="_Toc88652378"/>
      <w:bookmarkStart w:id="16296" w:name="_Toc97891421"/>
      <w:bookmarkStart w:id="16297" w:name="_Toc99123564"/>
      <w:bookmarkStart w:id="16298" w:name="_Toc99662369"/>
      <w:bookmarkStart w:id="16299" w:name="_Toc105152436"/>
      <w:bookmarkStart w:id="16300" w:name="_Toc105174242"/>
      <w:bookmarkStart w:id="16301" w:name="_Toc106109240"/>
      <w:bookmarkStart w:id="16302" w:name="_Toc107409698"/>
      <w:bookmarkStart w:id="16303" w:name="_Toc112756887"/>
      <w:bookmarkStart w:id="16304" w:name="_Toc209706634"/>
      <w:bookmarkEnd w:id="16286"/>
      <w:r w:rsidRPr="00367E0D">
        <w:lastRenderedPageBreak/>
        <w:t>9.3.1.16</w:t>
      </w:r>
      <w:r w:rsidR="00910575">
        <w:t>4</w:t>
      </w:r>
      <w:r w:rsidRPr="00367E0D">
        <w:tab/>
      </w:r>
      <w:r>
        <w:t>W-AGF User Location Information</w:t>
      </w:r>
      <w:bookmarkEnd w:id="16287"/>
      <w:bookmarkEnd w:id="16288"/>
      <w:bookmarkEnd w:id="16289"/>
      <w:bookmarkEnd w:id="16290"/>
      <w:bookmarkEnd w:id="16291"/>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6305" w:name="_CR9_3_1_165"/>
      <w:bookmarkStart w:id="16306" w:name="_Hlk44329864"/>
      <w:bookmarkStart w:id="16307" w:name="_Toc45652433"/>
      <w:bookmarkStart w:id="16308" w:name="_Toc45658865"/>
      <w:bookmarkStart w:id="16309" w:name="_Toc45720685"/>
      <w:bookmarkStart w:id="16310" w:name="_Toc45798563"/>
      <w:bookmarkStart w:id="16311" w:name="_Toc45897952"/>
      <w:bookmarkStart w:id="16312" w:name="_Toc51746156"/>
      <w:bookmarkStart w:id="16313" w:name="_Toc64446420"/>
      <w:bookmarkStart w:id="16314" w:name="_Toc73982290"/>
      <w:bookmarkStart w:id="16315" w:name="_Toc88652379"/>
      <w:bookmarkStart w:id="16316" w:name="_Toc97891422"/>
      <w:bookmarkStart w:id="16317" w:name="_Toc99123565"/>
      <w:bookmarkStart w:id="16318" w:name="_Toc99662370"/>
      <w:bookmarkStart w:id="16319" w:name="_Toc105152437"/>
      <w:bookmarkStart w:id="16320" w:name="_Toc105174243"/>
      <w:bookmarkStart w:id="16321" w:name="_Toc106109241"/>
      <w:bookmarkStart w:id="16322" w:name="_Toc107409699"/>
      <w:bookmarkStart w:id="16323" w:name="_Toc112756888"/>
      <w:bookmarkStart w:id="16324" w:name="_Toc209706635"/>
      <w:bookmarkEnd w:id="16305"/>
      <w:r w:rsidRPr="00567372">
        <w:lastRenderedPageBreak/>
        <w:t>9.</w:t>
      </w:r>
      <w:r>
        <w:t>3</w:t>
      </w:r>
      <w:r w:rsidRPr="00567372">
        <w:t>.1.</w:t>
      </w:r>
      <w:r>
        <w:t>16</w:t>
      </w:r>
      <w:bookmarkEnd w:id="16306"/>
      <w:r w:rsidR="00E12469">
        <w:t>5</w:t>
      </w:r>
      <w:r w:rsidRPr="00567372">
        <w:tab/>
        <w:t>Global eNB ID</w:t>
      </w:r>
      <w:bookmarkEnd w:id="16307"/>
      <w:bookmarkEnd w:id="16308"/>
      <w:bookmarkEnd w:id="16309"/>
      <w:bookmarkEnd w:id="16310"/>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6325" w:name="_CR9_3_1_166"/>
      <w:bookmarkStart w:id="16326" w:name="_Toc45652434"/>
      <w:bookmarkStart w:id="16327" w:name="_Toc45658866"/>
      <w:bookmarkStart w:id="16328" w:name="_Toc45720686"/>
      <w:bookmarkStart w:id="16329" w:name="_Toc45798564"/>
      <w:bookmarkStart w:id="16330" w:name="_Toc45897953"/>
      <w:bookmarkStart w:id="16331" w:name="_Toc51746157"/>
      <w:bookmarkStart w:id="16332" w:name="_Toc64446421"/>
      <w:bookmarkStart w:id="16333" w:name="_Toc73982291"/>
      <w:bookmarkStart w:id="16334" w:name="_Toc88652380"/>
      <w:bookmarkStart w:id="16335" w:name="_Toc97891423"/>
      <w:bookmarkStart w:id="16336" w:name="_Toc99123566"/>
      <w:bookmarkStart w:id="16337" w:name="_Toc99662371"/>
      <w:bookmarkStart w:id="16338" w:name="_Toc105152438"/>
      <w:bookmarkStart w:id="16339" w:name="_Toc105174244"/>
      <w:bookmarkStart w:id="16340" w:name="_Toc106109242"/>
      <w:bookmarkStart w:id="16341" w:name="_Toc107409700"/>
      <w:bookmarkStart w:id="16342" w:name="_Toc112756889"/>
      <w:bookmarkStart w:id="16343" w:name="_Toc209706636"/>
      <w:bookmarkEnd w:id="16325"/>
      <w:r w:rsidRPr="00367E0D">
        <w:t>9.3.1.16</w:t>
      </w:r>
      <w:r w:rsidR="00E12469">
        <w:t>6</w:t>
      </w:r>
      <w:r w:rsidRPr="00367E0D">
        <w:tab/>
        <w:t>UE History Information from UE</w:t>
      </w:r>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6344" w:name="_CR9_3_1_167"/>
      <w:bookmarkStart w:id="16345" w:name="_Toc45652435"/>
      <w:bookmarkStart w:id="16346" w:name="_Toc45658867"/>
      <w:bookmarkStart w:id="16347" w:name="_Toc45720687"/>
      <w:bookmarkStart w:id="16348" w:name="_Toc45798565"/>
      <w:bookmarkStart w:id="16349" w:name="_Toc45897954"/>
      <w:bookmarkStart w:id="16350" w:name="_Toc51746158"/>
      <w:bookmarkStart w:id="16351" w:name="_Toc64446422"/>
      <w:bookmarkStart w:id="16352" w:name="_Toc73982292"/>
      <w:bookmarkStart w:id="16353" w:name="_Toc88652381"/>
      <w:bookmarkStart w:id="16354" w:name="_Toc97891424"/>
      <w:bookmarkStart w:id="16355" w:name="_Toc99123567"/>
      <w:bookmarkStart w:id="16356" w:name="_Toc99662372"/>
      <w:bookmarkStart w:id="16357" w:name="_Toc105152439"/>
      <w:bookmarkStart w:id="16358" w:name="_Toc105174245"/>
      <w:bookmarkStart w:id="16359" w:name="_Toc106109243"/>
      <w:bookmarkStart w:id="16360" w:name="_Toc107409701"/>
      <w:bookmarkStart w:id="16361" w:name="_Toc112756890"/>
      <w:bookmarkStart w:id="16362" w:name="_Toc209706637"/>
      <w:bookmarkEnd w:id="16344"/>
      <w:r w:rsidRPr="00367E0D">
        <w:t>9.3.1.</w:t>
      </w:r>
      <w:r w:rsidR="0000182C">
        <w:t>1</w:t>
      </w:r>
      <w:r w:rsidR="002523F2">
        <w:t>6</w:t>
      </w:r>
      <w:r w:rsidR="00C2596B">
        <w:t>7</w:t>
      </w:r>
      <w:r w:rsidRPr="00367E0D">
        <w:tab/>
        <w:t>MDT Configuration</w:t>
      </w:r>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6363" w:name="OLE_LINK24"/>
            <w:bookmarkStart w:id="16364" w:name="OLE_LINK25"/>
            <w:bookmarkStart w:id="16365" w:name="OLE_LINK39"/>
            <w:bookmarkStart w:id="16366" w:name="_Hlk167207651"/>
            <w:r w:rsidRPr="00690125">
              <w:rPr>
                <w:lang w:eastAsia="ja-JP"/>
              </w:rPr>
              <w:t xml:space="preserve">MDT </w:t>
            </w:r>
            <w:bookmarkStart w:id="16367" w:name="OLE_LINK30"/>
            <w:r w:rsidRPr="00690125">
              <w:rPr>
                <w:lang w:eastAsia="ja-JP"/>
              </w:rPr>
              <w:t>Configuration</w:t>
            </w:r>
            <w:bookmarkEnd w:id="16367"/>
            <w:r w:rsidRPr="00690125">
              <w:rPr>
                <w:lang w:eastAsia="ja-JP"/>
              </w:rPr>
              <w:t>-NR</w:t>
            </w:r>
            <w:bookmarkEnd w:id="16363"/>
            <w:bookmarkEnd w:id="16364"/>
            <w:bookmarkEnd w:id="16365"/>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6368" w:name="OLE_LINK32"/>
            <w:bookmarkStart w:id="16369" w:name="OLE_LINK33"/>
            <w:bookmarkStart w:id="16370" w:name="OLE_LINK38"/>
            <w:bookmarkStart w:id="16371" w:name="OLE_LINK50"/>
            <w:bookmarkEnd w:id="16366"/>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6368"/>
            <w:bookmarkEnd w:id="16369"/>
            <w:bookmarkEnd w:id="16370"/>
            <w:bookmarkEnd w:id="16371"/>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6372" w:name="OLE_LINK10"/>
            <w:r w:rsidRPr="00235058">
              <w:rPr>
                <w:i/>
                <w:lang w:eastAsia="ja-JP"/>
              </w:rPr>
              <w:t>MDT Configuration-NR</w:t>
            </w:r>
            <w:r>
              <w:rPr>
                <w:lang w:eastAsia="zh-CN"/>
              </w:rPr>
              <w:t xml:space="preserve"> IE</w:t>
            </w:r>
            <w:bookmarkEnd w:id="16372"/>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6373" w:name="_CR9_3_1_168"/>
      <w:bookmarkStart w:id="16374" w:name="_Toc5641451"/>
      <w:bookmarkStart w:id="16375" w:name="_Toc45652436"/>
      <w:bookmarkStart w:id="16376" w:name="_Toc45658868"/>
      <w:bookmarkStart w:id="16377" w:name="_Toc45720688"/>
      <w:bookmarkStart w:id="16378" w:name="_Toc45798566"/>
      <w:bookmarkStart w:id="16379" w:name="_Toc45897955"/>
      <w:bookmarkStart w:id="16380" w:name="_Toc51746159"/>
      <w:bookmarkStart w:id="16381" w:name="_Toc64446423"/>
      <w:bookmarkStart w:id="16382" w:name="_Toc73982293"/>
      <w:bookmarkStart w:id="16383" w:name="_Toc88652382"/>
      <w:bookmarkStart w:id="16384" w:name="_Toc97891425"/>
      <w:bookmarkStart w:id="16385" w:name="_Toc99123568"/>
      <w:bookmarkStart w:id="16386" w:name="_Toc99662373"/>
      <w:bookmarkStart w:id="16387" w:name="_Toc105152440"/>
      <w:bookmarkStart w:id="16388" w:name="_Toc105174246"/>
      <w:bookmarkStart w:id="16389" w:name="_Toc106109244"/>
      <w:bookmarkStart w:id="16390" w:name="_Toc107409702"/>
      <w:bookmarkStart w:id="16391" w:name="_Toc112756891"/>
      <w:bookmarkStart w:id="16392" w:name="_Toc209706638"/>
      <w:bookmarkEnd w:id="16373"/>
      <w:r w:rsidRPr="00367E0D">
        <w:lastRenderedPageBreak/>
        <w:t>9.3.1.</w:t>
      </w:r>
      <w:r w:rsidR="0000182C">
        <w:t>1</w:t>
      </w:r>
      <w:r w:rsidR="00C2596B">
        <w:t>68</w:t>
      </w:r>
      <w:r w:rsidRPr="00367E0D">
        <w:tab/>
        <w:t>MDT PLMN List</w:t>
      </w:r>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6393" w:name="_CR9_3_1_169"/>
      <w:bookmarkStart w:id="16394" w:name="_Hlk44338765"/>
      <w:bookmarkStart w:id="16395" w:name="_Toc5641443"/>
      <w:bookmarkStart w:id="16396" w:name="_Toc45652437"/>
      <w:bookmarkStart w:id="16397" w:name="_Toc45658869"/>
      <w:bookmarkStart w:id="16398" w:name="_Toc45720689"/>
      <w:bookmarkStart w:id="16399" w:name="_Toc45798567"/>
      <w:bookmarkStart w:id="16400" w:name="_Toc45897956"/>
      <w:bookmarkStart w:id="16401" w:name="_Toc51746160"/>
      <w:bookmarkStart w:id="16402" w:name="_Toc64446424"/>
      <w:bookmarkStart w:id="16403" w:name="_Toc73982294"/>
      <w:bookmarkStart w:id="16404" w:name="_Toc88652383"/>
      <w:bookmarkStart w:id="16405" w:name="_Toc97891426"/>
      <w:bookmarkStart w:id="16406" w:name="_Toc99123569"/>
      <w:bookmarkStart w:id="16407" w:name="_Toc99662374"/>
      <w:bookmarkStart w:id="16408" w:name="_Toc105152441"/>
      <w:bookmarkStart w:id="16409" w:name="_Toc105174247"/>
      <w:bookmarkStart w:id="16410" w:name="_Toc106109245"/>
      <w:bookmarkStart w:id="16411" w:name="_Toc107409703"/>
      <w:bookmarkStart w:id="16412" w:name="_Toc112756892"/>
      <w:bookmarkStart w:id="16413" w:name="_Toc209706639"/>
      <w:bookmarkEnd w:id="16393"/>
      <w:r w:rsidRPr="00367E0D">
        <w:t>9.3.1.</w:t>
      </w:r>
      <w:bookmarkEnd w:id="16394"/>
      <w:r w:rsidR="0000182C">
        <w:t>1</w:t>
      </w:r>
      <w:r w:rsidR="00C2596B">
        <w:t>69</w:t>
      </w:r>
      <w:r w:rsidRPr="00367E0D">
        <w:tab/>
        <w:t>MDT Configuration</w:t>
      </w:r>
      <w:bookmarkEnd w:id="16395"/>
      <w:r w:rsidRPr="00367E0D">
        <w:t>-NR</w:t>
      </w:r>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6414" w:name="OLE_LINK58"/>
            <w:bookmarkStart w:id="16415" w:name="OLE_LINK59"/>
            <w:bookmarkStart w:id="16416" w:name="OLE_LINK62"/>
            <w:r w:rsidRPr="00C141CE">
              <w:rPr>
                <w:rFonts w:eastAsia="SimSun"/>
                <w:i/>
                <w:lang w:eastAsia="ja-JP"/>
              </w:rPr>
              <w:t>Area</w:t>
            </w:r>
            <w:r w:rsidRPr="00C141CE">
              <w:rPr>
                <w:rFonts w:eastAsia="SimSun"/>
                <w:i/>
                <w:lang w:eastAsia="zh-CN"/>
              </w:rPr>
              <w:t xml:space="preserve"> Scope of MDT</w:t>
            </w:r>
            <w:bookmarkEnd w:id="16414"/>
            <w:bookmarkEnd w:id="16415"/>
            <w:bookmarkEnd w:id="16416"/>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6417" w:name="OLE_LINK85"/>
            <w:r>
              <w:rPr>
                <w:rFonts w:eastAsia="SimSun"/>
                <w:bCs/>
                <w:iCs/>
                <w:lang w:eastAsia="zh-CN"/>
              </w:rPr>
              <w:t>Identity</w:t>
            </w:r>
            <w:r>
              <w:rPr>
                <w:rFonts w:eastAsia="SimSun"/>
                <w:bCs/>
                <w:lang w:eastAsia="zh-CN"/>
              </w:rPr>
              <w:t xml:space="preserve"> </w:t>
            </w:r>
            <w:bookmarkEnd w:id="16417"/>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lastRenderedPageBreak/>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6418" w:name="OLE_LINK83"/>
            <w:r w:rsidRPr="00DF5A47">
              <w:rPr>
                <w:rFonts w:eastAsia="SimSun"/>
                <w:lang w:eastAsia="zh-CN"/>
              </w:rPr>
              <w:t>C-ifM</w:t>
            </w:r>
            <w:bookmarkEnd w:id="16418"/>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lastRenderedPageBreak/>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6419"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6419"/>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6420" w:name="_CR9_3_1_170"/>
      <w:bookmarkStart w:id="16421" w:name="_Hlk44338814"/>
      <w:bookmarkStart w:id="16422" w:name="_Toc45652438"/>
      <w:bookmarkStart w:id="16423" w:name="_Toc45658870"/>
      <w:bookmarkStart w:id="16424" w:name="_Toc45720690"/>
      <w:bookmarkStart w:id="16425" w:name="_Toc45798568"/>
      <w:bookmarkStart w:id="16426" w:name="_Toc45897957"/>
      <w:bookmarkStart w:id="16427" w:name="_Toc51746161"/>
      <w:bookmarkStart w:id="16428" w:name="_Toc64446425"/>
      <w:bookmarkStart w:id="16429" w:name="_Toc73982295"/>
      <w:bookmarkStart w:id="16430" w:name="_Toc88652384"/>
      <w:bookmarkStart w:id="16431" w:name="_Toc97891427"/>
      <w:bookmarkStart w:id="16432" w:name="_Toc99123570"/>
      <w:bookmarkStart w:id="16433" w:name="_Toc99662375"/>
      <w:bookmarkStart w:id="16434" w:name="_Toc105152442"/>
      <w:bookmarkStart w:id="16435" w:name="_Toc105174248"/>
      <w:bookmarkStart w:id="16436" w:name="_Toc106109246"/>
      <w:bookmarkStart w:id="16437" w:name="_Toc107409704"/>
      <w:bookmarkStart w:id="16438" w:name="_Toc112756893"/>
      <w:bookmarkStart w:id="16439" w:name="_Toc209706640"/>
      <w:bookmarkEnd w:id="16420"/>
      <w:r w:rsidRPr="00367E0D">
        <w:t>9.3.1.</w:t>
      </w:r>
      <w:bookmarkEnd w:id="16421"/>
      <w:r w:rsidR="0000182C">
        <w:t>17</w:t>
      </w:r>
      <w:r w:rsidR="00C2596B">
        <w:t>0</w:t>
      </w:r>
      <w:r w:rsidRPr="00367E0D">
        <w:tab/>
        <w:t>MDT Configuration-EUTRA</w:t>
      </w:r>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6440" w:name="_CR9_3_1_171"/>
      <w:bookmarkStart w:id="16441" w:name="_Hlk44338854"/>
      <w:bookmarkStart w:id="16442" w:name="_Toc45652439"/>
      <w:bookmarkStart w:id="16443" w:name="_Toc45658871"/>
      <w:bookmarkStart w:id="16444" w:name="_Toc45720691"/>
      <w:bookmarkStart w:id="16445" w:name="_Toc45798569"/>
      <w:bookmarkStart w:id="16446" w:name="_Toc45897958"/>
      <w:bookmarkStart w:id="16447" w:name="_Toc51746162"/>
      <w:bookmarkStart w:id="16448" w:name="_Toc64446426"/>
      <w:bookmarkStart w:id="16449" w:name="_Toc73982296"/>
      <w:bookmarkStart w:id="16450" w:name="_Toc88652385"/>
      <w:bookmarkStart w:id="16451" w:name="_Toc97891428"/>
      <w:bookmarkStart w:id="16452" w:name="_Toc99123571"/>
      <w:bookmarkStart w:id="16453" w:name="_Toc99662376"/>
      <w:bookmarkStart w:id="16454" w:name="_Toc105152443"/>
      <w:bookmarkStart w:id="16455" w:name="_Toc105174249"/>
      <w:bookmarkStart w:id="16456" w:name="_Toc106109247"/>
      <w:bookmarkStart w:id="16457" w:name="_Toc107409705"/>
      <w:bookmarkStart w:id="16458" w:name="_Toc112756894"/>
      <w:bookmarkStart w:id="16459" w:name="_Toc209706641"/>
      <w:bookmarkStart w:id="16460" w:name="OLE_LINK73"/>
      <w:bookmarkStart w:id="16461" w:name="OLE_LINK74"/>
      <w:bookmarkEnd w:id="16440"/>
      <w:r w:rsidRPr="00367E0D">
        <w:t>9.3.1.</w:t>
      </w:r>
      <w:bookmarkEnd w:id="16441"/>
      <w:r w:rsidR="0000182C">
        <w:t>17</w:t>
      </w:r>
      <w:r w:rsidR="00C2596B">
        <w:t>1</w:t>
      </w:r>
      <w:r w:rsidRPr="00367E0D">
        <w:tab/>
        <w:t>M1 Configuration</w:t>
      </w:r>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lastRenderedPageBreak/>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lastRenderedPageBreak/>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6462"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6463" w:name="_CR9_3_1_172"/>
      <w:bookmarkStart w:id="16464" w:name="_Hlk44338900"/>
      <w:bookmarkStart w:id="16465" w:name="_Toc45652440"/>
      <w:bookmarkStart w:id="16466" w:name="_Toc45658872"/>
      <w:bookmarkStart w:id="16467" w:name="_Toc45720692"/>
      <w:bookmarkStart w:id="16468" w:name="_Toc45798570"/>
      <w:bookmarkStart w:id="16469" w:name="_Toc45897959"/>
      <w:bookmarkStart w:id="16470" w:name="_Toc51746163"/>
      <w:bookmarkStart w:id="16471" w:name="_Toc64446427"/>
      <w:bookmarkStart w:id="16472" w:name="_Toc73982297"/>
      <w:bookmarkStart w:id="16473" w:name="_Toc88652386"/>
      <w:bookmarkStart w:id="16474" w:name="_Toc97891429"/>
      <w:bookmarkStart w:id="16475" w:name="_Toc99123572"/>
      <w:bookmarkStart w:id="16476" w:name="_Toc99662377"/>
      <w:bookmarkStart w:id="16477" w:name="_Toc105152444"/>
      <w:bookmarkStart w:id="16478" w:name="_Toc105174250"/>
      <w:bookmarkStart w:id="16479" w:name="_Toc106109248"/>
      <w:bookmarkStart w:id="16480" w:name="_Toc107409706"/>
      <w:bookmarkStart w:id="16481" w:name="_Toc112756895"/>
      <w:bookmarkStart w:id="16482" w:name="_Toc209706642"/>
      <w:bookmarkEnd w:id="16463"/>
      <w:r w:rsidRPr="00367E0D">
        <w:t>9.3.1.</w:t>
      </w:r>
      <w:bookmarkEnd w:id="16464"/>
      <w:r w:rsidR="0000182C">
        <w:t>17</w:t>
      </w:r>
      <w:r w:rsidR="00C2596B">
        <w:t>2</w:t>
      </w:r>
      <w:r w:rsidRPr="00367E0D">
        <w:tab/>
        <w:t>M4 Configuration</w:t>
      </w:r>
      <w:bookmarkEnd w:id="16462"/>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483" w:name="_CR9_3_1_173"/>
      <w:bookmarkStart w:id="16484" w:name="_Hlk44338918"/>
      <w:bookmarkStart w:id="16485" w:name="_Toc5641450"/>
      <w:bookmarkStart w:id="16486" w:name="_Toc45652441"/>
      <w:bookmarkStart w:id="16487" w:name="_Toc45658873"/>
      <w:bookmarkStart w:id="16488" w:name="_Toc45720693"/>
      <w:bookmarkStart w:id="16489" w:name="_Toc45798571"/>
      <w:bookmarkStart w:id="16490" w:name="_Toc45897960"/>
      <w:bookmarkStart w:id="16491" w:name="_Toc51746164"/>
      <w:bookmarkStart w:id="16492" w:name="_Toc64446428"/>
      <w:bookmarkStart w:id="16493" w:name="_Toc73982298"/>
      <w:bookmarkStart w:id="16494" w:name="_Toc88652387"/>
      <w:bookmarkStart w:id="16495" w:name="_Toc97891430"/>
      <w:bookmarkStart w:id="16496" w:name="_Toc99123573"/>
      <w:bookmarkStart w:id="16497" w:name="_Toc99662378"/>
      <w:bookmarkStart w:id="16498" w:name="_Toc105152445"/>
      <w:bookmarkStart w:id="16499" w:name="_Toc105174251"/>
      <w:bookmarkStart w:id="16500" w:name="_Toc106109249"/>
      <w:bookmarkStart w:id="16501" w:name="_Toc107409707"/>
      <w:bookmarkStart w:id="16502" w:name="_Toc112756896"/>
      <w:bookmarkStart w:id="16503" w:name="_Toc209706643"/>
      <w:bookmarkEnd w:id="16483"/>
      <w:r w:rsidRPr="00367E0D">
        <w:t>9.3.1.</w:t>
      </w:r>
      <w:bookmarkEnd w:id="16484"/>
      <w:r w:rsidR="0000182C">
        <w:t>17</w:t>
      </w:r>
      <w:r w:rsidR="00C2596B">
        <w:t>3</w:t>
      </w:r>
      <w:r w:rsidRPr="00367E0D">
        <w:tab/>
        <w:t>M5 Configuration</w:t>
      </w:r>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bookmarkEnd w:id="16503"/>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504" w:name="_CR9_3_1_174"/>
      <w:bookmarkStart w:id="16505" w:name="_Hlk44338945"/>
      <w:bookmarkStart w:id="16506" w:name="_Toc5641463"/>
      <w:bookmarkStart w:id="16507" w:name="_Toc45652442"/>
      <w:bookmarkStart w:id="16508" w:name="_Toc45658874"/>
      <w:bookmarkStart w:id="16509" w:name="_Toc45720694"/>
      <w:bookmarkStart w:id="16510" w:name="_Toc45798572"/>
      <w:bookmarkStart w:id="16511" w:name="_Toc45897961"/>
      <w:bookmarkStart w:id="16512" w:name="_Toc51746165"/>
      <w:bookmarkStart w:id="16513" w:name="_Toc64446429"/>
      <w:bookmarkStart w:id="16514" w:name="_Toc73982299"/>
      <w:bookmarkStart w:id="16515" w:name="_Toc88652388"/>
      <w:bookmarkStart w:id="16516" w:name="_Toc97891431"/>
      <w:bookmarkStart w:id="16517" w:name="_Toc99123574"/>
      <w:bookmarkStart w:id="16518" w:name="_Toc99662379"/>
      <w:bookmarkStart w:id="16519" w:name="_Toc105152446"/>
      <w:bookmarkStart w:id="16520" w:name="_Toc105174252"/>
      <w:bookmarkStart w:id="16521" w:name="_Toc106109250"/>
      <w:bookmarkStart w:id="16522" w:name="_Toc107409708"/>
      <w:bookmarkStart w:id="16523" w:name="_Toc112756897"/>
      <w:bookmarkStart w:id="16524" w:name="_Toc209706644"/>
      <w:bookmarkEnd w:id="16504"/>
      <w:r w:rsidRPr="00367E0D">
        <w:lastRenderedPageBreak/>
        <w:t>9.3.1.</w:t>
      </w:r>
      <w:bookmarkEnd w:id="16505"/>
      <w:r w:rsidR="0000182C">
        <w:t>17</w:t>
      </w:r>
      <w:r w:rsidR="00C2596B">
        <w:t>4</w:t>
      </w:r>
      <w:r w:rsidRPr="00367E0D">
        <w:tab/>
        <w:t>M6 Configuration</w:t>
      </w:r>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bookmarkEnd w:id="16522"/>
      <w:bookmarkEnd w:id="16523"/>
      <w:bookmarkEnd w:id="16524"/>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525"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526" w:name="_Toc5641464"/>
      <w:bookmarkEnd w:id="16525"/>
    </w:p>
    <w:p w14:paraId="659651F2" w14:textId="77777777" w:rsidR="0011047B" w:rsidRPr="00367E0D" w:rsidRDefault="0011047B" w:rsidP="00367E0D">
      <w:pPr>
        <w:pStyle w:val="Heading4"/>
      </w:pPr>
      <w:bookmarkStart w:id="16527" w:name="_CR9_3_1_175"/>
      <w:bookmarkStart w:id="16528" w:name="_Hlk44338964"/>
      <w:bookmarkStart w:id="16529" w:name="_Toc45652443"/>
      <w:bookmarkStart w:id="16530" w:name="_Toc45658875"/>
      <w:bookmarkStart w:id="16531" w:name="_Toc45720695"/>
      <w:bookmarkStart w:id="16532" w:name="_Toc45798573"/>
      <w:bookmarkStart w:id="16533" w:name="_Toc45897962"/>
      <w:bookmarkStart w:id="16534" w:name="_Toc51746166"/>
      <w:bookmarkStart w:id="16535" w:name="_Toc64446430"/>
      <w:bookmarkStart w:id="16536" w:name="_Toc73982300"/>
      <w:bookmarkStart w:id="16537" w:name="_Toc88652389"/>
      <w:bookmarkStart w:id="16538" w:name="_Toc97891432"/>
      <w:bookmarkStart w:id="16539" w:name="_Toc99123575"/>
      <w:bookmarkStart w:id="16540" w:name="_Toc99662380"/>
      <w:bookmarkStart w:id="16541" w:name="_Toc105152447"/>
      <w:bookmarkStart w:id="16542" w:name="_Toc105174253"/>
      <w:bookmarkStart w:id="16543" w:name="_Toc106109251"/>
      <w:bookmarkStart w:id="16544" w:name="_Toc107409709"/>
      <w:bookmarkStart w:id="16545" w:name="_Toc112756898"/>
      <w:bookmarkStart w:id="16546" w:name="_Toc209706645"/>
      <w:bookmarkEnd w:id="16527"/>
      <w:r w:rsidRPr="00367E0D">
        <w:t>9.3.1.</w:t>
      </w:r>
      <w:bookmarkEnd w:id="16528"/>
      <w:r w:rsidR="0000182C">
        <w:t>17</w:t>
      </w:r>
      <w:r w:rsidR="00C2596B">
        <w:t>5</w:t>
      </w:r>
      <w:r w:rsidRPr="00367E0D">
        <w:tab/>
        <w:t>M7 Configuration</w:t>
      </w:r>
      <w:bookmarkEnd w:id="16526"/>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bookmarkEnd w:id="16545"/>
      <w:bookmarkEnd w:id="16546"/>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547" w:name="_CR9_3_1_176"/>
      <w:bookmarkStart w:id="16548" w:name="_Hlk44338980"/>
      <w:bookmarkStart w:id="16549" w:name="_Toc45652444"/>
      <w:bookmarkStart w:id="16550" w:name="_Toc45658876"/>
      <w:bookmarkStart w:id="16551" w:name="_Toc45720696"/>
      <w:bookmarkStart w:id="16552" w:name="_Toc45798574"/>
      <w:bookmarkStart w:id="16553" w:name="_Toc45897963"/>
      <w:bookmarkStart w:id="16554" w:name="_Toc51746167"/>
      <w:bookmarkStart w:id="16555" w:name="_Toc64446431"/>
      <w:bookmarkStart w:id="16556" w:name="_Toc73982301"/>
      <w:bookmarkStart w:id="16557" w:name="_Toc88652390"/>
      <w:bookmarkStart w:id="16558" w:name="_Toc97891433"/>
      <w:bookmarkStart w:id="16559" w:name="_Toc99123576"/>
      <w:bookmarkStart w:id="16560" w:name="_Toc99662381"/>
      <w:bookmarkStart w:id="16561" w:name="_Toc105152448"/>
      <w:bookmarkStart w:id="16562" w:name="_Toc105174254"/>
      <w:bookmarkStart w:id="16563" w:name="_Toc106109252"/>
      <w:bookmarkStart w:id="16564" w:name="_Toc107409710"/>
      <w:bookmarkStart w:id="16565" w:name="_Toc112756899"/>
      <w:bookmarkStart w:id="16566" w:name="_Toc209706646"/>
      <w:bookmarkStart w:id="16567" w:name="OLE_LINK106"/>
      <w:bookmarkEnd w:id="16547"/>
      <w:r w:rsidRPr="00367E0D">
        <w:t>9.3.1.</w:t>
      </w:r>
      <w:bookmarkEnd w:id="16460"/>
      <w:bookmarkEnd w:id="16461"/>
      <w:bookmarkEnd w:id="16548"/>
      <w:r w:rsidR="0000182C">
        <w:t>17</w:t>
      </w:r>
      <w:r w:rsidR="00C2596B">
        <w:t>6</w:t>
      </w:r>
      <w:r w:rsidRPr="00367E0D">
        <w:tab/>
        <w:t>MDT Location Information</w:t>
      </w:r>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p>
    <w:bookmarkEnd w:id="16567"/>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568" w:name="OLE_LINK79"/>
      <w:bookmarkStart w:id="16569"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568"/>
          <w:bookmarkEnd w:id="16569"/>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570" w:name="_CR9_3_1_177"/>
      <w:bookmarkStart w:id="16571" w:name="_Hlk44339005"/>
      <w:bookmarkStart w:id="16572" w:name="_Toc20953845"/>
      <w:bookmarkStart w:id="16573" w:name="_Toc45652445"/>
      <w:bookmarkStart w:id="16574" w:name="_Toc45658877"/>
      <w:bookmarkStart w:id="16575" w:name="_Toc45720697"/>
      <w:bookmarkStart w:id="16576" w:name="_Toc45798575"/>
      <w:bookmarkStart w:id="16577" w:name="_Toc45897964"/>
      <w:bookmarkStart w:id="16578" w:name="_Toc51746168"/>
      <w:bookmarkStart w:id="16579" w:name="_Toc64446432"/>
      <w:bookmarkStart w:id="16580" w:name="_Toc73982302"/>
      <w:bookmarkStart w:id="16581" w:name="_Toc88652391"/>
      <w:bookmarkStart w:id="16582" w:name="_Toc97891434"/>
      <w:bookmarkStart w:id="16583" w:name="_Toc99123577"/>
      <w:bookmarkStart w:id="16584" w:name="_Toc99662382"/>
      <w:bookmarkStart w:id="16585" w:name="_Toc105152449"/>
      <w:bookmarkStart w:id="16586" w:name="_Toc105174255"/>
      <w:bookmarkStart w:id="16587" w:name="_Toc106109253"/>
      <w:bookmarkStart w:id="16588" w:name="_Toc107409711"/>
      <w:bookmarkStart w:id="16589" w:name="_Toc112756900"/>
      <w:bookmarkStart w:id="16590" w:name="_Toc209706647"/>
      <w:bookmarkEnd w:id="16570"/>
      <w:r>
        <w:lastRenderedPageBreak/>
        <w:t>9.3.1.</w:t>
      </w:r>
      <w:bookmarkEnd w:id="16571"/>
      <w:r w:rsidR="0000182C">
        <w:t>1</w:t>
      </w:r>
      <w:r w:rsidR="00922286">
        <w:t>7</w:t>
      </w:r>
      <w:r w:rsidR="00C2596B">
        <w:t>7</w:t>
      </w:r>
      <w:r>
        <w:tab/>
        <w:t>Bluetooth Measurement Configuration</w:t>
      </w:r>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591" w:name="_CR9_3_1_178"/>
      <w:bookmarkStart w:id="16592" w:name="_Hlk44339021"/>
      <w:bookmarkStart w:id="16593" w:name="_Toc20953846"/>
      <w:bookmarkStart w:id="16594" w:name="_Toc45652446"/>
      <w:bookmarkStart w:id="16595" w:name="_Toc45658878"/>
      <w:bookmarkStart w:id="16596" w:name="_Toc45720698"/>
      <w:bookmarkStart w:id="16597" w:name="_Toc45798576"/>
      <w:bookmarkStart w:id="16598" w:name="_Toc45897965"/>
      <w:bookmarkStart w:id="16599" w:name="_Toc51746169"/>
      <w:bookmarkStart w:id="16600" w:name="_Toc64446433"/>
      <w:bookmarkStart w:id="16601" w:name="_Toc73982303"/>
      <w:bookmarkStart w:id="16602" w:name="_Toc88652392"/>
      <w:bookmarkStart w:id="16603" w:name="_Toc97891435"/>
      <w:bookmarkStart w:id="16604" w:name="_Toc99123578"/>
      <w:bookmarkStart w:id="16605" w:name="_Toc99662383"/>
      <w:bookmarkStart w:id="16606" w:name="_Toc105152450"/>
      <w:bookmarkStart w:id="16607" w:name="_Toc105174256"/>
      <w:bookmarkStart w:id="16608" w:name="_Toc106109254"/>
      <w:bookmarkStart w:id="16609" w:name="_Toc107409712"/>
      <w:bookmarkStart w:id="16610" w:name="_Toc112756901"/>
      <w:bookmarkStart w:id="16611" w:name="_Toc209706648"/>
      <w:bookmarkEnd w:id="16591"/>
      <w:r>
        <w:t>9.</w:t>
      </w:r>
      <w:r w:rsidR="0000182C">
        <w:t>3</w:t>
      </w:r>
      <w:r>
        <w:t>.1.</w:t>
      </w:r>
      <w:bookmarkEnd w:id="16592"/>
      <w:r w:rsidR="0000182C">
        <w:t>1</w:t>
      </w:r>
      <w:r w:rsidR="00C2596B">
        <w:t>78</w:t>
      </w:r>
      <w:r>
        <w:tab/>
        <w:t>WLAN Measurement Configuration</w:t>
      </w:r>
      <w:bookmarkEnd w:id="16593"/>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612" w:name="_CR9_3_1_179"/>
      <w:bookmarkStart w:id="16613" w:name="OLE_LINK157"/>
      <w:bookmarkStart w:id="16614" w:name="_Toc45652447"/>
      <w:bookmarkStart w:id="16615" w:name="_Toc45658879"/>
      <w:bookmarkStart w:id="16616" w:name="_Toc45720699"/>
      <w:bookmarkStart w:id="16617" w:name="_Toc45798577"/>
      <w:bookmarkStart w:id="16618" w:name="_Toc45897966"/>
      <w:bookmarkStart w:id="16619" w:name="_Toc51746170"/>
      <w:bookmarkStart w:id="16620" w:name="_Toc64446434"/>
      <w:bookmarkStart w:id="16621" w:name="_Toc73982304"/>
      <w:bookmarkStart w:id="16622" w:name="_Toc88652393"/>
      <w:bookmarkStart w:id="16623" w:name="_Toc97891436"/>
      <w:bookmarkStart w:id="16624" w:name="_Toc99123579"/>
      <w:bookmarkStart w:id="16625" w:name="_Toc99662384"/>
      <w:bookmarkStart w:id="16626" w:name="_Toc105152451"/>
      <w:bookmarkStart w:id="16627" w:name="_Toc105174257"/>
      <w:bookmarkStart w:id="16628" w:name="_Toc106109255"/>
      <w:bookmarkStart w:id="16629" w:name="_Toc107409713"/>
      <w:bookmarkStart w:id="16630" w:name="_Toc112756902"/>
      <w:bookmarkStart w:id="16631" w:name="_Toc209706649"/>
      <w:bookmarkEnd w:id="16612"/>
      <w:r>
        <w:t>9.3.1.</w:t>
      </w:r>
      <w:bookmarkEnd w:id="16613"/>
      <w:r w:rsidR="0000182C">
        <w:t>1</w:t>
      </w:r>
      <w:r w:rsidR="00C2596B">
        <w:t>79</w:t>
      </w:r>
      <w:r>
        <w:tab/>
        <w:t>Sensor Measurement Configuration</w:t>
      </w:r>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632" w:name="_CR9_3_1_180"/>
      <w:bookmarkStart w:id="16633" w:name="OLE_LINK158"/>
      <w:bookmarkStart w:id="16634" w:name="_Toc45652448"/>
      <w:bookmarkStart w:id="16635" w:name="_Toc45658880"/>
      <w:bookmarkStart w:id="16636" w:name="_Toc45720700"/>
      <w:bookmarkStart w:id="16637" w:name="_Toc45798578"/>
      <w:bookmarkStart w:id="16638" w:name="_Toc45897967"/>
      <w:bookmarkStart w:id="16639" w:name="_Toc51746171"/>
      <w:bookmarkStart w:id="16640" w:name="_Toc64446435"/>
      <w:bookmarkStart w:id="16641" w:name="_Toc73982305"/>
      <w:bookmarkStart w:id="16642" w:name="_Toc88652394"/>
      <w:bookmarkStart w:id="16643" w:name="_Toc97891437"/>
      <w:bookmarkStart w:id="16644" w:name="_Toc99123580"/>
      <w:bookmarkStart w:id="16645" w:name="_Toc99662385"/>
      <w:bookmarkStart w:id="16646" w:name="_Toc105152452"/>
      <w:bookmarkStart w:id="16647" w:name="_Toc105174258"/>
      <w:bookmarkStart w:id="16648" w:name="_Toc106109256"/>
      <w:bookmarkStart w:id="16649" w:name="_Toc107409714"/>
      <w:bookmarkStart w:id="16650" w:name="_Toc112756903"/>
      <w:bookmarkStart w:id="16651" w:name="_Toc209706650"/>
      <w:bookmarkEnd w:id="16632"/>
      <w:r w:rsidRPr="00367E0D">
        <w:t>9.3.1.</w:t>
      </w:r>
      <w:bookmarkEnd w:id="16633"/>
      <w:r w:rsidR="0000182C">
        <w:t>18</w:t>
      </w:r>
      <w:r w:rsidR="00C2596B">
        <w:t>0</w:t>
      </w:r>
      <w:r w:rsidRPr="00367E0D">
        <w:tab/>
        <w:t xml:space="preserve">Event </w:t>
      </w:r>
      <w:r w:rsidR="008756E8">
        <w:t>T</w:t>
      </w:r>
      <w:r w:rsidRPr="00367E0D">
        <w:t>rigger Logged MDT Configuration</w:t>
      </w:r>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bookmarkEnd w:id="16651"/>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652"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652"/>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653"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653"/>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654" w:name="_CR9_3_1_181"/>
      <w:bookmarkStart w:id="16655" w:name="_Hlk44339742"/>
      <w:bookmarkStart w:id="16656" w:name="_Toc45652449"/>
      <w:bookmarkStart w:id="16657" w:name="_Toc45658881"/>
      <w:bookmarkStart w:id="16658" w:name="_Toc45720701"/>
      <w:bookmarkStart w:id="16659" w:name="_Toc45798579"/>
      <w:bookmarkStart w:id="16660" w:name="_Toc45897968"/>
      <w:bookmarkStart w:id="16661" w:name="_Toc51746172"/>
      <w:bookmarkStart w:id="16662" w:name="_Toc64446436"/>
      <w:bookmarkStart w:id="16663" w:name="_Toc73982306"/>
      <w:bookmarkStart w:id="16664" w:name="_Toc88652395"/>
      <w:bookmarkStart w:id="16665" w:name="_Toc97891438"/>
      <w:bookmarkStart w:id="16666" w:name="_Toc99123581"/>
      <w:bookmarkStart w:id="16667" w:name="_Toc99662386"/>
      <w:bookmarkStart w:id="16668" w:name="_Toc105152453"/>
      <w:bookmarkStart w:id="16669" w:name="_Toc105174259"/>
      <w:bookmarkStart w:id="16670" w:name="_Toc106109257"/>
      <w:bookmarkStart w:id="16671" w:name="_Toc107409715"/>
      <w:bookmarkStart w:id="16672" w:name="_Toc112756904"/>
      <w:bookmarkStart w:id="16673" w:name="_Toc209706651"/>
      <w:bookmarkEnd w:id="16654"/>
      <w:r w:rsidRPr="00367E0D">
        <w:lastRenderedPageBreak/>
        <w:t>9.3.1.</w:t>
      </w:r>
      <w:bookmarkEnd w:id="16655"/>
      <w:r w:rsidRPr="00367E0D">
        <w:t>18</w:t>
      </w:r>
      <w:r w:rsidR="00C2596B">
        <w:t>1</w:t>
      </w:r>
      <w:r w:rsidRPr="00367E0D">
        <w:tab/>
        <w:t>NR Frequency Info</w:t>
      </w:r>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674" w:name="OLE_LINK153"/>
            <w:r>
              <w:rPr>
                <w:rFonts w:eastAsia="SimSun"/>
              </w:rPr>
              <w:t>maxnoofNRCellBands</w:t>
            </w:r>
            <w:bookmarkEnd w:id="16674"/>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675" w:name="_CR9_3_1_182"/>
      <w:bookmarkStart w:id="16676" w:name="_Hlk44339755"/>
      <w:bookmarkStart w:id="16677" w:name="_Toc45652450"/>
      <w:bookmarkStart w:id="16678" w:name="_Toc45658882"/>
      <w:bookmarkStart w:id="16679" w:name="_Toc45720702"/>
      <w:bookmarkStart w:id="16680" w:name="_Toc45798580"/>
      <w:bookmarkStart w:id="16681" w:name="_Toc45897969"/>
      <w:bookmarkStart w:id="16682" w:name="_Toc51746173"/>
      <w:bookmarkStart w:id="16683" w:name="_Toc64446437"/>
      <w:bookmarkStart w:id="16684" w:name="_Toc73982307"/>
      <w:bookmarkStart w:id="16685" w:name="_Toc88652396"/>
      <w:bookmarkStart w:id="16686" w:name="_Toc97891439"/>
      <w:bookmarkStart w:id="16687" w:name="_Toc99123582"/>
      <w:bookmarkStart w:id="16688" w:name="_Toc99662387"/>
      <w:bookmarkStart w:id="16689" w:name="_Toc105152454"/>
      <w:bookmarkStart w:id="16690" w:name="_Toc105174260"/>
      <w:bookmarkStart w:id="16691" w:name="_Toc106109258"/>
      <w:bookmarkStart w:id="16692" w:name="_Toc107409716"/>
      <w:bookmarkStart w:id="16693" w:name="_Toc112756905"/>
      <w:bookmarkStart w:id="16694" w:name="_Toc209706652"/>
      <w:bookmarkEnd w:id="16675"/>
      <w:r w:rsidRPr="00367E0D">
        <w:t>9.3.1.</w:t>
      </w:r>
      <w:bookmarkEnd w:id="16676"/>
      <w:r w:rsidRPr="00367E0D">
        <w:t>18</w:t>
      </w:r>
      <w:r w:rsidR="00C2596B">
        <w:t>2</w:t>
      </w:r>
      <w:r w:rsidRPr="00367E0D">
        <w:tab/>
        <w:t>Area Scope of Neighbour Cells</w:t>
      </w:r>
      <w:bookmarkEnd w:id="16677"/>
      <w:bookmarkEnd w:id="16678"/>
      <w:bookmarkEnd w:id="16679"/>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695" w:name="_CR9_3_1_183"/>
      <w:bookmarkStart w:id="16696" w:name="_Toc45652451"/>
      <w:bookmarkStart w:id="16697" w:name="_Toc45658883"/>
      <w:bookmarkStart w:id="16698" w:name="_Toc45720703"/>
      <w:bookmarkStart w:id="16699" w:name="_Toc45798581"/>
      <w:bookmarkStart w:id="16700" w:name="_Toc45897970"/>
      <w:bookmarkStart w:id="16701" w:name="_Toc51746174"/>
      <w:bookmarkStart w:id="16702" w:name="_Toc64446438"/>
      <w:bookmarkStart w:id="16703" w:name="_Toc73982308"/>
      <w:bookmarkStart w:id="16704" w:name="_Toc88652397"/>
      <w:bookmarkStart w:id="16705" w:name="_Toc97891440"/>
      <w:bookmarkStart w:id="16706" w:name="_Toc99123583"/>
      <w:bookmarkStart w:id="16707" w:name="_Toc99662388"/>
      <w:bookmarkStart w:id="16708" w:name="_Toc105152455"/>
      <w:bookmarkStart w:id="16709" w:name="_Toc105174261"/>
      <w:bookmarkStart w:id="16710" w:name="_Toc106109259"/>
      <w:bookmarkStart w:id="16711" w:name="_Toc107409717"/>
      <w:bookmarkStart w:id="16712" w:name="_Toc112756906"/>
      <w:bookmarkStart w:id="16713" w:name="_Toc209706653"/>
      <w:bookmarkStart w:id="16714" w:name="_Hlk21114933"/>
      <w:bookmarkEnd w:id="16695"/>
      <w:r w:rsidRPr="009F5A10">
        <w:t>9.</w:t>
      </w:r>
      <w:r>
        <w:t>3</w:t>
      </w:r>
      <w:r w:rsidRPr="009F5A10">
        <w:t>.</w:t>
      </w:r>
      <w:r>
        <w:t>1</w:t>
      </w:r>
      <w:r w:rsidRPr="009F5A10">
        <w:t>.</w:t>
      </w:r>
      <w:r>
        <w:t>18</w:t>
      </w:r>
      <w:r w:rsidR="00961FD0">
        <w:t>3</w:t>
      </w:r>
      <w:r w:rsidRPr="009F5A10">
        <w:tab/>
      </w:r>
      <w:r>
        <w:t>NPN Paging Assistance Information</w:t>
      </w:r>
      <w:bookmarkEnd w:id="16696"/>
      <w:bookmarkEnd w:id="16697"/>
      <w:bookmarkEnd w:id="16698"/>
      <w:bookmarkEnd w:id="16699"/>
      <w:bookmarkEnd w:id="16700"/>
      <w:bookmarkEnd w:id="16701"/>
      <w:bookmarkEnd w:id="16702"/>
      <w:bookmarkEnd w:id="16703"/>
      <w:bookmarkEnd w:id="16704"/>
      <w:bookmarkEnd w:id="16705"/>
      <w:bookmarkEnd w:id="16706"/>
      <w:bookmarkEnd w:id="16707"/>
      <w:bookmarkEnd w:id="16708"/>
      <w:bookmarkEnd w:id="16709"/>
      <w:bookmarkEnd w:id="16710"/>
      <w:bookmarkEnd w:id="16711"/>
      <w:bookmarkEnd w:id="16712"/>
      <w:bookmarkEnd w:id="16713"/>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715" w:name="_Hlk21013628"/>
      <w:bookmarkStart w:id="16716" w:name="_Hlk21114435"/>
      <w:bookmarkEnd w:id="16714"/>
    </w:p>
    <w:p w14:paraId="028DB55B" w14:textId="77777777" w:rsidR="0035606B" w:rsidRPr="00D90A17" w:rsidRDefault="0035606B" w:rsidP="0035606B">
      <w:pPr>
        <w:pStyle w:val="Heading4"/>
        <w:rPr>
          <w:rFonts w:eastAsia="SimSun"/>
        </w:rPr>
      </w:pPr>
      <w:bookmarkStart w:id="16717" w:name="_CR9_3_1_184"/>
      <w:bookmarkStart w:id="16718" w:name="_Toc45652452"/>
      <w:bookmarkStart w:id="16719" w:name="_Toc45658884"/>
      <w:bookmarkStart w:id="16720" w:name="_Toc45720704"/>
      <w:bookmarkStart w:id="16721" w:name="_Toc45798582"/>
      <w:bookmarkStart w:id="16722" w:name="_Toc45897971"/>
      <w:bookmarkStart w:id="16723" w:name="_Toc51746175"/>
      <w:bookmarkStart w:id="16724" w:name="_Toc64446439"/>
      <w:bookmarkStart w:id="16725" w:name="_Toc73982309"/>
      <w:bookmarkStart w:id="16726" w:name="_Toc88652398"/>
      <w:bookmarkStart w:id="16727" w:name="_Toc97891441"/>
      <w:bookmarkStart w:id="16728" w:name="_Toc99123584"/>
      <w:bookmarkStart w:id="16729" w:name="_Toc99662389"/>
      <w:bookmarkStart w:id="16730" w:name="_Toc105152456"/>
      <w:bookmarkStart w:id="16731" w:name="_Toc105174262"/>
      <w:bookmarkStart w:id="16732" w:name="_Toc106109260"/>
      <w:bookmarkStart w:id="16733" w:name="_Toc107409718"/>
      <w:bookmarkStart w:id="16734" w:name="_Toc112756907"/>
      <w:bookmarkStart w:id="16735" w:name="_Toc209706654"/>
      <w:bookmarkEnd w:id="16715"/>
      <w:bookmarkEnd w:id="16716"/>
      <w:bookmarkEnd w:id="16717"/>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718"/>
      <w:bookmarkEnd w:id="16719"/>
      <w:bookmarkEnd w:id="16720"/>
      <w:bookmarkEnd w:id="16721"/>
      <w:bookmarkEnd w:id="16722"/>
      <w:bookmarkEnd w:id="16723"/>
      <w:bookmarkEnd w:id="16724"/>
      <w:bookmarkEnd w:id="16725"/>
      <w:bookmarkEnd w:id="16726"/>
      <w:bookmarkEnd w:id="16727"/>
      <w:bookmarkEnd w:id="16728"/>
      <w:bookmarkEnd w:id="16729"/>
      <w:bookmarkEnd w:id="16730"/>
      <w:bookmarkEnd w:id="16731"/>
      <w:bookmarkEnd w:id="16732"/>
      <w:bookmarkEnd w:id="16733"/>
      <w:bookmarkEnd w:id="16734"/>
      <w:bookmarkEnd w:id="16735"/>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736" w:name="_CR9_3_1_185"/>
      <w:bookmarkStart w:id="16737" w:name="_Toc45652453"/>
      <w:bookmarkStart w:id="16738" w:name="_Toc45658885"/>
      <w:bookmarkStart w:id="16739" w:name="_Toc45720705"/>
      <w:bookmarkStart w:id="16740" w:name="_Toc45798583"/>
      <w:bookmarkStart w:id="16741" w:name="_Toc45897972"/>
      <w:bookmarkStart w:id="16742" w:name="_Toc51746176"/>
      <w:bookmarkStart w:id="16743" w:name="_Toc64446440"/>
      <w:bookmarkStart w:id="16744" w:name="_Toc73982310"/>
      <w:bookmarkStart w:id="16745" w:name="_Toc88652399"/>
      <w:bookmarkStart w:id="16746" w:name="_Toc97891442"/>
      <w:bookmarkStart w:id="16747" w:name="_Toc99123585"/>
      <w:bookmarkStart w:id="16748" w:name="_Toc99662390"/>
      <w:bookmarkStart w:id="16749" w:name="_Toc105152457"/>
      <w:bookmarkStart w:id="16750" w:name="_Toc105174263"/>
      <w:bookmarkStart w:id="16751" w:name="_Toc106109261"/>
      <w:bookmarkStart w:id="16752" w:name="_Toc107409719"/>
      <w:bookmarkStart w:id="16753" w:name="_Toc112756908"/>
      <w:bookmarkStart w:id="16754" w:name="_Toc209706655"/>
      <w:bookmarkEnd w:id="16736"/>
      <w:r w:rsidRPr="00637F43">
        <w:t>9.3.1.</w:t>
      </w:r>
      <w:r>
        <w:t>18</w:t>
      </w:r>
      <w:r w:rsidR="00961FD0">
        <w:t>5</w:t>
      </w:r>
      <w:r w:rsidRPr="00637F43">
        <w:tab/>
        <w:t>Cell CAG Information</w:t>
      </w:r>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bookmarkEnd w:id="16753"/>
      <w:bookmarkEnd w:id="16754"/>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755" w:name="_CR9_3_1_186"/>
      <w:bookmarkStart w:id="16756" w:name="_Toc45652454"/>
      <w:bookmarkStart w:id="16757" w:name="_Toc45658886"/>
      <w:bookmarkStart w:id="16758" w:name="_Toc45720706"/>
      <w:bookmarkStart w:id="16759" w:name="_Toc45798584"/>
      <w:bookmarkStart w:id="16760" w:name="_Toc45897973"/>
      <w:bookmarkStart w:id="16761" w:name="_Toc51746177"/>
      <w:bookmarkStart w:id="16762" w:name="_Toc64446441"/>
      <w:bookmarkStart w:id="16763" w:name="_Toc73982311"/>
      <w:bookmarkStart w:id="16764" w:name="_Toc88652400"/>
      <w:bookmarkStart w:id="16765" w:name="_Toc97891443"/>
      <w:bookmarkStart w:id="16766" w:name="_Toc99123586"/>
      <w:bookmarkStart w:id="16767" w:name="_Toc99662391"/>
      <w:bookmarkStart w:id="16768" w:name="_Toc105152458"/>
      <w:bookmarkStart w:id="16769" w:name="_Toc105174264"/>
      <w:bookmarkStart w:id="16770" w:name="_Toc106109262"/>
      <w:bookmarkStart w:id="16771" w:name="_Toc107409720"/>
      <w:bookmarkStart w:id="16772" w:name="_Toc112756909"/>
      <w:bookmarkStart w:id="16773" w:name="_Toc209706656"/>
      <w:bookmarkEnd w:id="16755"/>
      <w:r w:rsidRPr="001D2E49">
        <w:lastRenderedPageBreak/>
        <w:t>9.3.1.</w:t>
      </w:r>
      <w:r>
        <w:t>18</w:t>
      </w:r>
      <w:r w:rsidR="00961FD0">
        <w:t>6</w:t>
      </w:r>
      <w:r w:rsidRPr="001D2E49">
        <w:tab/>
        <w:t xml:space="preserve">Target to Source </w:t>
      </w:r>
      <w:r>
        <w:t>Failure Transparent</w:t>
      </w:r>
      <w:r w:rsidRPr="001D2E49">
        <w:t xml:space="preserve"> Container</w:t>
      </w:r>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774" w:name="_CR9_3_1_187"/>
      <w:bookmarkStart w:id="16775" w:name="_Toc45652455"/>
      <w:bookmarkStart w:id="16776" w:name="_Toc45658887"/>
      <w:bookmarkStart w:id="16777" w:name="_Toc45720707"/>
      <w:bookmarkStart w:id="16778" w:name="_Toc45798585"/>
      <w:bookmarkStart w:id="16779" w:name="_Toc45897974"/>
      <w:bookmarkStart w:id="16780" w:name="_Toc51746178"/>
      <w:bookmarkStart w:id="16781" w:name="_Toc64446442"/>
      <w:bookmarkStart w:id="16782" w:name="_Toc73982312"/>
      <w:bookmarkStart w:id="16783" w:name="_Toc88652401"/>
      <w:bookmarkStart w:id="16784" w:name="_Toc97891444"/>
      <w:bookmarkStart w:id="16785" w:name="_Toc99123587"/>
      <w:bookmarkStart w:id="16786" w:name="_Toc99662392"/>
      <w:bookmarkStart w:id="16787" w:name="_Toc105152459"/>
      <w:bookmarkStart w:id="16788" w:name="_Toc105174265"/>
      <w:bookmarkStart w:id="16789" w:name="_Toc106109263"/>
      <w:bookmarkStart w:id="16790" w:name="_Toc107409721"/>
      <w:bookmarkStart w:id="16791" w:name="_Toc112756910"/>
      <w:bookmarkStart w:id="16792" w:name="_Toc209706657"/>
      <w:bookmarkEnd w:id="1677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793" w:name="_CR9_3_1_188"/>
      <w:bookmarkStart w:id="16794" w:name="_Toc45652456"/>
      <w:bookmarkStart w:id="16795" w:name="_Toc45658888"/>
      <w:bookmarkStart w:id="16796" w:name="_Toc45720708"/>
      <w:bookmarkStart w:id="16797" w:name="_Toc45798586"/>
      <w:bookmarkStart w:id="16798" w:name="_Toc45897975"/>
      <w:bookmarkStart w:id="16799" w:name="_Toc51746179"/>
      <w:bookmarkStart w:id="16800" w:name="_Toc64446443"/>
      <w:bookmarkStart w:id="16801" w:name="_Toc73982313"/>
      <w:bookmarkStart w:id="16802" w:name="_Toc88652402"/>
      <w:bookmarkStart w:id="16803" w:name="_Toc97891445"/>
      <w:bookmarkStart w:id="16804" w:name="_Toc99123588"/>
      <w:bookmarkStart w:id="16805" w:name="_Toc99662393"/>
      <w:bookmarkStart w:id="16806" w:name="_Toc105152460"/>
      <w:bookmarkStart w:id="16807" w:name="_Toc105174266"/>
      <w:bookmarkStart w:id="16808" w:name="_Toc106109264"/>
      <w:bookmarkStart w:id="16809" w:name="_Toc107409722"/>
      <w:bookmarkStart w:id="16810" w:name="_Toc112756911"/>
      <w:bookmarkStart w:id="16811" w:name="_Toc209706658"/>
      <w:bookmarkEnd w:id="1679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794"/>
      <w:bookmarkEnd w:id="16795"/>
      <w:bookmarkEnd w:id="16796"/>
      <w:bookmarkEnd w:id="16797"/>
      <w:bookmarkEnd w:id="16798"/>
      <w:bookmarkEnd w:id="16799"/>
      <w:bookmarkEnd w:id="16800"/>
      <w:bookmarkEnd w:id="16801"/>
      <w:bookmarkEnd w:id="16802"/>
      <w:bookmarkEnd w:id="16803"/>
      <w:bookmarkEnd w:id="16804"/>
      <w:bookmarkEnd w:id="16805"/>
      <w:bookmarkEnd w:id="16806"/>
      <w:bookmarkEnd w:id="16807"/>
      <w:bookmarkEnd w:id="16808"/>
      <w:bookmarkEnd w:id="16809"/>
      <w:bookmarkEnd w:id="16810"/>
      <w:bookmarkEnd w:id="16811"/>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812" w:name="_CR9_3_1_189"/>
      <w:bookmarkStart w:id="16813" w:name="_Toc45652457"/>
      <w:bookmarkStart w:id="16814" w:name="_Toc45658889"/>
      <w:bookmarkStart w:id="16815" w:name="_Toc45720709"/>
      <w:bookmarkStart w:id="16816" w:name="_Toc45798587"/>
      <w:bookmarkStart w:id="16817" w:name="_Toc45897976"/>
      <w:bookmarkStart w:id="16818" w:name="_Toc51746180"/>
      <w:bookmarkStart w:id="16819" w:name="_Toc64446444"/>
      <w:bookmarkStart w:id="16820" w:name="_Toc73982314"/>
      <w:bookmarkStart w:id="16821" w:name="_Toc88652403"/>
      <w:bookmarkStart w:id="16822" w:name="_Toc97891446"/>
      <w:bookmarkStart w:id="16823" w:name="_Toc99123589"/>
      <w:bookmarkStart w:id="16824" w:name="_Toc99662394"/>
      <w:bookmarkStart w:id="16825" w:name="_Toc105152461"/>
      <w:bookmarkStart w:id="16826" w:name="_Toc105174267"/>
      <w:bookmarkStart w:id="16827" w:name="_Toc106109265"/>
      <w:bookmarkStart w:id="16828" w:name="_Toc107409723"/>
      <w:bookmarkStart w:id="16829" w:name="_Toc112756912"/>
      <w:bookmarkStart w:id="16830" w:name="_Toc209706659"/>
      <w:bookmarkEnd w:id="1681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bookmarkEnd w:id="16829"/>
      <w:bookmarkEnd w:id="16830"/>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831" w:name="_CR9_3_1_190"/>
      <w:bookmarkStart w:id="16832" w:name="_Toc45652458"/>
      <w:bookmarkStart w:id="16833" w:name="_Toc45658890"/>
      <w:bookmarkStart w:id="16834" w:name="_Toc45720710"/>
      <w:bookmarkStart w:id="16835" w:name="_Toc45798588"/>
      <w:bookmarkStart w:id="16836" w:name="_Toc45897977"/>
      <w:bookmarkStart w:id="16837" w:name="_Toc51746181"/>
      <w:bookmarkStart w:id="16838" w:name="_Toc64446445"/>
      <w:bookmarkStart w:id="16839" w:name="_Toc73982315"/>
      <w:bookmarkStart w:id="16840" w:name="_Toc88652404"/>
      <w:bookmarkStart w:id="16841" w:name="_Toc97891447"/>
      <w:bookmarkStart w:id="16842" w:name="_Toc99123590"/>
      <w:bookmarkStart w:id="16843" w:name="_Toc99662395"/>
      <w:bookmarkStart w:id="16844" w:name="_Toc105152462"/>
      <w:bookmarkStart w:id="16845" w:name="_Toc105174268"/>
      <w:bookmarkStart w:id="16846" w:name="_Toc106109266"/>
      <w:bookmarkStart w:id="16847" w:name="_Toc107409724"/>
      <w:bookmarkStart w:id="16848" w:name="_Toc112756913"/>
      <w:bookmarkStart w:id="16849" w:name="_Toc209706660"/>
      <w:bookmarkStart w:id="16850" w:name="_Toc20953736"/>
      <w:bookmarkStart w:id="16851" w:name="_Toc29390265"/>
      <w:bookmarkEnd w:id="16831"/>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lastRenderedPageBreak/>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lastRenderedPageBreak/>
              <w:t>PDCP-SN and Hyper frame number</w:t>
            </w:r>
            <w:r w:rsidRPr="00ED5774">
              <w:rPr>
                <w:lang w:eastAsia="ja-JP"/>
              </w:rPr>
              <w:t xml:space="preserve"> for which </w:t>
            </w:r>
            <w:r w:rsidRPr="00ED5774">
              <w:rPr>
                <w:lang w:eastAsia="ja-JP"/>
              </w:rPr>
              <w:lastRenderedPageBreak/>
              <w:t xml:space="preserve">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lastRenderedPageBreak/>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850"/>
      <w:bookmarkEnd w:id="16851"/>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852" w:name="_CR9_3_1_191"/>
      <w:bookmarkStart w:id="16853" w:name="_Toc45652459"/>
      <w:bookmarkStart w:id="16854" w:name="_Toc45658891"/>
      <w:bookmarkStart w:id="16855" w:name="_Toc45720711"/>
      <w:bookmarkStart w:id="16856" w:name="_Toc45798589"/>
      <w:bookmarkStart w:id="16857" w:name="_Toc45897978"/>
      <w:bookmarkStart w:id="16858" w:name="_Toc51746182"/>
      <w:bookmarkStart w:id="16859" w:name="_Toc64446446"/>
      <w:bookmarkStart w:id="16860" w:name="_Toc73982316"/>
      <w:bookmarkStart w:id="16861" w:name="_Toc88652405"/>
      <w:bookmarkStart w:id="16862" w:name="_Toc97891448"/>
      <w:bookmarkStart w:id="16863" w:name="_Toc99123591"/>
      <w:bookmarkStart w:id="16864" w:name="_Toc99662396"/>
      <w:bookmarkStart w:id="16865" w:name="_Toc105152463"/>
      <w:bookmarkStart w:id="16866" w:name="_Toc105174269"/>
      <w:bookmarkStart w:id="16867" w:name="_Toc106109267"/>
      <w:bookmarkStart w:id="16868" w:name="_Toc107409725"/>
      <w:bookmarkStart w:id="16869" w:name="_Toc112756914"/>
      <w:bookmarkStart w:id="16870" w:name="_Toc209706661"/>
      <w:bookmarkEnd w:id="16852"/>
      <w:r w:rsidRPr="00367E0D">
        <w:t>9.3.1.</w:t>
      </w:r>
      <w:r>
        <w:t>19</w:t>
      </w:r>
      <w:r w:rsidR="00CA4FEF">
        <w:t>1</w:t>
      </w:r>
      <w:r w:rsidRPr="00367E0D">
        <w:tab/>
        <w:t>Extended Slice Support</w:t>
      </w:r>
      <w:r w:rsidRPr="00367E0D">
        <w:rPr>
          <w:rFonts w:hint="eastAsia"/>
        </w:rPr>
        <w:t xml:space="preserve"> </w:t>
      </w:r>
      <w:r w:rsidRPr="00367E0D">
        <w:t>List</w:t>
      </w:r>
      <w:bookmarkEnd w:id="16853"/>
      <w:bookmarkEnd w:id="16854"/>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871" w:name="_CR9_3_1_192"/>
      <w:bookmarkStart w:id="16872" w:name="_Hlk44330273"/>
      <w:bookmarkStart w:id="16873" w:name="_Toc45652460"/>
      <w:bookmarkStart w:id="16874" w:name="_Toc45658892"/>
      <w:bookmarkStart w:id="16875" w:name="_Toc45720712"/>
      <w:bookmarkStart w:id="16876" w:name="_Toc45798590"/>
      <w:bookmarkStart w:id="16877" w:name="_Toc45897979"/>
      <w:bookmarkStart w:id="16878" w:name="_Toc51746183"/>
      <w:bookmarkStart w:id="16879" w:name="_Toc64446447"/>
      <w:bookmarkStart w:id="16880" w:name="_Toc73982317"/>
      <w:bookmarkStart w:id="16881" w:name="_Toc88652406"/>
      <w:bookmarkStart w:id="16882" w:name="_Toc97891449"/>
      <w:bookmarkStart w:id="16883" w:name="_Toc99123592"/>
      <w:bookmarkStart w:id="16884" w:name="_Toc99662397"/>
      <w:bookmarkStart w:id="16885" w:name="_Toc105152464"/>
      <w:bookmarkStart w:id="16886" w:name="_Toc105174270"/>
      <w:bookmarkStart w:id="16887" w:name="_Toc106109268"/>
      <w:bookmarkStart w:id="16888" w:name="_Toc107409726"/>
      <w:bookmarkStart w:id="16889" w:name="_Toc112756915"/>
      <w:bookmarkStart w:id="16890" w:name="_Toc209706662"/>
      <w:bookmarkEnd w:id="16871"/>
      <w:r w:rsidRPr="00E67E0D">
        <w:rPr>
          <w:rFonts w:eastAsia="Batang"/>
        </w:rPr>
        <w:t>9.3.</w:t>
      </w:r>
      <w:r>
        <w:rPr>
          <w:rFonts w:eastAsia="Batang"/>
        </w:rPr>
        <w:t>1</w:t>
      </w:r>
      <w:r w:rsidRPr="00E67E0D">
        <w:rPr>
          <w:rFonts w:eastAsia="Batang"/>
        </w:rPr>
        <w:t>.</w:t>
      </w:r>
      <w:bookmarkEnd w:id="16872"/>
      <w:r>
        <w:rPr>
          <w:rFonts w:eastAsia="Batang"/>
        </w:rPr>
        <w:t>19</w:t>
      </w:r>
      <w:r w:rsidR="00CA4FEF">
        <w:rPr>
          <w:rFonts w:eastAsia="Batang"/>
        </w:rPr>
        <w:t>2</w:t>
      </w:r>
      <w:r w:rsidRPr="00E67E0D">
        <w:rPr>
          <w:rFonts w:eastAsia="Batang"/>
        </w:rPr>
        <w:tab/>
      </w:r>
      <w:r w:rsidRPr="003C7DBE">
        <w:t>UE Capability Info Request</w:t>
      </w:r>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891" w:name="_CR9_3_1_193"/>
      <w:bookmarkStart w:id="16892" w:name="_Toc51746184"/>
      <w:bookmarkStart w:id="16893" w:name="_Toc64446448"/>
      <w:bookmarkStart w:id="16894" w:name="_Toc73982318"/>
      <w:bookmarkStart w:id="16895" w:name="_Toc88652407"/>
      <w:bookmarkStart w:id="16896" w:name="_Toc97891450"/>
      <w:bookmarkStart w:id="16897" w:name="_Toc99123593"/>
      <w:bookmarkStart w:id="16898" w:name="_Toc99662398"/>
      <w:bookmarkStart w:id="16899" w:name="_Toc105152465"/>
      <w:bookmarkStart w:id="16900" w:name="_Toc105174271"/>
      <w:bookmarkStart w:id="16901" w:name="_Toc106109269"/>
      <w:bookmarkStart w:id="16902" w:name="_Toc107409727"/>
      <w:bookmarkStart w:id="16903" w:name="_Toc112756916"/>
      <w:bookmarkStart w:id="16904" w:name="_Toc209706663"/>
      <w:bookmarkStart w:id="16905" w:name="_Toc45652461"/>
      <w:bookmarkStart w:id="16906" w:name="_Toc45658893"/>
      <w:bookmarkStart w:id="16907" w:name="_Toc45720713"/>
      <w:bookmarkStart w:id="16908" w:name="_Toc45798591"/>
      <w:bookmarkStart w:id="16909" w:name="_Toc45897980"/>
      <w:bookmarkEnd w:id="16891"/>
      <w:r w:rsidRPr="00356814">
        <w:t>9.3.</w:t>
      </w:r>
      <w:r>
        <w:t>1</w:t>
      </w:r>
      <w:r w:rsidRPr="00356814">
        <w:t>.</w:t>
      </w:r>
      <w:r>
        <w:t>193</w:t>
      </w:r>
      <w:bookmarkStart w:id="16910" w:name="_Toc20955997"/>
      <w:bookmarkStart w:id="16911" w:name="_Toc29404336"/>
      <w:bookmarkStart w:id="16912" w:name="_Toc36556732"/>
      <w:r w:rsidRPr="00356814">
        <w:tab/>
      </w:r>
      <w:bookmarkEnd w:id="16910"/>
      <w:bookmarkEnd w:id="16911"/>
      <w:bookmarkEnd w:id="16912"/>
      <w:r w:rsidRPr="007D4A56">
        <w:t xml:space="preserve">Extended </w:t>
      </w:r>
      <w:r>
        <w:t>RAN Node</w:t>
      </w:r>
      <w:r w:rsidRPr="007D4A56">
        <w:t xml:space="preserve"> Name</w:t>
      </w:r>
      <w:bookmarkEnd w:id="16892"/>
      <w:bookmarkEnd w:id="16893"/>
      <w:bookmarkEnd w:id="16894"/>
      <w:bookmarkEnd w:id="16895"/>
      <w:bookmarkEnd w:id="16896"/>
      <w:bookmarkEnd w:id="16897"/>
      <w:bookmarkEnd w:id="16898"/>
      <w:bookmarkEnd w:id="16899"/>
      <w:bookmarkEnd w:id="16900"/>
      <w:bookmarkEnd w:id="16901"/>
      <w:bookmarkEnd w:id="16902"/>
      <w:bookmarkEnd w:id="16903"/>
      <w:bookmarkEnd w:id="16904"/>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913" w:name="_CR9_3_1_194"/>
      <w:bookmarkStart w:id="16914" w:name="_Toc88652408"/>
      <w:bookmarkStart w:id="16915" w:name="_Toc97891451"/>
      <w:bookmarkStart w:id="16916" w:name="_Toc99123594"/>
      <w:bookmarkStart w:id="16917" w:name="_Toc99662399"/>
      <w:bookmarkStart w:id="16918" w:name="_Toc105152466"/>
      <w:bookmarkStart w:id="16919" w:name="_Toc105174272"/>
      <w:bookmarkStart w:id="16920" w:name="_Toc106109270"/>
      <w:bookmarkStart w:id="16921" w:name="_Toc107409728"/>
      <w:bookmarkStart w:id="16922" w:name="_Toc112756917"/>
      <w:bookmarkStart w:id="16923" w:name="_Toc209706664"/>
      <w:bookmarkStart w:id="16924" w:name="_Toc51746185"/>
      <w:bookmarkStart w:id="16925" w:name="_Toc64446449"/>
      <w:bookmarkStart w:id="16926" w:name="_Toc73982319"/>
      <w:bookmarkEnd w:id="16913"/>
      <w:r w:rsidRPr="00487F5C">
        <w:t>9.3.1.</w:t>
      </w:r>
      <w:r>
        <w:t>194</w:t>
      </w:r>
      <w:r w:rsidRPr="00487F5C">
        <w:tab/>
        <w:t xml:space="preserve">MICO </w:t>
      </w:r>
      <w:r>
        <w:t>All PLMN</w:t>
      </w:r>
      <w:bookmarkEnd w:id="16914"/>
      <w:bookmarkEnd w:id="16915"/>
      <w:bookmarkEnd w:id="16916"/>
      <w:bookmarkEnd w:id="16917"/>
      <w:bookmarkEnd w:id="16918"/>
      <w:bookmarkEnd w:id="16919"/>
      <w:bookmarkEnd w:id="16920"/>
      <w:bookmarkEnd w:id="16921"/>
      <w:bookmarkEnd w:id="16922"/>
      <w:bookmarkEnd w:id="16923"/>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927" w:name="_CR9_3_1_195"/>
      <w:bookmarkStart w:id="16928" w:name="_Toc56613667"/>
      <w:bookmarkStart w:id="16929" w:name="_Toc97891452"/>
      <w:bookmarkStart w:id="16930" w:name="_Toc99123595"/>
      <w:bookmarkStart w:id="16931" w:name="_Toc99662400"/>
      <w:bookmarkStart w:id="16932" w:name="_Toc105152467"/>
      <w:bookmarkStart w:id="16933" w:name="_Toc105174273"/>
      <w:bookmarkStart w:id="16934" w:name="_Toc106109271"/>
      <w:bookmarkStart w:id="16935" w:name="_Toc107409729"/>
      <w:bookmarkStart w:id="16936" w:name="_Toc112756918"/>
      <w:bookmarkStart w:id="16937" w:name="_Toc209706665"/>
      <w:bookmarkStart w:id="16938" w:name="_Toc88652409"/>
      <w:bookmarkEnd w:id="16927"/>
      <w:r>
        <w:rPr>
          <w:rFonts w:eastAsia="SimSun"/>
        </w:rPr>
        <w:lastRenderedPageBreak/>
        <w:t>9.3.1.195</w:t>
      </w:r>
      <w:r>
        <w:rPr>
          <w:rFonts w:eastAsia="SimSun"/>
        </w:rPr>
        <w:tab/>
        <w:t>Source Node ID</w:t>
      </w:r>
      <w:bookmarkEnd w:id="16928"/>
      <w:bookmarkEnd w:id="16929"/>
      <w:bookmarkEnd w:id="16930"/>
      <w:bookmarkEnd w:id="16931"/>
      <w:bookmarkEnd w:id="16932"/>
      <w:bookmarkEnd w:id="16933"/>
      <w:bookmarkEnd w:id="16934"/>
      <w:bookmarkEnd w:id="16935"/>
      <w:bookmarkEnd w:id="16936"/>
      <w:bookmarkEnd w:id="16937"/>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BF385E"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939" w:name="_CR9_3_1_196"/>
      <w:bookmarkStart w:id="16940" w:name="_Toc20954507"/>
      <w:bookmarkStart w:id="16941" w:name="_Toc29902512"/>
      <w:bookmarkStart w:id="16942" w:name="_Toc29906516"/>
      <w:bookmarkStart w:id="16943" w:name="_Toc36550506"/>
      <w:bookmarkStart w:id="16944" w:name="_Toc45104263"/>
      <w:bookmarkStart w:id="16945" w:name="_Toc45227759"/>
      <w:bookmarkStart w:id="16946" w:name="_Toc45891573"/>
      <w:bookmarkStart w:id="16947" w:name="_Toc51764217"/>
      <w:bookmarkStart w:id="16948" w:name="_Toc56528218"/>
      <w:bookmarkStart w:id="16949" w:name="_Toc64382185"/>
      <w:bookmarkStart w:id="16950" w:name="_Toc66283760"/>
      <w:bookmarkStart w:id="16951" w:name="_Toc67911136"/>
      <w:bookmarkStart w:id="16952" w:name="_Toc73979914"/>
      <w:bookmarkStart w:id="16953" w:name="_Toc88650638"/>
      <w:bookmarkStart w:id="16954" w:name="_Toc99123596"/>
      <w:bookmarkStart w:id="16955" w:name="_Toc99662401"/>
      <w:bookmarkStart w:id="16956" w:name="_Toc105152468"/>
      <w:bookmarkStart w:id="16957" w:name="_Toc105174274"/>
      <w:bookmarkStart w:id="16958" w:name="_Toc106109272"/>
      <w:bookmarkStart w:id="16959" w:name="_Toc107409730"/>
      <w:bookmarkStart w:id="16960" w:name="_Toc112756919"/>
      <w:bookmarkStart w:id="16961" w:name="_Toc209706666"/>
      <w:bookmarkStart w:id="16962" w:name="_Toc97891453"/>
      <w:bookmarkEnd w:id="16939"/>
      <w:r>
        <w:rPr>
          <w:rFonts w:eastAsia="Batang"/>
        </w:rPr>
        <w:t>9.3.1.196</w:t>
      </w:r>
      <w:r>
        <w:rPr>
          <w:rFonts w:eastAsia="Batang"/>
        </w:rPr>
        <w:tab/>
        <w:t>E-UTRAN Composite Available Capacity Group</w:t>
      </w:r>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bookmarkEnd w:id="16960"/>
      <w:bookmarkEnd w:id="16961"/>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963" w:name="_CR9_3_1_197"/>
      <w:bookmarkStart w:id="16964" w:name="_Toc20954508"/>
      <w:bookmarkStart w:id="16965" w:name="_Toc29902513"/>
      <w:bookmarkStart w:id="16966" w:name="_Toc29906517"/>
      <w:bookmarkStart w:id="16967" w:name="_Toc36550507"/>
      <w:bookmarkStart w:id="16968" w:name="_Toc45104264"/>
      <w:bookmarkStart w:id="16969" w:name="_Toc45227760"/>
      <w:bookmarkStart w:id="16970" w:name="_Toc45891574"/>
      <w:bookmarkStart w:id="16971" w:name="_Toc51764218"/>
      <w:bookmarkStart w:id="16972" w:name="_Toc56528219"/>
      <w:bookmarkStart w:id="16973" w:name="_Toc64382186"/>
      <w:bookmarkStart w:id="16974" w:name="_Toc66283761"/>
      <w:bookmarkStart w:id="16975" w:name="_Toc67911137"/>
      <w:bookmarkStart w:id="16976" w:name="_Toc73979915"/>
      <w:bookmarkStart w:id="16977" w:name="_Toc88650639"/>
      <w:bookmarkStart w:id="16978" w:name="_Toc99123597"/>
      <w:bookmarkStart w:id="16979" w:name="_Toc99662402"/>
      <w:bookmarkStart w:id="16980" w:name="_Toc105152469"/>
      <w:bookmarkStart w:id="16981" w:name="_Toc105174275"/>
      <w:bookmarkStart w:id="16982" w:name="_Toc106109273"/>
      <w:bookmarkStart w:id="16983" w:name="_Toc107409731"/>
      <w:bookmarkStart w:id="16984" w:name="_Toc112756920"/>
      <w:bookmarkStart w:id="16985" w:name="_Toc209706667"/>
      <w:bookmarkEnd w:id="16963"/>
      <w:r>
        <w:rPr>
          <w:rFonts w:eastAsia="Batang"/>
        </w:rPr>
        <w:t>9.3.1.197</w:t>
      </w:r>
      <w:r>
        <w:rPr>
          <w:rFonts w:eastAsia="Batang"/>
        </w:rPr>
        <w:tab/>
        <w:t>E-UTRAN Composite Available Capacity</w:t>
      </w:r>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bookmarkEnd w:id="16981"/>
      <w:bookmarkEnd w:id="16982"/>
      <w:bookmarkEnd w:id="16983"/>
      <w:bookmarkEnd w:id="16984"/>
      <w:bookmarkEnd w:id="16985"/>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986" w:name="_Toc20954509"/>
      <w:bookmarkStart w:id="16987" w:name="_Toc29902514"/>
      <w:bookmarkStart w:id="16988" w:name="_Toc29906518"/>
      <w:bookmarkStart w:id="16989" w:name="_Toc36550508"/>
      <w:bookmarkStart w:id="16990" w:name="_Toc45104265"/>
      <w:bookmarkStart w:id="16991" w:name="_Toc45227761"/>
      <w:bookmarkStart w:id="16992" w:name="_Toc45891575"/>
      <w:bookmarkStart w:id="16993" w:name="_Toc51764219"/>
      <w:bookmarkStart w:id="16994" w:name="_Toc56528220"/>
      <w:bookmarkStart w:id="16995" w:name="_Toc64382187"/>
      <w:bookmarkStart w:id="16996" w:name="_Toc66283762"/>
      <w:bookmarkStart w:id="16997" w:name="_Toc67911138"/>
      <w:bookmarkStart w:id="16998" w:name="_Toc73979916"/>
      <w:bookmarkStart w:id="16999" w:name="_Toc88650640"/>
    </w:p>
    <w:p w14:paraId="2D8A528C" w14:textId="77777777" w:rsidR="000C6867" w:rsidRDefault="000C6867" w:rsidP="009873D1">
      <w:pPr>
        <w:pStyle w:val="Heading4"/>
        <w:rPr>
          <w:rFonts w:eastAsia="Batang"/>
        </w:rPr>
      </w:pPr>
      <w:bookmarkStart w:id="17000" w:name="_CR9_3_1_198"/>
      <w:bookmarkStart w:id="17001" w:name="_Toc99123598"/>
      <w:bookmarkStart w:id="17002" w:name="_Toc99662403"/>
      <w:bookmarkStart w:id="17003" w:name="_Toc105152470"/>
      <w:bookmarkStart w:id="17004" w:name="_Toc105174276"/>
      <w:bookmarkStart w:id="17005" w:name="_Toc106109274"/>
      <w:bookmarkStart w:id="17006" w:name="_Toc107409732"/>
      <w:bookmarkStart w:id="17007" w:name="_Toc112756921"/>
      <w:bookmarkStart w:id="17008" w:name="_Toc209706668"/>
      <w:bookmarkEnd w:id="17000"/>
      <w:r>
        <w:rPr>
          <w:rFonts w:eastAsia="Batang"/>
        </w:rPr>
        <w:t>9.3.1.198</w:t>
      </w:r>
      <w:r>
        <w:rPr>
          <w:rFonts w:eastAsia="Batang"/>
        </w:rPr>
        <w:tab/>
        <w:t>E-UTRAN Cell Capacity Class Value</w:t>
      </w:r>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1"/>
      <w:bookmarkEnd w:id="17002"/>
      <w:bookmarkEnd w:id="17003"/>
      <w:bookmarkEnd w:id="17004"/>
      <w:bookmarkEnd w:id="17005"/>
      <w:bookmarkEnd w:id="17006"/>
      <w:bookmarkEnd w:id="17007"/>
      <w:bookmarkEnd w:id="17008"/>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7009"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7009"/>
    </w:tbl>
    <w:p w14:paraId="30503E6A" w14:textId="77777777" w:rsidR="000C6867" w:rsidRDefault="000C6867" w:rsidP="000C6867"/>
    <w:p w14:paraId="11772C8C" w14:textId="77777777" w:rsidR="000C6867" w:rsidRDefault="000C6867" w:rsidP="009873D1">
      <w:pPr>
        <w:pStyle w:val="Heading4"/>
        <w:rPr>
          <w:rFonts w:eastAsia="Batang"/>
        </w:rPr>
      </w:pPr>
      <w:bookmarkStart w:id="17010" w:name="_CR9_3_1_199"/>
      <w:bookmarkStart w:id="17011" w:name="_Toc20954510"/>
      <w:bookmarkStart w:id="17012" w:name="_Toc29902515"/>
      <w:bookmarkStart w:id="17013" w:name="_Toc29906519"/>
      <w:bookmarkStart w:id="17014" w:name="_Toc36550509"/>
      <w:bookmarkStart w:id="17015" w:name="_Toc45104266"/>
      <w:bookmarkStart w:id="17016" w:name="_Toc45227762"/>
      <w:bookmarkStart w:id="17017" w:name="_Toc45891576"/>
      <w:bookmarkStart w:id="17018" w:name="_Toc51764220"/>
      <w:bookmarkStart w:id="17019" w:name="_Toc56528221"/>
      <w:bookmarkStart w:id="17020" w:name="_Toc64382188"/>
      <w:bookmarkStart w:id="17021" w:name="_Toc66283763"/>
      <w:bookmarkStart w:id="17022" w:name="_Toc67911139"/>
      <w:bookmarkStart w:id="17023" w:name="_Toc73979917"/>
      <w:bookmarkStart w:id="17024" w:name="_Toc88650641"/>
      <w:bookmarkStart w:id="17025" w:name="_Toc99123599"/>
      <w:bookmarkStart w:id="17026" w:name="_Toc99662404"/>
      <w:bookmarkStart w:id="17027" w:name="_Toc105152471"/>
      <w:bookmarkStart w:id="17028" w:name="_Toc105174277"/>
      <w:bookmarkStart w:id="17029" w:name="_Toc106109275"/>
      <w:bookmarkStart w:id="17030" w:name="_Toc107409733"/>
      <w:bookmarkStart w:id="17031" w:name="_Toc112756922"/>
      <w:bookmarkStart w:id="17032" w:name="_Toc209706669"/>
      <w:bookmarkEnd w:id="17010"/>
      <w:r>
        <w:rPr>
          <w:rFonts w:eastAsia="Batang"/>
        </w:rPr>
        <w:t>9.3.1.199</w:t>
      </w:r>
      <w:r>
        <w:rPr>
          <w:rFonts w:eastAsia="Batang"/>
        </w:rPr>
        <w:tab/>
        <w:t>E-UTRAN Capacity Value</w:t>
      </w:r>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7033"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7033"/>
    </w:tbl>
    <w:p w14:paraId="4F1CD3BA" w14:textId="77777777" w:rsidR="000C6867" w:rsidRDefault="000C6867" w:rsidP="000C6867"/>
    <w:p w14:paraId="1FF35912" w14:textId="77777777" w:rsidR="000C6867" w:rsidRDefault="000C6867" w:rsidP="009873D1">
      <w:pPr>
        <w:pStyle w:val="Heading4"/>
        <w:rPr>
          <w:rFonts w:eastAsia="Batang"/>
        </w:rPr>
      </w:pPr>
      <w:bookmarkStart w:id="17034" w:name="_CR9_3_1_200"/>
      <w:bookmarkStart w:id="17035" w:name="_Toc20954500"/>
      <w:bookmarkStart w:id="17036" w:name="_Toc29902505"/>
      <w:bookmarkStart w:id="17037" w:name="_Toc29906509"/>
      <w:bookmarkStart w:id="17038" w:name="_Toc36550499"/>
      <w:bookmarkStart w:id="17039" w:name="_Toc45104256"/>
      <w:bookmarkStart w:id="17040" w:name="_Toc45227752"/>
      <w:bookmarkStart w:id="17041" w:name="_Toc45891566"/>
      <w:bookmarkStart w:id="17042" w:name="_Toc51764210"/>
      <w:bookmarkStart w:id="17043" w:name="_Toc56528211"/>
      <w:bookmarkStart w:id="17044" w:name="_Toc64382178"/>
      <w:bookmarkStart w:id="17045" w:name="_Toc66283753"/>
      <w:bookmarkStart w:id="17046" w:name="_Toc67911129"/>
      <w:bookmarkStart w:id="17047" w:name="_Toc73979907"/>
      <w:bookmarkStart w:id="17048" w:name="_Toc88650631"/>
      <w:bookmarkStart w:id="17049" w:name="_Toc99123600"/>
      <w:bookmarkStart w:id="17050" w:name="_Toc99662405"/>
      <w:bookmarkStart w:id="17051" w:name="_Toc105152472"/>
      <w:bookmarkStart w:id="17052" w:name="_Toc105174278"/>
      <w:bookmarkStart w:id="17053" w:name="_Toc106109276"/>
      <w:bookmarkStart w:id="17054" w:name="_Toc107409734"/>
      <w:bookmarkStart w:id="17055" w:name="_Toc112756923"/>
      <w:bookmarkStart w:id="17056" w:name="_Toc209706670"/>
      <w:bookmarkEnd w:id="17034"/>
      <w:r>
        <w:rPr>
          <w:rFonts w:eastAsia="Batang"/>
        </w:rPr>
        <w:t>9.3.1.200</w:t>
      </w:r>
      <w:r>
        <w:rPr>
          <w:rFonts w:eastAsia="Batang"/>
        </w:rPr>
        <w:tab/>
        <w:t>E-UTRAN Radio Resource Status</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7057" w:name="_Hlk44423291"/>
      <w:bookmarkStart w:id="17058" w:name="_Toc14207856"/>
      <w:bookmarkStart w:id="17059" w:name="_Toc44497639"/>
      <w:bookmarkStart w:id="17060" w:name="_Toc45108027"/>
      <w:bookmarkStart w:id="17061" w:name="_Toc45901647"/>
      <w:bookmarkStart w:id="17062" w:name="_Toc51850727"/>
      <w:bookmarkStart w:id="17063" w:name="_Toc56693730"/>
      <w:bookmarkStart w:id="17064" w:name="_Toc64447273"/>
      <w:bookmarkStart w:id="17065" w:name="_Toc66286767"/>
      <w:bookmarkStart w:id="17066" w:name="_Toc74151462"/>
      <w:bookmarkStart w:id="17067" w:name="_Toc88653935"/>
    </w:p>
    <w:p w14:paraId="5377C3AF" w14:textId="314309A3" w:rsidR="000C6867" w:rsidRPr="000C374A" w:rsidRDefault="000C6867" w:rsidP="000C6867">
      <w:pPr>
        <w:pStyle w:val="Heading4"/>
        <w:rPr>
          <w:lang w:val="fr-FR"/>
        </w:rPr>
      </w:pPr>
      <w:bookmarkStart w:id="17068" w:name="_CR9_3_1_201"/>
      <w:bookmarkStart w:id="17069" w:name="_Toc99123601"/>
      <w:bookmarkStart w:id="17070" w:name="_Toc99662406"/>
      <w:bookmarkStart w:id="17071" w:name="_Toc105152473"/>
      <w:bookmarkStart w:id="17072" w:name="_Toc105174279"/>
      <w:bookmarkStart w:id="17073" w:name="_Toc106109277"/>
      <w:bookmarkStart w:id="17074" w:name="_Toc107409735"/>
      <w:bookmarkStart w:id="17075" w:name="_Toc112756924"/>
      <w:bookmarkStart w:id="17076" w:name="_Toc209706671"/>
      <w:bookmarkEnd w:id="17057"/>
      <w:bookmarkEnd w:id="17068"/>
      <w:r>
        <w:rPr>
          <w:rFonts w:eastAsia="Batang"/>
        </w:rPr>
        <w:t>9.3.1.201</w:t>
      </w:r>
      <w:r w:rsidRPr="000C374A">
        <w:rPr>
          <w:lang w:val="fr-FR"/>
        </w:rPr>
        <w:tab/>
      </w:r>
      <w:r w:rsidR="00C51BDE">
        <w:rPr>
          <w:lang w:val="fr-FR"/>
        </w:rPr>
        <w:t>Void</w:t>
      </w:r>
      <w:bookmarkEnd w:id="17058"/>
      <w:bookmarkEnd w:id="17059"/>
      <w:bookmarkEnd w:id="17060"/>
      <w:bookmarkEnd w:id="17061"/>
      <w:bookmarkEnd w:id="17062"/>
      <w:bookmarkEnd w:id="17063"/>
      <w:bookmarkEnd w:id="17064"/>
      <w:bookmarkEnd w:id="17065"/>
      <w:bookmarkEnd w:id="17066"/>
      <w:bookmarkEnd w:id="17067"/>
      <w:bookmarkEnd w:id="17069"/>
      <w:bookmarkEnd w:id="17070"/>
      <w:bookmarkEnd w:id="17071"/>
      <w:bookmarkEnd w:id="17072"/>
      <w:bookmarkEnd w:id="17073"/>
      <w:bookmarkEnd w:id="17074"/>
      <w:bookmarkEnd w:id="17075"/>
      <w:bookmarkEnd w:id="17076"/>
    </w:p>
    <w:p w14:paraId="747D6521" w14:textId="447308FD" w:rsidR="000C6867" w:rsidRPr="0004367D" w:rsidRDefault="000C6867" w:rsidP="000C6867">
      <w:pPr>
        <w:pStyle w:val="Heading4"/>
        <w:rPr>
          <w:rFonts w:eastAsia="Batang"/>
        </w:rPr>
      </w:pPr>
      <w:bookmarkStart w:id="17077" w:name="_CR9_3_1_202"/>
      <w:bookmarkStart w:id="17078" w:name="_Toc14207857"/>
      <w:bookmarkStart w:id="17079" w:name="_Toc44497640"/>
      <w:bookmarkStart w:id="17080" w:name="_Toc45108028"/>
      <w:bookmarkStart w:id="17081" w:name="_Toc45901648"/>
      <w:bookmarkStart w:id="17082" w:name="_Toc51850728"/>
      <w:bookmarkStart w:id="17083" w:name="_Toc56693731"/>
      <w:bookmarkStart w:id="17084" w:name="_Toc64447274"/>
      <w:bookmarkStart w:id="17085" w:name="_Toc66286768"/>
      <w:bookmarkStart w:id="17086" w:name="_Toc74151463"/>
      <w:bookmarkStart w:id="17087" w:name="_Toc88653936"/>
      <w:bookmarkStart w:id="17088" w:name="_Toc99123602"/>
      <w:bookmarkStart w:id="17089" w:name="_Toc99662407"/>
      <w:bookmarkStart w:id="17090" w:name="_Toc105152474"/>
      <w:bookmarkStart w:id="17091" w:name="_Toc105174280"/>
      <w:bookmarkStart w:id="17092" w:name="_Toc106109278"/>
      <w:bookmarkStart w:id="17093" w:name="_Toc107409736"/>
      <w:bookmarkStart w:id="17094" w:name="_Toc112756925"/>
      <w:bookmarkStart w:id="17095" w:name="_Toc209706672"/>
      <w:bookmarkEnd w:id="17077"/>
      <w:r>
        <w:rPr>
          <w:rFonts w:eastAsia="Batang"/>
        </w:rPr>
        <w:t>9.3.1.202</w:t>
      </w:r>
      <w:r>
        <w:rPr>
          <w:lang w:val="fr-FR"/>
        </w:rPr>
        <w:tab/>
      </w:r>
      <w:r w:rsidR="00C51BDE">
        <w:rPr>
          <w:lang w:val="fr-FR"/>
        </w:rPr>
        <w:t>Void</w:t>
      </w:r>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p>
    <w:p w14:paraId="0A273581" w14:textId="1AD61E29" w:rsidR="000C6867" w:rsidRPr="000C374A" w:rsidRDefault="000C6867" w:rsidP="000C6867">
      <w:pPr>
        <w:pStyle w:val="Heading4"/>
        <w:rPr>
          <w:lang w:val="fr-FR"/>
        </w:rPr>
      </w:pPr>
      <w:bookmarkStart w:id="17096" w:name="_CR9_3_1_203"/>
      <w:bookmarkStart w:id="17097" w:name="_Toc14207858"/>
      <w:bookmarkStart w:id="17098" w:name="_Toc44497641"/>
      <w:bookmarkStart w:id="17099" w:name="_Toc45108029"/>
      <w:bookmarkStart w:id="17100" w:name="_Toc45901649"/>
      <w:bookmarkStart w:id="17101" w:name="_Toc51850729"/>
      <w:bookmarkStart w:id="17102" w:name="_Toc56693732"/>
      <w:bookmarkStart w:id="17103" w:name="_Toc64447275"/>
      <w:bookmarkStart w:id="17104" w:name="_Toc66286769"/>
      <w:bookmarkStart w:id="17105" w:name="_Toc74151464"/>
      <w:bookmarkStart w:id="17106" w:name="_Toc88653937"/>
      <w:bookmarkStart w:id="17107" w:name="_Toc99123603"/>
      <w:bookmarkStart w:id="17108" w:name="_Toc99662408"/>
      <w:bookmarkStart w:id="17109" w:name="_Toc105152475"/>
      <w:bookmarkStart w:id="17110" w:name="_Toc105174281"/>
      <w:bookmarkStart w:id="17111" w:name="_Toc106109279"/>
      <w:bookmarkStart w:id="17112" w:name="_Toc107409737"/>
      <w:bookmarkStart w:id="17113" w:name="_Toc112756926"/>
      <w:bookmarkStart w:id="17114" w:name="_Toc209706673"/>
      <w:bookmarkEnd w:id="17096"/>
      <w:r>
        <w:rPr>
          <w:rFonts w:eastAsia="Batang"/>
        </w:rPr>
        <w:t>9.3.1.203</w:t>
      </w:r>
      <w:r>
        <w:rPr>
          <w:lang w:val="fr-FR"/>
        </w:rPr>
        <w:tab/>
      </w:r>
      <w:r w:rsidR="00C51BDE">
        <w:rPr>
          <w:lang w:val="fr-FR"/>
        </w:rPr>
        <w:t>Void</w:t>
      </w:r>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p>
    <w:p w14:paraId="034FEB68" w14:textId="1866BB2F" w:rsidR="000C6867" w:rsidRPr="000C374A" w:rsidRDefault="000C6867" w:rsidP="000C6867">
      <w:pPr>
        <w:pStyle w:val="Heading4"/>
        <w:rPr>
          <w:lang w:val="fr-FR"/>
        </w:rPr>
      </w:pPr>
      <w:bookmarkStart w:id="17115" w:name="_CR9_3_1_204"/>
      <w:bookmarkStart w:id="17116" w:name="_Toc14207859"/>
      <w:bookmarkStart w:id="17117" w:name="_Toc44497642"/>
      <w:bookmarkStart w:id="17118" w:name="_Toc45108030"/>
      <w:bookmarkStart w:id="17119" w:name="_Toc45901650"/>
      <w:bookmarkStart w:id="17120" w:name="_Toc51850730"/>
      <w:bookmarkStart w:id="17121" w:name="_Toc56693733"/>
      <w:bookmarkStart w:id="17122" w:name="_Toc64447276"/>
      <w:bookmarkStart w:id="17123" w:name="_Toc66286770"/>
      <w:bookmarkStart w:id="17124" w:name="_Toc74151465"/>
      <w:bookmarkStart w:id="17125" w:name="_Toc88653938"/>
      <w:bookmarkStart w:id="17126" w:name="_Toc99123604"/>
      <w:bookmarkStart w:id="17127" w:name="_Toc99662409"/>
      <w:bookmarkStart w:id="17128" w:name="_Toc105152476"/>
      <w:bookmarkStart w:id="17129" w:name="_Toc105174282"/>
      <w:bookmarkStart w:id="17130" w:name="_Toc106109280"/>
      <w:bookmarkStart w:id="17131" w:name="_Toc107409738"/>
      <w:bookmarkStart w:id="17132" w:name="_Toc112756927"/>
      <w:bookmarkStart w:id="17133" w:name="_Toc209706674"/>
      <w:bookmarkEnd w:id="17115"/>
      <w:r>
        <w:rPr>
          <w:rFonts w:eastAsia="Batang"/>
        </w:rPr>
        <w:t>9.3.1.204</w:t>
      </w:r>
      <w:r>
        <w:rPr>
          <w:lang w:val="fr-FR"/>
        </w:rPr>
        <w:tab/>
      </w:r>
      <w:r w:rsidR="00C51BDE">
        <w:rPr>
          <w:lang w:val="fr-FR"/>
        </w:rPr>
        <w:t>Void</w:t>
      </w:r>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p>
    <w:p w14:paraId="7BE6F47C" w14:textId="77777777" w:rsidR="000C6867" w:rsidRDefault="000C6867" w:rsidP="000C6867">
      <w:pPr>
        <w:pStyle w:val="Heading4"/>
        <w:rPr>
          <w:lang w:val="fr-FR"/>
        </w:rPr>
      </w:pPr>
      <w:bookmarkStart w:id="17134" w:name="_CR9_3_1_205"/>
      <w:bookmarkStart w:id="17135" w:name="_Toc99123605"/>
      <w:bookmarkStart w:id="17136" w:name="_Toc99662410"/>
      <w:bookmarkStart w:id="17137" w:name="_Toc105152477"/>
      <w:bookmarkStart w:id="17138" w:name="_Toc105174283"/>
      <w:bookmarkStart w:id="17139" w:name="_Toc106109281"/>
      <w:bookmarkStart w:id="17140" w:name="_Toc107409739"/>
      <w:bookmarkStart w:id="17141" w:name="_Toc112756928"/>
      <w:bookmarkStart w:id="17142" w:name="_Toc209706675"/>
      <w:bookmarkEnd w:id="17134"/>
      <w:r>
        <w:rPr>
          <w:rFonts w:eastAsia="Batang"/>
        </w:rPr>
        <w:t>9.3.1.205</w:t>
      </w:r>
      <w:r>
        <w:rPr>
          <w:lang w:val="fr-FR"/>
        </w:rPr>
        <w:tab/>
        <w:t>NR Radio Resource Status</w:t>
      </w:r>
      <w:bookmarkEnd w:id="17135"/>
      <w:bookmarkEnd w:id="17136"/>
      <w:bookmarkEnd w:id="17137"/>
      <w:bookmarkEnd w:id="17138"/>
      <w:bookmarkEnd w:id="17139"/>
      <w:bookmarkEnd w:id="17140"/>
      <w:bookmarkEnd w:id="17141"/>
      <w:bookmarkEnd w:id="17142"/>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7143" w:name="_CR9_3_1_206"/>
      <w:bookmarkStart w:id="17144" w:name="_Toc99123606"/>
      <w:bookmarkStart w:id="17145" w:name="_Toc99662411"/>
      <w:bookmarkStart w:id="17146" w:name="_Toc105152478"/>
      <w:bookmarkStart w:id="17147" w:name="_Toc105174284"/>
      <w:bookmarkStart w:id="17148" w:name="_Toc106109282"/>
      <w:bookmarkStart w:id="17149" w:name="_Toc107409740"/>
      <w:bookmarkStart w:id="17150" w:name="_Toc112756929"/>
      <w:bookmarkStart w:id="17151" w:name="_Toc209706676"/>
      <w:bookmarkEnd w:id="17143"/>
      <w:r w:rsidRPr="001F5312">
        <w:t>9.3.1.</w:t>
      </w:r>
      <w:r>
        <w:t>206</w:t>
      </w:r>
      <w:r w:rsidRPr="001F5312">
        <w:tab/>
        <w:t>MBS Session ID</w:t>
      </w:r>
      <w:bookmarkEnd w:id="17144"/>
      <w:bookmarkEnd w:id="17145"/>
      <w:bookmarkEnd w:id="17146"/>
      <w:bookmarkEnd w:id="17147"/>
      <w:bookmarkEnd w:id="17148"/>
      <w:bookmarkEnd w:id="17149"/>
      <w:bookmarkEnd w:id="17150"/>
      <w:bookmarkEnd w:id="17151"/>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7152" w:name="_CR9_3_1_207"/>
      <w:bookmarkStart w:id="17153" w:name="_Toc99123607"/>
      <w:bookmarkStart w:id="17154" w:name="_Toc99662412"/>
      <w:bookmarkStart w:id="17155" w:name="_Toc105152479"/>
      <w:bookmarkStart w:id="17156" w:name="_Toc105174285"/>
      <w:bookmarkStart w:id="17157" w:name="_Toc106109283"/>
      <w:bookmarkStart w:id="17158" w:name="_Toc107409741"/>
      <w:bookmarkStart w:id="17159" w:name="_Toc112756930"/>
      <w:bookmarkStart w:id="17160" w:name="_Toc209706677"/>
      <w:bookmarkEnd w:id="17152"/>
      <w:r w:rsidRPr="001F5312">
        <w:t>9.3.1.</w:t>
      </w:r>
      <w:r>
        <w:t>207</w:t>
      </w:r>
      <w:r w:rsidRPr="001F5312">
        <w:tab/>
        <w:t>MBS Area Session ID</w:t>
      </w:r>
      <w:bookmarkEnd w:id="17153"/>
      <w:bookmarkEnd w:id="17154"/>
      <w:bookmarkEnd w:id="17155"/>
      <w:bookmarkEnd w:id="17156"/>
      <w:bookmarkEnd w:id="17157"/>
      <w:bookmarkEnd w:id="17158"/>
      <w:bookmarkEnd w:id="17159"/>
      <w:bookmarkEnd w:id="17160"/>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7161" w:name="_CR9_3_1_208"/>
      <w:bookmarkStart w:id="17162" w:name="_Toc99123608"/>
      <w:bookmarkStart w:id="17163" w:name="_Toc99662413"/>
      <w:bookmarkStart w:id="17164" w:name="_Toc105152480"/>
      <w:bookmarkStart w:id="17165" w:name="_Toc105174286"/>
      <w:bookmarkStart w:id="17166" w:name="_Toc106109284"/>
      <w:bookmarkStart w:id="17167" w:name="_Toc107409742"/>
      <w:bookmarkStart w:id="17168" w:name="_Toc112756931"/>
      <w:bookmarkStart w:id="17169" w:name="_Toc209706678"/>
      <w:bookmarkEnd w:id="17161"/>
      <w:r w:rsidRPr="001F5312">
        <w:t>9.3.1.</w:t>
      </w:r>
      <w:r>
        <w:t>208</w:t>
      </w:r>
      <w:r w:rsidRPr="001F5312">
        <w:tab/>
      </w:r>
      <w:r w:rsidRPr="001F5312">
        <w:rPr>
          <w:lang w:eastAsia="en-GB"/>
        </w:rPr>
        <w:t>MBS Service Area</w:t>
      </w:r>
      <w:bookmarkEnd w:id="17162"/>
      <w:bookmarkEnd w:id="17163"/>
      <w:bookmarkEnd w:id="17164"/>
      <w:bookmarkEnd w:id="17165"/>
      <w:bookmarkEnd w:id="17166"/>
      <w:bookmarkEnd w:id="17167"/>
      <w:bookmarkEnd w:id="17168"/>
      <w:bookmarkEnd w:id="17169"/>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lastRenderedPageBreak/>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7170" w:name="_CR9_3_1_209"/>
      <w:bookmarkStart w:id="17171" w:name="_Toc99123609"/>
      <w:bookmarkStart w:id="17172" w:name="_Toc99662414"/>
      <w:bookmarkStart w:id="17173" w:name="_Toc105152481"/>
      <w:bookmarkStart w:id="17174" w:name="_Toc105174287"/>
      <w:bookmarkStart w:id="17175" w:name="_Toc106109285"/>
      <w:bookmarkStart w:id="17176" w:name="_Toc107409743"/>
      <w:bookmarkStart w:id="17177" w:name="_Toc112756932"/>
      <w:bookmarkStart w:id="17178" w:name="_Toc209706679"/>
      <w:bookmarkEnd w:id="17170"/>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7171"/>
      <w:bookmarkEnd w:id="17172"/>
      <w:bookmarkEnd w:id="17173"/>
      <w:bookmarkEnd w:id="17174"/>
      <w:bookmarkEnd w:id="17175"/>
      <w:bookmarkEnd w:id="17176"/>
      <w:bookmarkEnd w:id="17177"/>
      <w:bookmarkEnd w:id="17178"/>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745AE" w:rsidRPr="00BB36FF" w:rsidDel="009C168D" w14:paraId="3C0EA17E" w14:textId="77777777" w:rsidTr="00EF4535">
        <w:trPr>
          <w:del w:id="17179" w:author="CR1380" w:date="2025-11-24T09:31:00Z"/>
        </w:trPr>
        <w:tc>
          <w:tcPr>
            <w:tcW w:w="2551" w:type="dxa"/>
          </w:tcPr>
          <w:p w14:paraId="61F91070" w14:textId="77777777" w:rsidR="00F745AE" w:rsidRPr="00BB36FF" w:rsidDel="009C168D" w:rsidRDefault="00F745AE" w:rsidP="00EF4535">
            <w:pPr>
              <w:pStyle w:val="TAH"/>
              <w:rPr>
                <w:del w:id="17180" w:author="CR1380" w:date="2025-11-24T09:31:00Z" w16du:dateUtc="2025-10-30T05:00:00Z"/>
                <w:lang w:eastAsia="ja-JP"/>
              </w:rPr>
            </w:pPr>
            <w:del w:id="17181" w:author="CR1380" w:date="2025-11-24T09:31:00Z" w16du:dateUtc="2025-10-30T04:58:00Z">
              <w:r w:rsidRPr="00BB36FF" w:rsidDel="00A75E55">
                <w:rPr>
                  <w:lang w:eastAsia="ja-JP"/>
                </w:rPr>
                <w:delText>IE/Group Name</w:delText>
              </w:r>
            </w:del>
          </w:p>
        </w:tc>
        <w:tc>
          <w:tcPr>
            <w:tcW w:w="1020" w:type="dxa"/>
          </w:tcPr>
          <w:p w14:paraId="2AF88D34" w14:textId="77777777" w:rsidR="00F745AE" w:rsidRPr="00BB36FF" w:rsidDel="009C168D" w:rsidRDefault="00F745AE" w:rsidP="00EF4535">
            <w:pPr>
              <w:pStyle w:val="TAH"/>
              <w:rPr>
                <w:del w:id="17182" w:author="CR1380" w:date="2025-11-24T09:31:00Z" w16du:dateUtc="2025-10-30T05:00:00Z"/>
                <w:lang w:eastAsia="ja-JP"/>
              </w:rPr>
            </w:pPr>
            <w:del w:id="17183" w:author="CR1380" w:date="2025-11-24T09:31:00Z" w16du:dateUtc="2025-10-30T04:58:00Z">
              <w:r w:rsidRPr="00BB36FF" w:rsidDel="00A75E55">
                <w:rPr>
                  <w:lang w:eastAsia="ja-JP"/>
                </w:rPr>
                <w:delText>Presence</w:delText>
              </w:r>
            </w:del>
          </w:p>
        </w:tc>
        <w:tc>
          <w:tcPr>
            <w:tcW w:w="1474" w:type="dxa"/>
          </w:tcPr>
          <w:p w14:paraId="1C4DC8AD" w14:textId="77777777" w:rsidR="00F745AE" w:rsidRPr="00BB36FF" w:rsidDel="009C168D" w:rsidRDefault="00F745AE" w:rsidP="00EF4535">
            <w:pPr>
              <w:pStyle w:val="TAH"/>
              <w:rPr>
                <w:del w:id="17184" w:author="CR1380" w:date="2025-11-24T09:31:00Z" w16du:dateUtc="2025-10-30T05:00:00Z"/>
                <w:lang w:eastAsia="ja-JP"/>
              </w:rPr>
            </w:pPr>
            <w:del w:id="17185" w:author="CR1380" w:date="2025-11-24T09:31:00Z" w16du:dateUtc="2025-10-30T04:58:00Z">
              <w:r w:rsidRPr="00BB36FF" w:rsidDel="00A75E55">
                <w:rPr>
                  <w:lang w:eastAsia="ja-JP"/>
                </w:rPr>
                <w:delText>Range</w:delText>
              </w:r>
            </w:del>
          </w:p>
        </w:tc>
        <w:tc>
          <w:tcPr>
            <w:tcW w:w="1871" w:type="dxa"/>
          </w:tcPr>
          <w:p w14:paraId="6F1864F2" w14:textId="77777777" w:rsidR="00F745AE" w:rsidRPr="00BB36FF" w:rsidDel="009C168D" w:rsidRDefault="00F745AE" w:rsidP="00EF4535">
            <w:pPr>
              <w:pStyle w:val="TAH"/>
              <w:rPr>
                <w:del w:id="17186" w:author="CR1380" w:date="2025-11-24T09:31:00Z" w16du:dateUtc="2025-10-30T05:00:00Z"/>
                <w:lang w:eastAsia="ja-JP"/>
              </w:rPr>
            </w:pPr>
            <w:del w:id="17187" w:author="CR1380" w:date="2025-11-24T09:31:00Z" w16du:dateUtc="2025-10-30T04:58:00Z">
              <w:r w:rsidRPr="00BB36FF" w:rsidDel="00A75E55">
                <w:rPr>
                  <w:lang w:eastAsia="ja-JP"/>
                </w:rPr>
                <w:delText>IE type and reference</w:delText>
              </w:r>
            </w:del>
          </w:p>
        </w:tc>
        <w:tc>
          <w:tcPr>
            <w:tcW w:w="2891" w:type="dxa"/>
          </w:tcPr>
          <w:p w14:paraId="15E5786D" w14:textId="77777777" w:rsidR="00F745AE" w:rsidRPr="00BB36FF" w:rsidDel="009C168D" w:rsidRDefault="00F745AE" w:rsidP="00EF4535">
            <w:pPr>
              <w:pStyle w:val="TAH"/>
              <w:rPr>
                <w:del w:id="17188" w:author="CR1380" w:date="2025-11-24T09:31:00Z" w16du:dateUtc="2025-10-30T05:00:00Z"/>
                <w:lang w:eastAsia="ja-JP"/>
              </w:rPr>
            </w:pPr>
            <w:del w:id="17189" w:author="CR1380" w:date="2025-11-24T09:31:00Z" w16du:dateUtc="2025-10-30T04:58:00Z">
              <w:r w:rsidRPr="00BB36FF" w:rsidDel="00A75E55">
                <w:rPr>
                  <w:lang w:eastAsia="ja-JP"/>
                </w:rPr>
                <w:delText>Semantics description</w:delText>
              </w:r>
            </w:del>
          </w:p>
        </w:tc>
      </w:tr>
      <w:tr w:rsidR="00F745AE" w:rsidRPr="00BB36FF" w:rsidDel="009C168D" w14:paraId="0BCFE256" w14:textId="77777777" w:rsidTr="00EF4535">
        <w:trPr>
          <w:del w:id="17190" w:author="CR1380" w:date="2025-11-24T09:31:00Z"/>
        </w:trPr>
        <w:tc>
          <w:tcPr>
            <w:tcW w:w="2551" w:type="dxa"/>
          </w:tcPr>
          <w:p w14:paraId="1856249C" w14:textId="77777777" w:rsidR="00F745AE" w:rsidRPr="00BB36FF" w:rsidDel="009C168D" w:rsidRDefault="00F745AE" w:rsidP="00EF4535">
            <w:pPr>
              <w:pStyle w:val="TAL"/>
              <w:rPr>
                <w:del w:id="17191" w:author="CR1380" w:date="2025-11-24T09:31:00Z" w16du:dateUtc="2025-10-30T05:00:00Z"/>
                <w:lang w:eastAsia="ja-JP"/>
              </w:rPr>
            </w:pPr>
            <w:del w:id="17192" w:author="CR1380" w:date="2025-11-24T09:31:00Z" w16du:dateUtc="2025-10-30T04:58:00Z">
              <w:r w:rsidRPr="00BB36FF" w:rsidDel="00A75E55">
                <w:rPr>
                  <w:lang w:eastAsia="ja-JP"/>
                </w:rPr>
                <w:delText>MBS Service Area Cell List</w:delText>
              </w:r>
            </w:del>
          </w:p>
        </w:tc>
        <w:tc>
          <w:tcPr>
            <w:tcW w:w="1020" w:type="dxa"/>
          </w:tcPr>
          <w:p w14:paraId="3BC7333D" w14:textId="77777777" w:rsidR="00F745AE" w:rsidRPr="00BB36FF" w:rsidDel="009C168D" w:rsidRDefault="00F745AE" w:rsidP="00EF4535">
            <w:pPr>
              <w:pStyle w:val="TAL"/>
              <w:rPr>
                <w:del w:id="17193" w:author="CR1380" w:date="2025-11-24T09:31:00Z" w16du:dateUtc="2025-10-30T05:00:00Z"/>
                <w:lang w:eastAsia="ja-JP"/>
              </w:rPr>
            </w:pPr>
          </w:p>
        </w:tc>
        <w:tc>
          <w:tcPr>
            <w:tcW w:w="1474" w:type="dxa"/>
          </w:tcPr>
          <w:p w14:paraId="64057856" w14:textId="77777777" w:rsidR="00F745AE" w:rsidRPr="00BB36FF" w:rsidDel="009C168D" w:rsidRDefault="00F745AE" w:rsidP="00EF4535">
            <w:pPr>
              <w:pStyle w:val="TAL"/>
              <w:rPr>
                <w:del w:id="17194" w:author="CR1380" w:date="2025-11-24T09:31:00Z" w16du:dateUtc="2025-10-30T05:00:00Z"/>
                <w:i/>
                <w:lang w:eastAsia="ja-JP"/>
              </w:rPr>
            </w:pPr>
            <w:del w:id="17195" w:author="CR1380" w:date="2025-11-24T09:31:00Z" w16du:dateUtc="2025-10-30T04:58:00Z">
              <w:r w:rsidRPr="00BB36FF" w:rsidDel="00A75E55">
                <w:rPr>
                  <w:i/>
                  <w:lang w:eastAsia="ja-JP"/>
                </w:rPr>
                <w:delText>0..&lt;maxnoofCellsforMBS&gt;</w:delText>
              </w:r>
            </w:del>
          </w:p>
        </w:tc>
        <w:tc>
          <w:tcPr>
            <w:tcW w:w="1871" w:type="dxa"/>
          </w:tcPr>
          <w:p w14:paraId="40E65887" w14:textId="77777777" w:rsidR="00F745AE" w:rsidRPr="00BB36FF" w:rsidDel="009C168D" w:rsidRDefault="00F745AE" w:rsidP="00EF4535">
            <w:pPr>
              <w:pStyle w:val="TAL"/>
              <w:rPr>
                <w:del w:id="17196" w:author="CR1380" w:date="2025-11-24T09:31:00Z" w16du:dateUtc="2025-10-30T05:00:00Z"/>
                <w:lang w:eastAsia="ja-JP"/>
              </w:rPr>
            </w:pPr>
          </w:p>
        </w:tc>
        <w:tc>
          <w:tcPr>
            <w:tcW w:w="2891" w:type="dxa"/>
          </w:tcPr>
          <w:p w14:paraId="5FDF125A" w14:textId="77777777" w:rsidR="00F745AE" w:rsidRPr="00BB36FF" w:rsidDel="009C168D" w:rsidRDefault="00F745AE" w:rsidP="00EF4535">
            <w:pPr>
              <w:pStyle w:val="TAL"/>
              <w:rPr>
                <w:del w:id="17197" w:author="CR1380" w:date="2025-11-24T09:31:00Z" w16du:dateUtc="2025-10-30T05:00:00Z"/>
                <w:lang w:eastAsia="ja-JP"/>
              </w:rPr>
            </w:pPr>
          </w:p>
        </w:tc>
      </w:tr>
      <w:tr w:rsidR="00F745AE" w:rsidRPr="00BB36FF" w:rsidDel="009C168D" w14:paraId="16AE4956" w14:textId="77777777" w:rsidTr="00EF4535">
        <w:trPr>
          <w:del w:id="17198" w:author="CR1380" w:date="2025-11-24T09:31:00Z"/>
        </w:trPr>
        <w:tc>
          <w:tcPr>
            <w:tcW w:w="2551" w:type="dxa"/>
          </w:tcPr>
          <w:p w14:paraId="412AB656" w14:textId="77777777" w:rsidR="00F745AE" w:rsidRPr="00BB36FF" w:rsidDel="009C168D" w:rsidRDefault="00F745AE" w:rsidP="00EF4535">
            <w:pPr>
              <w:pStyle w:val="TAL"/>
              <w:ind w:leftChars="50" w:left="100"/>
              <w:rPr>
                <w:del w:id="17199" w:author="CR1380" w:date="2025-11-24T09:31:00Z" w16du:dateUtc="2025-10-30T05:00:00Z"/>
                <w:iCs/>
                <w:lang w:eastAsia="ja-JP"/>
              </w:rPr>
            </w:pPr>
            <w:del w:id="17200" w:author="CR1380" w:date="2025-11-24T09:31:00Z" w16du:dateUtc="2025-10-30T04:58:00Z">
              <w:r w:rsidRPr="00BB36FF" w:rsidDel="00A75E55">
                <w:rPr>
                  <w:iCs/>
                  <w:lang w:eastAsia="ja-JP"/>
                </w:rPr>
                <w:delText>&gt;NR CGI</w:delText>
              </w:r>
            </w:del>
          </w:p>
        </w:tc>
        <w:tc>
          <w:tcPr>
            <w:tcW w:w="1020" w:type="dxa"/>
          </w:tcPr>
          <w:p w14:paraId="1EA1EAD2" w14:textId="77777777" w:rsidR="00F745AE" w:rsidRPr="00BB36FF" w:rsidDel="009C168D" w:rsidRDefault="00F745AE" w:rsidP="00EF4535">
            <w:pPr>
              <w:pStyle w:val="TAL"/>
              <w:rPr>
                <w:del w:id="17201" w:author="CR1380" w:date="2025-11-24T09:31:00Z" w16du:dateUtc="2025-10-30T05:00:00Z"/>
                <w:lang w:eastAsia="ja-JP"/>
              </w:rPr>
            </w:pPr>
            <w:del w:id="17202" w:author="CR1380" w:date="2025-11-24T09:31:00Z" w16du:dateUtc="2025-10-30T04:58:00Z">
              <w:r w:rsidRPr="00BB36FF" w:rsidDel="00A75E55">
                <w:rPr>
                  <w:lang w:eastAsia="ja-JP"/>
                </w:rPr>
                <w:delText>M</w:delText>
              </w:r>
            </w:del>
          </w:p>
        </w:tc>
        <w:tc>
          <w:tcPr>
            <w:tcW w:w="1474" w:type="dxa"/>
          </w:tcPr>
          <w:p w14:paraId="44BA2B24" w14:textId="77777777" w:rsidR="00F745AE" w:rsidRPr="00BB36FF" w:rsidDel="009C168D" w:rsidRDefault="00F745AE" w:rsidP="00EF4535">
            <w:pPr>
              <w:pStyle w:val="TAL"/>
              <w:rPr>
                <w:del w:id="17203" w:author="CR1380" w:date="2025-11-24T09:31:00Z" w16du:dateUtc="2025-10-30T05:00:00Z"/>
                <w:i/>
                <w:lang w:eastAsia="ja-JP"/>
              </w:rPr>
            </w:pPr>
          </w:p>
        </w:tc>
        <w:tc>
          <w:tcPr>
            <w:tcW w:w="1871" w:type="dxa"/>
          </w:tcPr>
          <w:p w14:paraId="3515EE67" w14:textId="77777777" w:rsidR="00F745AE" w:rsidRPr="00BB36FF" w:rsidDel="009C168D" w:rsidRDefault="00F745AE" w:rsidP="00EF4535">
            <w:pPr>
              <w:pStyle w:val="TAL"/>
              <w:rPr>
                <w:del w:id="17204" w:author="CR1380" w:date="2025-11-24T09:31:00Z" w16du:dateUtc="2025-10-30T05:00:00Z"/>
                <w:lang w:eastAsia="ja-JP"/>
              </w:rPr>
            </w:pPr>
            <w:del w:id="17205" w:author="CR1380" w:date="2025-11-24T09:31:00Z" w16du:dateUtc="2025-10-30T04:58:00Z">
              <w:r w:rsidRPr="00BB36FF" w:rsidDel="00A75E55">
                <w:rPr>
                  <w:lang w:eastAsia="ja-JP"/>
                </w:rPr>
                <w:delText>9.3.1.7</w:delText>
              </w:r>
            </w:del>
          </w:p>
        </w:tc>
        <w:tc>
          <w:tcPr>
            <w:tcW w:w="2891" w:type="dxa"/>
          </w:tcPr>
          <w:p w14:paraId="2567B598" w14:textId="77777777" w:rsidR="00F745AE" w:rsidRPr="00BB36FF" w:rsidDel="009C168D" w:rsidRDefault="00F745AE" w:rsidP="00EF4535">
            <w:pPr>
              <w:pStyle w:val="TAL"/>
              <w:rPr>
                <w:del w:id="17206" w:author="CR1380" w:date="2025-11-24T09:31:00Z" w16du:dateUtc="2025-10-30T05:00:00Z"/>
                <w:lang w:eastAsia="ja-JP"/>
              </w:rPr>
            </w:pPr>
          </w:p>
        </w:tc>
      </w:tr>
      <w:tr w:rsidR="00F745AE" w:rsidRPr="00BB36FF" w:rsidDel="009C168D" w14:paraId="4F9218BD" w14:textId="77777777" w:rsidTr="00EF4535">
        <w:trPr>
          <w:del w:id="17207" w:author="CR1380" w:date="2025-11-24T09:31:00Z"/>
        </w:trPr>
        <w:tc>
          <w:tcPr>
            <w:tcW w:w="2551" w:type="dxa"/>
          </w:tcPr>
          <w:p w14:paraId="374015CD" w14:textId="77777777" w:rsidR="00F745AE" w:rsidRPr="00BB36FF" w:rsidDel="009C168D" w:rsidRDefault="00F745AE" w:rsidP="00EF4535">
            <w:pPr>
              <w:pStyle w:val="TAL"/>
              <w:rPr>
                <w:del w:id="17208" w:author="CR1380" w:date="2025-11-24T09:31:00Z" w16du:dateUtc="2025-10-30T05:00:00Z"/>
                <w:lang w:eastAsia="ja-JP"/>
              </w:rPr>
            </w:pPr>
            <w:del w:id="17209" w:author="CR1380" w:date="2025-11-24T09:31:00Z" w16du:dateUtc="2025-10-30T04:58:00Z">
              <w:r w:rsidRPr="00BB36FF" w:rsidDel="00A75E55">
                <w:rPr>
                  <w:lang w:eastAsia="ja-JP"/>
                </w:rPr>
                <w:delText>MBS Service Area TAI List</w:delText>
              </w:r>
            </w:del>
          </w:p>
        </w:tc>
        <w:tc>
          <w:tcPr>
            <w:tcW w:w="1020" w:type="dxa"/>
          </w:tcPr>
          <w:p w14:paraId="30911DBC" w14:textId="77777777" w:rsidR="00F745AE" w:rsidRPr="00BB36FF" w:rsidDel="009C168D" w:rsidRDefault="00F745AE" w:rsidP="00EF4535">
            <w:pPr>
              <w:pStyle w:val="TAL"/>
              <w:rPr>
                <w:del w:id="17210" w:author="CR1380" w:date="2025-11-24T09:31:00Z" w16du:dateUtc="2025-10-30T05:00:00Z"/>
                <w:lang w:eastAsia="ja-JP"/>
              </w:rPr>
            </w:pPr>
          </w:p>
        </w:tc>
        <w:tc>
          <w:tcPr>
            <w:tcW w:w="1474" w:type="dxa"/>
          </w:tcPr>
          <w:p w14:paraId="4A2E7AFB" w14:textId="77777777" w:rsidR="00F745AE" w:rsidRPr="00BB36FF" w:rsidDel="009C168D" w:rsidRDefault="00F745AE" w:rsidP="00EF4535">
            <w:pPr>
              <w:pStyle w:val="TAL"/>
              <w:rPr>
                <w:del w:id="17211" w:author="CR1380" w:date="2025-11-24T09:31:00Z" w16du:dateUtc="2025-10-30T05:00:00Z"/>
                <w:i/>
                <w:lang w:eastAsia="ja-JP"/>
              </w:rPr>
            </w:pPr>
            <w:del w:id="17212" w:author="CR1380" w:date="2025-11-24T09:31:00Z" w16du:dateUtc="2025-10-30T04:58:00Z">
              <w:r w:rsidRPr="00BB36FF" w:rsidDel="00A75E55">
                <w:rPr>
                  <w:i/>
                  <w:lang w:eastAsia="ja-JP"/>
                </w:rPr>
                <w:delText>0..&lt;maxnoofTAIforMBS&gt;</w:delText>
              </w:r>
            </w:del>
          </w:p>
        </w:tc>
        <w:tc>
          <w:tcPr>
            <w:tcW w:w="1871" w:type="dxa"/>
          </w:tcPr>
          <w:p w14:paraId="7430C62C" w14:textId="77777777" w:rsidR="00F745AE" w:rsidRPr="00BB36FF" w:rsidDel="009C168D" w:rsidRDefault="00F745AE" w:rsidP="00EF4535">
            <w:pPr>
              <w:pStyle w:val="TAL"/>
              <w:rPr>
                <w:del w:id="17213" w:author="CR1380" w:date="2025-11-24T09:31:00Z" w16du:dateUtc="2025-10-30T05:00:00Z"/>
                <w:lang w:eastAsia="ja-JP"/>
              </w:rPr>
            </w:pPr>
          </w:p>
        </w:tc>
        <w:tc>
          <w:tcPr>
            <w:tcW w:w="2891" w:type="dxa"/>
          </w:tcPr>
          <w:p w14:paraId="0E2F81C5" w14:textId="77777777" w:rsidR="00F745AE" w:rsidRPr="00BB36FF" w:rsidDel="009C168D" w:rsidRDefault="00F745AE" w:rsidP="00EF4535">
            <w:pPr>
              <w:pStyle w:val="TAL"/>
              <w:rPr>
                <w:del w:id="17214" w:author="CR1380" w:date="2025-11-24T09:31:00Z" w16du:dateUtc="2025-10-30T05:00:00Z"/>
                <w:lang w:eastAsia="ja-JP"/>
              </w:rPr>
            </w:pPr>
          </w:p>
        </w:tc>
      </w:tr>
      <w:tr w:rsidR="00F745AE" w:rsidRPr="00BB36FF" w:rsidDel="009C168D" w14:paraId="29A224E2" w14:textId="77777777" w:rsidTr="00EF4535">
        <w:trPr>
          <w:del w:id="17215" w:author="CR1380" w:date="2025-11-24T09:31:00Z"/>
        </w:trPr>
        <w:tc>
          <w:tcPr>
            <w:tcW w:w="2551" w:type="dxa"/>
          </w:tcPr>
          <w:p w14:paraId="32CBF103" w14:textId="77777777" w:rsidR="00F745AE" w:rsidRPr="00BB36FF" w:rsidDel="009C168D" w:rsidRDefault="00F745AE" w:rsidP="00EF4535">
            <w:pPr>
              <w:pStyle w:val="TAL"/>
              <w:ind w:leftChars="50" w:left="100"/>
              <w:rPr>
                <w:del w:id="17216" w:author="CR1380" w:date="2025-11-24T09:31:00Z" w16du:dateUtc="2025-10-30T05:00:00Z"/>
                <w:lang w:eastAsia="ja-JP"/>
              </w:rPr>
            </w:pPr>
            <w:del w:id="17217" w:author="CR1380" w:date="2025-11-24T09:31:00Z" w16du:dateUtc="2025-10-30T04:58:00Z">
              <w:r w:rsidRPr="00BB36FF" w:rsidDel="00A75E55">
                <w:rPr>
                  <w:lang w:eastAsia="ja-JP"/>
                </w:rPr>
                <w:delText xml:space="preserve">&gt;TAI </w:delText>
              </w:r>
            </w:del>
          </w:p>
        </w:tc>
        <w:tc>
          <w:tcPr>
            <w:tcW w:w="1020" w:type="dxa"/>
          </w:tcPr>
          <w:p w14:paraId="54E9DE93" w14:textId="77777777" w:rsidR="00F745AE" w:rsidRPr="00BB36FF" w:rsidDel="009C168D" w:rsidRDefault="00F745AE" w:rsidP="00EF4535">
            <w:pPr>
              <w:pStyle w:val="TAL"/>
              <w:rPr>
                <w:del w:id="17218" w:author="CR1380" w:date="2025-11-24T09:31:00Z" w16du:dateUtc="2025-10-30T05:00:00Z"/>
                <w:lang w:eastAsia="ja-JP"/>
              </w:rPr>
            </w:pPr>
            <w:del w:id="17219" w:author="CR1380" w:date="2025-11-24T09:31:00Z" w16du:dateUtc="2025-10-30T04:58:00Z">
              <w:r w:rsidRPr="00BB36FF" w:rsidDel="00A75E55">
                <w:rPr>
                  <w:lang w:eastAsia="ja-JP"/>
                </w:rPr>
                <w:delText>M</w:delText>
              </w:r>
            </w:del>
          </w:p>
        </w:tc>
        <w:tc>
          <w:tcPr>
            <w:tcW w:w="1474" w:type="dxa"/>
          </w:tcPr>
          <w:p w14:paraId="2B0C891E" w14:textId="77777777" w:rsidR="00F745AE" w:rsidRPr="00BB36FF" w:rsidDel="009C168D" w:rsidRDefault="00F745AE" w:rsidP="00EF4535">
            <w:pPr>
              <w:pStyle w:val="TAL"/>
              <w:rPr>
                <w:del w:id="17220" w:author="CR1380" w:date="2025-11-24T09:31:00Z" w16du:dateUtc="2025-10-30T05:00:00Z"/>
                <w:i/>
                <w:lang w:eastAsia="ja-JP"/>
              </w:rPr>
            </w:pPr>
          </w:p>
        </w:tc>
        <w:tc>
          <w:tcPr>
            <w:tcW w:w="1871" w:type="dxa"/>
          </w:tcPr>
          <w:p w14:paraId="1AF503F7" w14:textId="77777777" w:rsidR="00F745AE" w:rsidRPr="00BB36FF" w:rsidDel="009C168D" w:rsidRDefault="00F745AE" w:rsidP="00EF4535">
            <w:pPr>
              <w:pStyle w:val="TAL"/>
              <w:rPr>
                <w:del w:id="17221" w:author="CR1380" w:date="2025-11-24T09:31:00Z" w16du:dateUtc="2025-10-30T05:00:00Z"/>
                <w:lang w:eastAsia="ja-JP"/>
              </w:rPr>
            </w:pPr>
            <w:del w:id="17222" w:author="CR1380" w:date="2025-11-24T09:31:00Z" w16du:dateUtc="2025-10-30T04:58:00Z">
              <w:r w:rsidRPr="00BB36FF" w:rsidDel="00A75E55">
                <w:rPr>
                  <w:lang w:eastAsia="ja-JP"/>
                </w:rPr>
                <w:delText xml:space="preserve">9.3.3.11 </w:delText>
              </w:r>
            </w:del>
          </w:p>
        </w:tc>
        <w:tc>
          <w:tcPr>
            <w:tcW w:w="2891" w:type="dxa"/>
          </w:tcPr>
          <w:p w14:paraId="44A5D9D2" w14:textId="77777777" w:rsidR="00F745AE" w:rsidRPr="00BB36FF" w:rsidDel="009C168D" w:rsidRDefault="00F745AE" w:rsidP="00EF4535">
            <w:pPr>
              <w:pStyle w:val="TAL"/>
              <w:rPr>
                <w:del w:id="17223" w:author="CR1380" w:date="2025-11-24T09:31:00Z" w16du:dateUtc="2025-10-30T05:00:00Z"/>
                <w:lang w:eastAsia="ja-JP"/>
              </w:rPr>
            </w:pPr>
          </w:p>
        </w:tc>
      </w:tr>
      <w:tr w:rsidR="00F745AE" w:rsidRPr="001F5312" w:rsidDel="009C168D" w14:paraId="302A25D6" w14:textId="77777777" w:rsidTr="00EF4535">
        <w:trPr>
          <w:del w:id="17224" w:author="CR1380" w:date="2025-11-24T09:31:00Z"/>
        </w:trPr>
        <w:tc>
          <w:tcPr>
            <w:tcW w:w="2551" w:type="dxa"/>
            <w:tcBorders>
              <w:top w:val="single" w:sz="4" w:space="0" w:color="auto"/>
              <w:left w:val="single" w:sz="4" w:space="0" w:color="auto"/>
              <w:bottom w:val="single" w:sz="4" w:space="0" w:color="auto"/>
              <w:right w:val="single" w:sz="4" w:space="0" w:color="auto"/>
            </w:tcBorders>
          </w:tcPr>
          <w:p w14:paraId="4C6DB28A" w14:textId="77777777" w:rsidR="00F745AE" w:rsidRPr="00F95DED" w:rsidDel="009C168D" w:rsidRDefault="00F745AE" w:rsidP="00EF4535">
            <w:pPr>
              <w:pStyle w:val="TAL"/>
              <w:rPr>
                <w:del w:id="17225" w:author="CR1380" w:date="2025-11-24T09:31:00Z" w16du:dateUtc="2025-10-30T05:00:00Z"/>
                <w:b/>
                <w:bCs/>
                <w:lang w:eastAsia="ja-JP"/>
              </w:rPr>
            </w:pPr>
            <w:del w:id="17226" w:author="CR1380" w:date="2025-11-24T09:31:00Z" w16du:dateUtc="2025-10-30T04:58:00Z">
              <w:r w:rsidRPr="00F95DED" w:rsidDel="00A75E55">
                <w:rPr>
                  <w:b/>
                  <w:bCs/>
                  <w:lang w:eastAsia="ja-JP"/>
                </w:rPr>
                <w:delText>MBS Intended Service Area List</w:delText>
              </w:r>
            </w:del>
          </w:p>
        </w:tc>
        <w:tc>
          <w:tcPr>
            <w:tcW w:w="1020" w:type="dxa"/>
            <w:tcBorders>
              <w:top w:val="single" w:sz="4" w:space="0" w:color="auto"/>
              <w:left w:val="single" w:sz="4" w:space="0" w:color="auto"/>
              <w:bottom w:val="single" w:sz="4" w:space="0" w:color="auto"/>
              <w:right w:val="single" w:sz="4" w:space="0" w:color="auto"/>
            </w:tcBorders>
          </w:tcPr>
          <w:p w14:paraId="27673A11" w14:textId="77777777" w:rsidR="00F745AE" w:rsidRPr="00F33EEA" w:rsidDel="009C168D" w:rsidRDefault="00F745AE" w:rsidP="00EF4535">
            <w:pPr>
              <w:pStyle w:val="TAL"/>
              <w:rPr>
                <w:del w:id="17227" w:author="CR1380" w:date="2025-11-24T09:31:00Z" w16du:dateUtc="2025-10-30T05:00:00Z"/>
                <w:lang w:eastAsia="ja-JP"/>
              </w:rPr>
            </w:pPr>
          </w:p>
        </w:tc>
        <w:tc>
          <w:tcPr>
            <w:tcW w:w="1474" w:type="dxa"/>
            <w:tcBorders>
              <w:top w:val="single" w:sz="4" w:space="0" w:color="auto"/>
              <w:left w:val="single" w:sz="4" w:space="0" w:color="auto"/>
              <w:bottom w:val="single" w:sz="4" w:space="0" w:color="auto"/>
              <w:right w:val="single" w:sz="4" w:space="0" w:color="auto"/>
            </w:tcBorders>
          </w:tcPr>
          <w:p w14:paraId="3E2B612A" w14:textId="77777777" w:rsidR="00F745AE" w:rsidRPr="00F33EEA" w:rsidDel="009C168D" w:rsidRDefault="00F745AE" w:rsidP="00EF4535">
            <w:pPr>
              <w:pStyle w:val="TAL"/>
              <w:rPr>
                <w:del w:id="17228" w:author="CR1380" w:date="2025-11-24T09:31:00Z" w16du:dateUtc="2025-10-30T05:00:00Z"/>
                <w:i/>
                <w:lang w:eastAsia="ja-JP"/>
              </w:rPr>
            </w:pPr>
            <w:del w:id="17229" w:author="CR1380" w:date="2025-11-24T09:31:00Z" w16du:dateUtc="2025-10-30T04:58:00Z">
              <w:r w:rsidRPr="00F33EEA" w:rsidDel="00A75E55">
                <w:rPr>
                  <w:i/>
                  <w:lang w:eastAsia="ja-JP"/>
                </w:rPr>
                <w:delText>0..&lt;maxnoof</w:delText>
              </w:r>
              <w:r w:rsidRPr="00F33EEA" w:rsidDel="00A75E55">
                <w:rPr>
                  <w:rFonts w:hint="eastAsia"/>
                  <w:i/>
                  <w:lang w:eastAsia="ja-JP"/>
                </w:rPr>
                <w:delText>Intended</w:delText>
              </w:r>
              <w:r w:rsidRPr="00F33EEA" w:rsidDel="00A75E55">
                <w:rPr>
                  <w:i/>
                  <w:lang w:eastAsia="ja-JP"/>
                </w:rPr>
                <w:delText>AreasforMBS&gt;</w:delText>
              </w:r>
            </w:del>
          </w:p>
        </w:tc>
        <w:tc>
          <w:tcPr>
            <w:tcW w:w="1871" w:type="dxa"/>
            <w:tcBorders>
              <w:top w:val="single" w:sz="4" w:space="0" w:color="auto"/>
              <w:left w:val="single" w:sz="4" w:space="0" w:color="auto"/>
              <w:bottom w:val="single" w:sz="4" w:space="0" w:color="auto"/>
              <w:right w:val="single" w:sz="4" w:space="0" w:color="auto"/>
            </w:tcBorders>
          </w:tcPr>
          <w:p w14:paraId="213B4A92" w14:textId="77777777" w:rsidR="00F745AE" w:rsidRPr="00F33EEA" w:rsidDel="009C168D" w:rsidRDefault="00F745AE" w:rsidP="00EF4535">
            <w:pPr>
              <w:pStyle w:val="TAL"/>
              <w:rPr>
                <w:del w:id="17230" w:author="CR1380" w:date="2025-11-24T09:31:00Z" w16du:dateUtc="2025-10-30T05:00:00Z"/>
                <w:lang w:eastAsia="ja-JP"/>
              </w:rPr>
            </w:pPr>
          </w:p>
        </w:tc>
        <w:tc>
          <w:tcPr>
            <w:tcW w:w="2891" w:type="dxa"/>
            <w:tcBorders>
              <w:top w:val="single" w:sz="4" w:space="0" w:color="auto"/>
              <w:left w:val="single" w:sz="4" w:space="0" w:color="auto"/>
              <w:bottom w:val="single" w:sz="4" w:space="0" w:color="auto"/>
              <w:right w:val="single" w:sz="4" w:space="0" w:color="auto"/>
            </w:tcBorders>
          </w:tcPr>
          <w:p w14:paraId="7AA8935C" w14:textId="77777777" w:rsidR="00F745AE" w:rsidRPr="00F33EEA" w:rsidDel="009C168D" w:rsidRDefault="00F745AE" w:rsidP="00EF4535">
            <w:pPr>
              <w:pStyle w:val="TAL"/>
              <w:rPr>
                <w:del w:id="17231" w:author="CR1380" w:date="2025-11-24T09:31:00Z" w16du:dateUtc="2025-10-30T05:00:00Z"/>
                <w:lang w:eastAsia="ja-JP"/>
              </w:rPr>
            </w:pPr>
          </w:p>
        </w:tc>
      </w:tr>
      <w:tr w:rsidR="00F745AE" w:rsidRPr="001F5312" w:rsidDel="009C168D" w14:paraId="774DF488" w14:textId="77777777" w:rsidTr="00EF4535">
        <w:trPr>
          <w:del w:id="17232" w:author="CR1380" w:date="2025-11-24T09:31:00Z"/>
        </w:trPr>
        <w:tc>
          <w:tcPr>
            <w:tcW w:w="2551" w:type="dxa"/>
            <w:tcBorders>
              <w:top w:val="single" w:sz="4" w:space="0" w:color="auto"/>
              <w:left w:val="single" w:sz="4" w:space="0" w:color="auto"/>
              <w:bottom w:val="single" w:sz="4" w:space="0" w:color="auto"/>
              <w:right w:val="single" w:sz="4" w:space="0" w:color="auto"/>
            </w:tcBorders>
          </w:tcPr>
          <w:p w14:paraId="5BFA4E7E" w14:textId="77777777" w:rsidR="00F745AE" w:rsidRPr="00F33EEA" w:rsidDel="009C168D" w:rsidRDefault="00F745AE" w:rsidP="00EF4535">
            <w:pPr>
              <w:pStyle w:val="TAL"/>
              <w:ind w:leftChars="50" w:left="100"/>
              <w:rPr>
                <w:del w:id="17233" w:author="CR1380" w:date="2025-11-24T09:31:00Z" w16du:dateUtc="2025-10-30T05:00:00Z"/>
                <w:lang w:eastAsia="ja-JP"/>
              </w:rPr>
            </w:pPr>
            <w:del w:id="17234" w:author="CR1380" w:date="2025-11-24T09:31:00Z" w16du:dateUtc="2025-10-30T04:58:00Z">
              <w:r w:rsidRPr="00F33EEA" w:rsidDel="00A75E55">
                <w:rPr>
                  <w:lang w:eastAsia="ja-JP"/>
                </w:rPr>
                <w:delText>&gt;</w:delText>
              </w:r>
              <w:r w:rsidRPr="00F33EEA" w:rsidDel="00A75E55">
                <w:rPr>
                  <w:rFonts w:hint="eastAsia"/>
                  <w:lang w:eastAsia="ja-JP"/>
                </w:rPr>
                <w:delText xml:space="preserve">Intended Service Area </w:delText>
              </w:r>
              <w:r w:rsidRPr="001D382D" w:rsidDel="00A75E55">
                <w:rPr>
                  <w:lang w:eastAsia="ja-JP"/>
                </w:rPr>
                <w:delText>Coordinates</w:delText>
              </w:r>
            </w:del>
          </w:p>
        </w:tc>
        <w:tc>
          <w:tcPr>
            <w:tcW w:w="1020" w:type="dxa"/>
            <w:tcBorders>
              <w:top w:val="single" w:sz="4" w:space="0" w:color="auto"/>
              <w:left w:val="single" w:sz="4" w:space="0" w:color="auto"/>
              <w:bottom w:val="single" w:sz="4" w:space="0" w:color="auto"/>
              <w:right w:val="single" w:sz="4" w:space="0" w:color="auto"/>
            </w:tcBorders>
          </w:tcPr>
          <w:p w14:paraId="2CA22A1E" w14:textId="77777777" w:rsidR="00F745AE" w:rsidRPr="00F33EEA" w:rsidDel="009C168D" w:rsidRDefault="00F745AE" w:rsidP="00EF4535">
            <w:pPr>
              <w:pStyle w:val="TAL"/>
              <w:rPr>
                <w:del w:id="17235" w:author="CR1380" w:date="2025-11-24T09:31:00Z" w16du:dateUtc="2025-10-30T05:00:00Z"/>
                <w:lang w:eastAsia="ja-JP"/>
              </w:rPr>
            </w:pPr>
            <w:del w:id="17236" w:author="CR1380" w:date="2025-11-24T09:31:00Z" w16du:dateUtc="2025-10-30T04:58:00Z">
              <w:r w:rsidRPr="00F33EEA" w:rsidDel="00A75E55">
                <w:rPr>
                  <w:lang w:eastAsia="ja-JP"/>
                </w:rPr>
                <w:delText>M</w:delText>
              </w:r>
            </w:del>
          </w:p>
        </w:tc>
        <w:tc>
          <w:tcPr>
            <w:tcW w:w="1474" w:type="dxa"/>
            <w:tcBorders>
              <w:top w:val="single" w:sz="4" w:space="0" w:color="auto"/>
              <w:left w:val="single" w:sz="4" w:space="0" w:color="auto"/>
              <w:bottom w:val="single" w:sz="4" w:space="0" w:color="auto"/>
              <w:right w:val="single" w:sz="4" w:space="0" w:color="auto"/>
            </w:tcBorders>
          </w:tcPr>
          <w:p w14:paraId="64367B6A" w14:textId="77777777" w:rsidR="00F745AE" w:rsidRPr="00F33EEA" w:rsidDel="009C168D" w:rsidRDefault="00F745AE" w:rsidP="00EF4535">
            <w:pPr>
              <w:pStyle w:val="TAL"/>
              <w:rPr>
                <w:del w:id="17237" w:author="CR1380" w:date="2025-11-24T09:31:00Z" w16du:dateUtc="2025-10-30T05:00:00Z"/>
                <w:i/>
                <w:lang w:eastAsia="ja-JP"/>
              </w:rPr>
            </w:pPr>
          </w:p>
        </w:tc>
        <w:tc>
          <w:tcPr>
            <w:tcW w:w="1871" w:type="dxa"/>
            <w:tcBorders>
              <w:top w:val="single" w:sz="4" w:space="0" w:color="auto"/>
              <w:left w:val="single" w:sz="4" w:space="0" w:color="auto"/>
              <w:bottom w:val="single" w:sz="4" w:space="0" w:color="auto"/>
              <w:right w:val="single" w:sz="4" w:space="0" w:color="auto"/>
            </w:tcBorders>
          </w:tcPr>
          <w:p w14:paraId="19298C65" w14:textId="77777777" w:rsidR="00F745AE" w:rsidRPr="00C16B41" w:rsidDel="009C168D" w:rsidRDefault="00F745AE" w:rsidP="00EF4535">
            <w:pPr>
              <w:pStyle w:val="TAL"/>
              <w:rPr>
                <w:del w:id="17238" w:author="CR1380" w:date="2025-11-24T09:31:00Z" w16du:dateUtc="2025-10-30T05:00:00Z"/>
              </w:rPr>
            </w:pPr>
            <w:del w:id="17239" w:author="CR1380" w:date="2025-11-24T09:31:00Z" w16du:dateUtc="2025-10-30T04:58:00Z">
              <w:r w:rsidRPr="00F33EEA" w:rsidDel="00A75E55">
                <w:rPr>
                  <w:lang w:eastAsia="ja-JP"/>
                </w:rPr>
                <w:delText>9.3.1.</w:delText>
              </w:r>
              <w:r w:rsidDel="00A75E55">
                <w:rPr>
                  <w:rFonts w:hint="eastAsia"/>
                </w:rPr>
                <w:delText>273</w:delText>
              </w:r>
            </w:del>
          </w:p>
        </w:tc>
        <w:tc>
          <w:tcPr>
            <w:tcW w:w="2891" w:type="dxa"/>
            <w:tcBorders>
              <w:top w:val="single" w:sz="4" w:space="0" w:color="auto"/>
              <w:left w:val="single" w:sz="4" w:space="0" w:color="auto"/>
              <w:bottom w:val="single" w:sz="4" w:space="0" w:color="auto"/>
              <w:right w:val="single" w:sz="4" w:space="0" w:color="auto"/>
            </w:tcBorders>
          </w:tcPr>
          <w:p w14:paraId="69FBADF8" w14:textId="77777777" w:rsidR="00F745AE" w:rsidRPr="00F33EEA" w:rsidDel="009C168D" w:rsidRDefault="00F745AE" w:rsidP="00EF4535">
            <w:pPr>
              <w:pStyle w:val="TAL"/>
              <w:rPr>
                <w:del w:id="17240" w:author="CR1380" w:date="2025-11-24T09:31:00Z" w16du:dateUtc="2025-10-30T05:00:00Z"/>
                <w:lang w:eastAsia="ja-JP"/>
              </w:rPr>
            </w:pPr>
          </w:p>
        </w:tc>
      </w:tr>
    </w:tbl>
    <w:p w14:paraId="0E18DA96" w14:textId="77777777" w:rsidR="00F745AE" w:rsidDel="009C168D" w:rsidRDefault="00F745AE" w:rsidP="00F745AE">
      <w:pPr>
        <w:rPr>
          <w:del w:id="17241" w:author="CR1380" w:date="2025-11-24T09:31:00Z" w16du:dateUtc="2025-10-30T05:00:00Z"/>
          <w:highlight w:val="yellow"/>
          <w:lang w:val="en-US"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ins w:id="17242"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ins w:id="17243" w:author="CR1380" w:date="2025-11-24T09:31:00Z" w16du:dateUtc="2025-10-30T04:58:00Z"/>
                <w:lang w:eastAsia="ja-JP"/>
              </w:rPr>
            </w:pPr>
            <w:ins w:id="17244" w:author="CR1380" w:date="2025-11-24T09:31:00Z" w16du:dateUtc="2025-10-30T04:58:00Z">
              <w:r w:rsidRPr="001F5312">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ins w:id="17245" w:author="CR1380" w:date="2025-11-24T09:31:00Z" w16du:dateUtc="2025-10-30T04:58:00Z"/>
                <w:rFonts w:eastAsia="Batang"/>
                <w:lang w:eastAsia="ja-JP"/>
              </w:rPr>
            </w:pPr>
            <w:ins w:id="17246" w:author="CR1380" w:date="2025-11-24T09:31:00Z" w16du:dateUtc="2025-10-30T04:58:00Z">
              <w:r w:rsidRPr="001F5312">
                <w:rPr>
                  <w:lang w:eastAsia="ja-JP"/>
                </w:rPr>
                <w:t>Presence</w:t>
              </w:r>
            </w:ins>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ins w:id="17247" w:author="CR1380" w:date="2025-11-24T09:31:00Z" w16du:dateUtc="2025-10-30T04:58:00Z"/>
                <w:lang w:eastAsia="ja-JP"/>
              </w:rPr>
            </w:pPr>
            <w:ins w:id="17248" w:author="CR1380" w:date="2025-11-24T09:31:00Z" w16du:dateUtc="2025-10-30T04:58:00Z">
              <w:r w:rsidRPr="001F5312">
                <w:rPr>
                  <w:lang w:eastAsia="ja-JP"/>
                </w:rPr>
                <w:t>Range</w:t>
              </w:r>
            </w:ins>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ins w:id="17249" w:author="CR1380" w:date="2025-11-24T09:31:00Z" w16du:dateUtc="2025-10-30T04:58:00Z"/>
                <w:lang w:eastAsia="ja-JP"/>
              </w:rPr>
            </w:pPr>
            <w:ins w:id="17250" w:author="CR1380" w:date="2025-11-24T09:31:00Z" w16du:dateUtc="2025-10-30T04:58:00Z">
              <w:r w:rsidRPr="001F5312">
                <w:rPr>
                  <w:lang w:eastAsia="ja-JP"/>
                </w:rPr>
                <w:t>IE type and reference</w:t>
              </w:r>
            </w:ins>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ins w:id="17251" w:author="CR1380" w:date="2025-11-24T09:31:00Z" w16du:dateUtc="2025-10-30T04:58:00Z"/>
                <w:szCs w:val="18"/>
              </w:rPr>
            </w:pPr>
            <w:ins w:id="17252" w:author="CR1380" w:date="2025-11-24T09:31:00Z" w16du:dateUtc="2025-10-30T04:58:00Z">
              <w:r w:rsidRPr="001F5312">
                <w:rPr>
                  <w:lang w:eastAsia="ja-JP"/>
                </w:rPr>
                <w:t>Semantics description</w:t>
              </w:r>
            </w:ins>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ins w:id="17253" w:author="CR1380" w:date="2025-11-24T09:31:00Z" w16du:dateUtc="2025-10-30T04:58:00Z"/>
                <w:lang w:eastAsia="ja-JP"/>
              </w:rPr>
            </w:pPr>
            <w:ins w:id="17254" w:author="CR1380" w:date="2025-11-24T09:31:00Z" w16du:dateUtc="2025-10-30T04:58:00Z">
              <w:r w:rsidRPr="007E6CCB">
                <w:rPr>
                  <w:rFonts w:eastAsia="DengXian"/>
                  <w:lang w:eastAsia="ja-JP"/>
                </w:rPr>
                <w:t>Criticality</w:t>
              </w:r>
            </w:ins>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ins w:id="17255" w:author="CR1380" w:date="2025-11-24T09:31:00Z" w16du:dateUtc="2025-10-30T04:58:00Z"/>
                <w:lang w:eastAsia="ja-JP"/>
              </w:rPr>
            </w:pPr>
            <w:ins w:id="17256" w:author="CR1380" w:date="2025-11-24T09:31:00Z" w16du:dateUtc="2025-10-30T04:58:00Z">
              <w:r w:rsidRPr="007E6CCB">
                <w:rPr>
                  <w:rFonts w:eastAsia="DengXian"/>
                  <w:lang w:eastAsia="ja-JP"/>
                </w:rPr>
                <w:t>Assigned Criticality</w:t>
              </w:r>
            </w:ins>
          </w:p>
        </w:tc>
      </w:tr>
      <w:tr w:rsidR="00F745AE" w:rsidRPr="001F5312" w14:paraId="5E3ABC76" w14:textId="77777777" w:rsidTr="00EF4535">
        <w:trPr>
          <w:trHeight w:val="405"/>
          <w:ins w:id="17257"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ins w:id="17258" w:author="CR1380" w:date="2025-11-24T09:31:00Z" w16du:dateUtc="2025-10-30T04:58:00Z"/>
                <w:b/>
                <w:lang w:eastAsia="ja-JP"/>
              </w:rPr>
            </w:pPr>
            <w:ins w:id="17259" w:author="CR1380" w:date="2025-11-24T09:31:00Z" w16du:dateUtc="2025-10-30T04:58:00Z">
              <w:r w:rsidRPr="00BB36FF">
                <w:rPr>
                  <w:lang w:eastAsia="ja-JP"/>
                </w:rPr>
                <w:t>MBS Service Area Cell List</w:t>
              </w:r>
            </w:ins>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ins w:id="17260"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ns w:id="17261" w:author="CR1380" w:date="2025-11-24T09:31:00Z" w16du:dateUtc="2025-10-30T04:58:00Z"/>
                <w:i/>
                <w:lang w:eastAsia="ja-JP"/>
              </w:rPr>
            </w:pPr>
            <w:ins w:id="17262" w:author="CR1380" w:date="2025-11-24T09:31:00Z" w16du:dateUtc="2025-10-30T04:58:00Z">
              <w:r w:rsidRPr="00BB36FF">
                <w:rPr>
                  <w:i/>
                  <w:lang w:eastAsia="ja-JP"/>
                </w:rPr>
                <w:t>0..&lt;maxnoofCellsforMBS&gt;</w:t>
              </w:r>
            </w:ins>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ins w:id="17263"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ins w:id="17264"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ins w:id="17265" w:author="CR1380" w:date="2025-11-24T09:31:00Z" w16du:dateUtc="2025-10-30T04:58:00Z"/>
                <w:rFonts w:cs="Arial"/>
                <w:szCs w:val="18"/>
              </w:rPr>
            </w:pPr>
            <w:ins w:id="17266"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ins w:id="17267" w:author="CR1380" w:date="2025-11-24T09:31:00Z" w16du:dateUtc="2025-10-30T04:58:00Z"/>
                <w:rFonts w:cs="Arial"/>
                <w:szCs w:val="18"/>
              </w:rPr>
            </w:pPr>
          </w:p>
        </w:tc>
      </w:tr>
      <w:tr w:rsidR="00F745AE" w:rsidRPr="001F5312" w14:paraId="3D9752A3" w14:textId="77777777" w:rsidTr="00EF4535">
        <w:trPr>
          <w:trHeight w:val="405"/>
          <w:ins w:id="17268"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ins w:id="17269" w:author="CR1380" w:date="2025-11-24T09:31:00Z" w16du:dateUtc="2025-10-30T04:58:00Z"/>
                <w:b/>
                <w:bCs/>
                <w:lang w:eastAsia="ja-JP"/>
              </w:rPr>
            </w:pPr>
            <w:ins w:id="17270" w:author="CR1380" w:date="2025-11-24T09:31:00Z" w16du:dateUtc="2025-10-30T04:58:00Z">
              <w:r w:rsidRPr="00BB36FF">
                <w:rPr>
                  <w:iCs/>
                  <w:lang w:eastAsia="ja-JP"/>
                </w:rPr>
                <w:t>&gt;NR CGI</w:t>
              </w:r>
            </w:ins>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ins w:id="17271" w:author="CR1380" w:date="2025-11-24T09:31:00Z" w16du:dateUtc="2025-10-30T04:58:00Z"/>
                <w:rFonts w:eastAsia="Batang"/>
                <w:lang w:eastAsia="ja-JP"/>
              </w:rPr>
            </w:pPr>
            <w:ins w:id="17272" w:author="CR1380" w:date="2025-11-24T09:31:00Z" w16du:dateUtc="2025-10-30T04:58:00Z">
              <w:r w:rsidRPr="00BB36FF">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ns w:id="17273"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ins w:id="17274" w:author="CR1380" w:date="2025-11-24T09:31:00Z" w16du:dateUtc="2025-10-30T04:58:00Z"/>
                <w:lang w:eastAsia="ja-JP"/>
              </w:rPr>
            </w:pPr>
            <w:ins w:id="17275" w:author="CR1380" w:date="2025-11-24T09:31:00Z" w16du:dateUtc="2025-10-30T04:58:00Z">
              <w:r w:rsidRPr="00BB36FF">
                <w:rPr>
                  <w:lang w:eastAsia="ja-JP"/>
                </w:rPr>
                <w:t>9.3.1.7</w:t>
              </w:r>
            </w:ins>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ins w:id="17276"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ins w:id="17277" w:author="CR1380" w:date="2025-11-24T09:31:00Z" w16du:dateUtc="2025-10-30T04:58:00Z"/>
                <w:rFonts w:cs="Arial"/>
                <w:szCs w:val="18"/>
              </w:rPr>
            </w:pPr>
            <w:ins w:id="17278"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ins w:id="17279" w:author="CR1380" w:date="2025-11-24T09:31:00Z" w16du:dateUtc="2025-10-30T04:58:00Z"/>
                <w:rFonts w:cs="Arial"/>
                <w:szCs w:val="18"/>
              </w:rPr>
            </w:pPr>
          </w:p>
        </w:tc>
      </w:tr>
      <w:tr w:rsidR="00F745AE" w:rsidRPr="001F5312" w14:paraId="5E809A7B" w14:textId="77777777" w:rsidTr="00EF4535">
        <w:trPr>
          <w:trHeight w:val="196"/>
          <w:ins w:id="17280"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ins w:id="17281" w:author="CR1380" w:date="2025-11-24T09:31:00Z" w16du:dateUtc="2025-10-30T04:58:00Z"/>
                <w:lang w:eastAsia="ja-JP"/>
              </w:rPr>
            </w:pPr>
            <w:ins w:id="17282" w:author="CR1380" w:date="2025-11-24T09:31:00Z" w16du:dateUtc="2025-10-30T04:58:00Z">
              <w:r w:rsidRPr="00BB36FF">
                <w:rPr>
                  <w:lang w:eastAsia="ja-JP"/>
                </w:rPr>
                <w:t>MBS Service Area TAI List</w:t>
              </w:r>
            </w:ins>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ins w:id="17283"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ns w:id="17284" w:author="CR1380" w:date="2025-11-24T09:31:00Z" w16du:dateUtc="2025-10-30T04:58:00Z"/>
                <w:i/>
                <w:lang w:eastAsia="ja-JP"/>
              </w:rPr>
            </w:pPr>
            <w:ins w:id="17285" w:author="CR1380" w:date="2025-11-24T09:31:00Z" w16du:dateUtc="2025-10-30T04:58:00Z">
              <w:r w:rsidRPr="00BB36FF">
                <w:rPr>
                  <w:i/>
                  <w:lang w:eastAsia="ja-JP"/>
                </w:rPr>
                <w:t>0..&lt;maxnoofTAIforMBS&gt;</w:t>
              </w:r>
            </w:ins>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ins w:id="17286"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ins w:id="17287"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ins w:id="17288" w:author="CR1380" w:date="2025-11-24T09:31:00Z" w16du:dateUtc="2025-10-30T04:58:00Z"/>
                <w:rFonts w:cs="Arial"/>
                <w:szCs w:val="18"/>
              </w:rPr>
            </w:pPr>
            <w:ins w:id="17289"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ins w:id="17290" w:author="CR1380" w:date="2025-11-24T09:31:00Z" w16du:dateUtc="2025-10-30T04:58:00Z"/>
                <w:rFonts w:cs="Arial"/>
                <w:szCs w:val="18"/>
              </w:rPr>
            </w:pPr>
          </w:p>
        </w:tc>
      </w:tr>
      <w:tr w:rsidR="00F745AE" w:rsidRPr="001F5312" w14:paraId="46DA6471" w14:textId="77777777" w:rsidTr="00EF4535">
        <w:trPr>
          <w:trHeight w:val="405"/>
          <w:ins w:id="17291"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ins w:id="17292" w:author="CR1380" w:date="2025-11-24T09:31:00Z" w16du:dateUtc="2025-10-30T04:58:00Z"/>
                <w:lang w:eastAsia="ja-JP"/>
              </w:rPr>
            </w:pPr>
            <w:ins w:id="17293" w:author="CR1380" w:date="2025-11-24T09:31:00Z" w16du:dateUtc="2025-10-30T04:58:00Z">
              <w:r w:rsidRPr="00BB36FF">
                <w:rPr>
                  <w:lang w:eastAsia="ja-JP"/>
                </w:rPr>
                <w:t xml:space="preserve">&gt;TAI </w:t>
              </w:r>
            </w:ins>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ins w:id="17294" w:author="CR1380" w:date="2025-11-24T09:31:00Z" w16du:dateUtc="2025-10-30T04:58:00Z"/>
                <w:rFonts w:eastAsia="Batang"/>
                <w:lang w:eastAsia="ja-JP"/>
              </w:rPr>
            </w:pPr>
            <w:ins w:id="17295" w:author="CR1380" w:date="2025-11-24T09:31:00Z" w16du:dateUtc="2025-10-30T04:58:00Z">
              <w:r w:rsidRPr="00BB36FF">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ns w:id="17296"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ins w:id="17297" w:author="CR1380" w:date="2025-11-24T09:31:00Z" w16du:dateUtc="2025-10-30T04:58:00Z"/>
                <w:lang w:eastAsia="ja-JP"/>
              </w:rPr>
            </w:pPr>
            <w:ins w:id="17298" w:author="CR1380" w:date="2025-11-24T09:31:00Z" w16du:dateUtc="2025-10-30T04:58:00Z">
              <w:r w:rsidRPr="00BB36FF">
                <w:rPr>
                  <w:lang w:eastAsia="ja-JP"/>
                </w:rPr>
                <w:t xml:space="preserve">9.3.3.11 </w:t>
              </w:r>
            </w:ins>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ins w:id="17299"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ins w:id="17300" w:author="CR1380" w:date="2025-11-24T09:31:00Z" w16du:dateUtc="2025-10-30T04:58:00Z"/>
                <w:rFonts w:cs="Arial"/>
                <w:szCs w:val="18"/>
              </w:rPr>
            </w:pPr>
            <w:ins w:id="17301"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ins w:id="17302" w:author="CR1380" w:date="2025-11-24T09:31:00Z" w16du:dateUtc="2025-10-30T04:58:00Z"/>
                <w:rFonts w:cs="Arial"/>
                <w:szCs w:val="18"/>
              </w:rPr>
            </w:pPr>
          </w:p>
        </w:tc>
      </w:tr>
      <w:tr w:rsidR="00F745AE" w:rsidRPr="001F5312" w14:paraId="139BCC6C" w14:textId="77777777" w:rsidTr="00EF4535">
        <w:trPr>
          <w:trHeight w:val="405"/>
          <w:ins w:id="17303"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ins w:id="17304" w:author="CR1380" w:date="2025-11-24T09:31:00Z" w16du:dateUtc="2025-10-30T04:58:00Z"/>
                <w:b/>
                <w:bCs/>
                <w:lang w:eastAsia="ja-JP"/>
              </w:rPr>
            </w:pPr>
            <w:ins w:id="17305" w:author="CR1380" w:date="2025-11-24T09:31:00Z" w16du:dateUtc="2025-10-30T04:58:00Z">
              <w:r w:rsidRPr="00F95DED">
                <w:rPr>
                  <w:b/>
                  <w:bCs/>
                  <w:lang w:eastAsia="ja-JP"/>
                </w:rPr>
                <w:t>MBS Intended Service Area List</w:t>
              </w:r>
            </w:ins>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ins w:id="17306" w:author="CR1380" w:date="2025-11-24T09:31:00Z" w16du:dateUtc="2025-10-30T04:58: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ns w:id="17307" w:author="CR1380" w:date="2025-11-24T09:31:00Z" w16du:dateUtc="2025-10-30T04:58:00Z"/>
                <w:i/>
                <w:lang w:eastAsia="ja-JP"/>
              </w:rPr>
            </w:pPr>
            <w:ins w:id="17308" w:author="CR1380" w:date="2025-11-24T09:31:00Z" w16du:dateUtc="2025-10-30T04:58:00Z">
              <w:r w:rsidRPr="00F33EEA">
                <w:rPr>
                  <w:i/>
                  <w:lang w:eastAsia="ja-JP"/>
                </w:rPr>
                <w:t>0..&lt;maxnoof</w:t>
              </w:r>
              <w:r w:rsidRPr="00F33EEA">
                <w:rPr>
                  <w:rFonts w:hint="eastAsia"/>
                  <w:i/>
                  <w:lang w:eastAsia="ja-JP"/>
                </w:rPr>
                <w:t>Intended</w:t>
              </w:r>
              <w:r w:rsidRPr="00F33EEA">
                <w:rPr>
                  <w:i/>
                  <w:lang w:eastAsia="ja-JP"/>
                </w:rPr>
                <w:t>AreasforMBS&gt;</w:t>
              </w:r>
            </w:ins>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ins w:id="17309" w:author="CR1380" w:date="2025-11-24T09:31:00Z" w16du:dateUtc="2025-10-30T04:58:00Z"/>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ins w:id="17310"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ins w:id="17311" w:author="CR1380" w:date="2025-11-24T09:31:00Z" w16du:dateUtc="2025-10-30T04:58:00Z"/>
                <w:rFonts w:cs="Arial"/>
                <w:szCs w:val="18"/>
              </w:rPr>
            </w:pPr>
            <w:ins w:id="17312" w:author="CR1380" w:date="2025-11-24T09:31:00Z" w16du:dateUtc="2025-10-30T04:58:00Z">
              <w:r>
                <w:rPr>
                  <w:lang w:eastAsia="zh-CN"/>
                </w:rPr>
                <w:t>YES</w:t>
              </w:r>
            </w:ins>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ins w:id="17313" w:author="CR1380" w:date="2025-11-24T09:31:00Z" w16du:dateUtc="2025-10-30T04:58:00Z"/>
                <w:rFonts w:cs="Arial"/>
                <w:szCs w:val="18"/>
              </w:rPr>
            </w:pPr>
            <w:ins w:id="17314" w:author="CR1380" w:date="2025-11-24T09:31:00Z" w16du:dateUtc="2025-10-30T04:58:00Z">
              <w:r>
                <w:rPr>
                  <w:rFonts w:cs="Arial"/>
                  <w:szCs w:val="18"/>
                </w:rPr>
                <w:t>ignore</w:t>
              </w:r>
            </w:ins>
          </w:p>
        </w:tc>
      </w:tr>
      <w:tr w:rsidR="00F745AE" w:rsidRPr="001F5312" w14:paraId="13B96F83" w14:textId="77777777" w:rsidTr="00EF4535">
        <w:trPr>
          <w:trHeight w:val="405"/>
          <w:ins w:id="17315" w:author="CR1380" w:date="2025-11-24T09:31:00Z"/>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ins w:id="17316" w:author="CR1380" w:date="2025-11-24T09:31:00Z" w16du:dateUtc="2025-10-30T04:58:00Z"/>
                <w:b/>
                <w:bCs/>
                <w:lang w:eastAsia="ja-JP"/>
              </w:rPr>
            </w:pPr>
            <w:ins w:id="17317" w:author="CR1380" w:date="2025-11-24T09:31:00Z" w16du:dateUtc="2025-10-30T04:58:00Z">
              <w:r w:rsidRPr="00F33EEA">
                <w:rPr>
                  <w:lang w:eastAsia="ja-JP"/>
                </w:rPr>
                <w:t>&gt;</w:t>
              </w:r>
              <w:r w:rsidRPr="00F33EEA">
                <w:rPr>
                  <w:rFonts w:hint="eastAsia"/>
                  <w:lang w:eastAsia="ja-JP"/>
                </w:rPr>
                <w:t xml:space="preserve">Intended Service Area </w:t>
              </w:r>
              <w:r w:rsidRPr="001D382D">
                <w:rPr>
                  <w:lang w:eastAsia="ja-JP"/>
                </w:rPr>
                <w:t>Coordinates</w:t>
              </w:r>
            </w:ins>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ins w:id="17318" w:author="CR1380" w:date="2025-11-24T09:31:00Z" w16du:dateUtc="2025-10-30T04:58:00Z"/>
                <w:rFonts w:eastAsia="Batang"/>
                <w:lang w:eastAsia="ja-JP"/>
              </w:rPr>
            </w:pPr>
            <w:ins w:id="17319" w:author="CR1380" w:date="2025-11-24T09:31:00Z" w16du:dateUtc="2025-10-30T04:58:00Z">
              <w:r w:rsidRPr="00F33EEA">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ns w:id="17320" w:author="CR1380" w:date="2025-11-24T09:31:00Z" w16du:dateUtc="2025-10-30T04:58: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ins w:id="17321" w:author="CR1380" w:date="2025-11-24T09:31:00Z" w16du:dateUtc="2025-10-30T04:58:00Z"/>
                <w:lang w:eastAsia="ja-JP"/>
              </w:rPr>
            </w:pPr>
            <w:ins w:id="17322" w:author="CR1380" w:date="2025-11-24T09:31:00Z" w16du:dateUtc="2025-10-30T04:58:00Z">
              <w:r w:rsidRPr="00F33EEA">
                <w:rPr>
                  <w:lang w:eastAsia="ja-JP"/>
                </w:rPr>
                <w:t>9.3.1.</w:t>
              </w:r>
              <w:r>
                <w:rPr>
                  <w:rFonts w:hint="eastAsia"/>
                </w:rPr>
                <w:t>273</w:t>
              </w:r>
            </w:ins>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ins w:id="17323" w:author="CR1380" w:date="2025-11-24T09:31:00Z" w16du:dateUtc="2025-10-30T04:58:00Z"/>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ins w:id="17324" w:author="CR1380" w:date="2025-11-24T09:31:00Z" w16du:dateUtc="2025-10-30T04:58:00Z"/>
                <w:rFonts w:cs="Arial"/>
                <w:szCs w:val="18"/>
              </w:rPr>
            </w:pPr>
            <w:ins w:id="17325" w:author="CR1380" w:date="2025-11-24T09:31:00Z" w16du:dateUtc="2025-10-30T04:58: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ins w:id="17326" w:author="CR1380" w:date="2025-11-24T09:31:00Z" w16du:dateUtc="2025-10-30T04:58:00Z"/>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lastRenderedPageBreak/>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7327" w:name="_CR9_3_1_210"/>
      <w:bookmarkStart w:id="17328" w:name="_Toc99123610"/>
      <w:bookmarkStart w:id="17329" w:name="_Toc99662415"/>
      <w:bookmarkStart w:id="17330" w:name="_Toc105152482"/>
      <w:bookmarkStart w:id="17331" w:name="_Toc105174288"/>
      <w:bookmarkStart w:id="17332" w:name="_Toc106109286"/>
      <w:bookmarkStart w:id="17333" w:name="_Toc107409744"/>
      <w:bookmarkStart w:id="17334" w:name="_Toc112756933"/>
      <w:bookmarkStart w:id="17335" w:name="_Toc209706680"/>
      <w:bookmarkEnd w:id="17327"/>
      <w:r w:rsidRPr="001F5312">
        <w:t>9.3.1.</w:t>
      </w:r>
      <w:r>
        <w:t>210</w:t>
      </w:r>
      <w:r w:rsidRPr="001F5312">
        <w:tab/>
      </w:r>
      <w:r w:rsidRPr="001F5312">
        <w:rPr>
          <w:rFonts w:cs="Arial"/>
          <w:szCs w:val="24"/>
        </w:rPr>
        <w:t>MBS Support Indicator</w:t>
      </w:r>
      <w:bookmarkEnd w:id="17328"/>
      <w:bookmarkEnd w:id="17329"/>
      <w:bookmarkEnd w:id="17330"/>
      <w:bookmarkEnd w:id="17331"/>
      <w:bookmarkEnd w:id="17332"/>
      <w:bookmarkEnd w:id="17333"/>
      <w:bookmarkEnd w:id="17334"/>
      <w:bookmarkEnd w:id="17335"/>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7336" w:name="_CR9_3_1_211"/>
      <w:bookmarkStart w:id="17337" w:name="_Toc99123611"/>
      <w:bookmarkStart w:id="17338" w:name="_Toc99662416"/>
      <w:bookmarkStart w:id="17339" w:name="_Toc105152483"/>
      <w:bookmarkStart w:id="17340" w:name="_Toc105174289"/>
      <w:bookmarkStart w:id="17341" w:name="_Toc106109287"/>
      <w:bookmarkStart w:id="17342" w:name="_Toc107409745"/>
      <w:bookmarkStart w:id="17343" w:name="_Toc112756934"/>
      <w:bookmarkStart w:id="17344" w:name="_Toc209706681"/>
      <w:bookmarkEnd w:id="17336"/>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7337"/>
      <w:bookmarkEnd w:id="17338"/>
      <w:bookmarkEnd w:id="17339"/>
      <w:bookmarkEnd w:id="17340"/>
      <w:bookmarkEnd w:id="17341"/>
      <w:bookmarkEnd w:id="17342"/>
      <w:bookmarkEnd w:id="17343"/>
      <w:bookmarkEnd w:id="17344"/>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7345" w:name="_CR9_3_1_212"/>
      <w:bookmarkStart w:id="17346" w:name="_Toc99123612"/>
      <w:bookmarkStart w:id="17347" w:name="_Toc99662417"/>
      <w:bookmarkStart w:id="17348" w:name="_Toc105152484"/>
      <w:bookmarkStart w:id="17349" w:name="_Toc105174290"/>
      <w:bookmarkStart w:id="17350" w:name="_Toc106109288"/>
      <w:bookmarkStart w:id="17351" w:name="_Toc107409746"/>
      <w:bookmarkStart w:id="17352" w:name="_Toc112756935"/>
      <w:bookmarkStart w:id="17353" w:name="_Toc209706682"/>
      <w:bookmarkEnd w:id="17345"/>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7346"/>
      <w:bookmarkEnd w:id="17347"/>
      <w:bookmarkEnd w:id="17348"/>
      <w:bookmarkEnd w:id="17349"/>
      <w:bookmarkEnd w:id="17350"/>
      <w:bookmarkEnd w:id="17351"/>
      <w:bookmarkEnd w:id="17352"/>
      <w:bookmarkEnd w:id="17353"/>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7354" w:name="_CR9_3_1_213"/>
      <w:bookmarkStart w:id="17355" w:name="_Toc99123613"/>
      <w:bookmarkStart w:id="17356" w:name="_Toc99662418"/>
      <w:bookmarkStart w:id="17357" w:name="_Toc105152485"/>
      <w:bookmarkStart w:id="17358" w:name="_Toc105174291"/>
      <w:bookmarkStart w:id="17359" w:name="_Toc106109289"/>
      <w:bookmarkStart w:id="17360" w:name="_Toc107409747"/>
      <w:bookmarkStart w:id="17361" w:name="_Toc112756936"/>
      <w:bookmarkStart w:id="17362" w:name="_Toc209706683"/>
      <w:bookmarkEnd w:id="17354"/>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7355"/>
      <w:bookmarkEnd w:id="17356"/>
      <w:bookmarkEnd w:id="17357"/>
      <w:bookmarkEnd w:id="17358"/>
      <w:bookmarkEnd w:id="17359"/>
      <w:bookmarkEnd w:id="17360"/>
      <w:bookmarkEnd w:id="17361"/>
      <w:bookmarkEnd w:id="17362"/>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7363" w:name="_CR9_3_1_214"/>
      <w:bookmarkStart w:id="17364" w:name="_Toc99123614"/>
      <w:bookmarkStart w:id="17365" w:name="_Toc99662419"/>
      <w:bookmarkStart w:id="17366" w:name="_Toc105152486"/>
      <w:bookmarkStart w:id="17367" w:name="_Toc105174292"/>
      <w:bookmarkStart w:id="17368" w:name="_Toc106109290"/>
      <w:bookmarkStart w:id="17369" w:name="_Toc107409748"/>
      <w:bookmarkStart w:id="17370" w:name="_Toc112756937"/>
      <w:bookmarkStart w:id="17371" w:name="_Toc209706684"/>
      <w:bookmarkEnd w:id="17363"/>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7364"/>
      <w:bookmarkEnd w:id="17365"/>
      <w:bookmarkEnd w:id="17366"/>
      <w:bookmarkEnd w:id="17367"/>
      <w:bookmarkEnd w:id="17368"/>
      <w:bookmarkEnd w:id="17369"/>
      <w:bookmarkEnd w:id="17370"/>
      <w:bookmarkEnd w:id="17371"/>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7372" w:name="_CR9_3_1_215"/>
      <w:bookmarkStart w:id="17373" w:name="_Toc99123615"/>
      <w:bookmarkStart w:id="17374" w:name="_Toc99662420"/>
      <w:bookmarkStart w:id="17375" w:name="_Toc105152487"/>
      <w:bookmarkStart w:id="17376" w:name="_Toc105174293"/>
      <w:bookmarkStart w:id="17377" w:name="_Toc106109291"/>
      <w:bookmarkStart w:id="17378" w:name="_Toc107409749"/>
      <w:bookmarkStart w:id="17379" w:name="_Toc112756938"/>
      <w:bookmarkStart w:id="17380" w:name="_Toc209706685"/>
      <w:bookmarkEnd w:id="17372"/>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7373"/>
      <w:bookmarkEnd w:id="17374"/>
      <w:bookmarkEnd w:id="17375"/>
      <w:bookmarkEnd w:id="17376"/>
      <w:bookmarkEnd w:id="17377"/>
      <w:bookmarkEnd w:id="17378"/>
      <w:bookmarkEnd w:id="17379"/>
      <w:bookmarkEnd w:id="17380"/>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7381" w:name="_CR9_3_1_216"/>
      <w:bookmarkStart w:id="17382" w:name="_Toc99123616"/>
      <w:bookmarkStart w:id="17383" w:name="_Toc99662421"/>
      <w:bookmarkStart w:id="17384" w:name="_Toc105152488"/>
      <w:bookmarkStart w:id="17385" w:name="_Toc105174294"/>
      <w:bookmarkStart w:id="17386" w:name="_Toc106109292"/>
      <w:bookmarkStart w:id="17387" w:name="_Toc107409750"/>
      <w:bookmarkStart w:id="17388" w:name="_Toc112756939"/>
      <w:bookmarkStart w:id="17389" w:name="_Toc209706686"/>
      <w:bookmarkEnd w:id="17381"/>
      <w:r w:rsidRPr="001F5312">
        <w:t>9.3.1.</w:t>
      </w:r>
      <w:r>
        <w:t>216</w:t>
      </w:r>
      <w:r w:rsidRPr="001F5312">
        <w:tab/>
        <w:t>Multicast Group Paging Area</w:t>
      </w:r>
      <w:bookmarkEnd w:id="17382"/>
      <w:bookmarkEnd w:id="17383"/>
      <w:bookmarkEnd w:id="17384"/>
      <w:bookmarkEnd w:id="17385"/>
      <w:bookmarkEnd w:id="17386"/>
      <w:bookmarkEnd w:id="17387"/>
      <w:bookmarkEnd w:id="17388"/>
      <w:bookmarkEnd w:id="17389"/>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7390" w:name="_CR9_3_1_217"/>
      <w:bookmarkStart w:id="17391" w:name="_Toc99123617"/>
      <w:bookmarkStart w:id="17392" w:name="_Toc99662422"/>
      <w:bookmarkStart w:id="17393" w:name="_Toc105152489"/>
      <w:bookmarkStart w:id="17394" w:name="_Toc105174295"/>
      <w:bookmarkStart w:id="17395" w:name="_Toc106109293"/>
      <w:bookmarkStart w:id="17396" w:name="_Toc107409751"/>
      <w:bookmarkStart w:id="17397" w:name="_Toc112756940"/>
      <w:bookmarkStart w:id="17398" w:name="_Toc209706687"/>
      <w:bookmarkEnd w:id="17390"/>
      <w:r w:rsidRPr="001F5312">
        <w:t>9.3.1.</w:t>
      </w:r>
      <w:r>
        <w:t>217</w:t>
      </w:r>
      <w:r w:rsidRPr="001F5312">
        <w:tab/>
        <w:t>MBS Session Status</w:t>
      </w:r>
      <w:bookmarkEnd w:id="17391"/>
      <w:bookmarkEnd w:id="17392"/>
      <w:bookmarkEnd w:id="17393"/>
      <w:bookmarkEnd w:id="17394"/>
      <w:bookmarkEnd w:id="17395"/>
      <w:bookmarkEnd w:id="17396"/>
      <w:bookmarkEnd w:id="17397"/>
      <w:bookmarkEnd w:id="17398"/>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7399" w:name="_CR9_3_1_218"/>
      <w:bookmarkStart w:id="17400" w:name="_Toc99123618"/>
      <w:bookmarkStart w:id="17401" w:name="_Toc99662423"/>
      <w:bookmarkStart w:id="17402" w:name="_Toc105152490"/>
      <w:bookmarkStart w:id="17403" w:name="_Toc105174296"/>
      <w:bookmarkStart w:id="17404" w:name="_Toc106109294"/>
      <w:bookmarkStart w:id="17405" w:name="_Toc107409752"/>
      <w:bookmarkStart w:id="17406" w:name="_Toc112756941"/>
      <w:bookmarkStart w:id="17407" w:name="_Toc209706688"/>
      <w:bookmarkEnd w:id="17399"/>
      <w:r w:rsidRPr="001F5312">
        <w:rPr>
          <w:rFonts w:eastAsia="Courier New" w:cs="Arial"/>
        </w:rPr>
        <w:lastRenderedPageBreak/>
        <w:t>9.3.1.</w:t>
      </w:r>
      <w:r>
        <w:rPr>
          <w:rFonts w:eastAsia="Courier New" w:cs="Arial"/>
        </w:rPr>
        <w:t>218</w:t>
      </w:r>
      <w:r w:rsidRPr="001F5312">
        <w:rPr>
          <w:rFonts w:eastAsia="Courier New" w:cs="Arial"/>
        </w:rPr>
        <w:tab/>
        <w:t>MRB ID</w:t>
      </w:r>
      <w:bookmarkEnd w:id="17400"/>
      <w:bookmarkEnd w:id="17401"/>
      <w:bookmarkEnd w:id="17402"/>
      <w:bookmarkEnd w:id="17403"/>
      <w:bookmarkEnd w:id="17404"/>
      <w:bookmarkEnd w:id="17405"/>
      <w:bookmarkEnd w:id="17406"/>
      <w:bookmarkEnd w:id="17407"/>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7408" w:name="_CR9_3_1_219"/>
      <w:bookmarkStart w:id="17409" w:name="_Toc99123619"/>
      <w:bookmarkStart w:id="17410" w:name="_Toc99662424"/>
      <w:bookmarkStart w:id="17411" w:name="_Toc105152491"/>
      <w:bookmarkStart w:id="17412" w:name="_Toc105174297"/>
      <w:bookmarkStart w:id="17413" w:name="_Toc106109295"/>
      <w:bookmarkStart w:id="17414" w:name="_Toc107409753"/>
      <w:bookmarkStart w:id="17415" w:name="_Toc112756942"/>
      <w:bookmarkStart w:id="17416" w:name="_Toc209706689"/>
      <w:bookmarkEnd w:id="17408"/>
      <w:r w:rsidRPr="001F5312">
        <w:rPr>
          <w:lang w:eastAsia="en-GB"/>
        </w:rPr>
        <w:t>9.3.1.</w:t>
      </w:r>
      <w:r>
        <w:rPr>
          <w:lang w:eastAsia="en-GB"/>
        </w:rPr>
        <w:t>219</w:t>
      </w:r>
      <w:r>
        <w:rPr>
          <w:lang w:eastAsia="en-GB"/>
        </w:rPr>
        <w:tab/>
      </w:r>
      <w:r w:rsidRPr="001F5312">
        <w:rPr>
          <w:lang w:eastAsia="en-GB"/>
        </w:rPr>
        <w:t>MRB Progress Information</w:t>
      </w:r>
      <w:bookmarkEnd w:id="17409"/>
      <w:bookmarkEnd w:id="17410"/>
      <w:bookmarkEnd w:id="17411"/>
      <w:bookmarkEnd w:id="17412"/>
      <w:bookmarkEnd w:id="17413"/>
      <w:bookmarkEnd w:id="17414"/>
      <w:bookmarkEnd w:id="17415"/>
      <w:bookmarkEnd w:id="17416"/>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7417" w:name="_CR9_3_1_220"/>
      <w:bookmarkStart w:id="17418" w:name="_Toc99123620"/>
      <w:bookmarkStart w:id="17419" w:name="_Toc99662425"/>
      <w:bookmarkStart w:id="17420" w:name="_Toc105152492"/>
      <w:bookmarkStart w:id="17421" w:name="_Toc105174298"/>
      <w:bookmarkStart w:id="17422" w:name="_Toc106109296"/>
      <w:bookmarkStart w:id="17423" w:name="_Toc107409754"/>
      <w:bookmarkStart w:id="17424" w:name="_Toc112756943"/>
      <w:bookmarkStart w:id="17425" w:name="_Toc209706690"/>
      <w:bookmarkEnd w:id="17417"/>
      <w:r w:rsidRPr="0057284B">
        <w:t>9.3.1.</w:t>
      </w:r>
      <w:r>
        <w:rPr>
          <w:lang w:eastAsia="zh-CN"/>
        </w:rPr>
        <w:t>220</w:t>
      </w:r>
      <w:r w:rsidRPr="0057284B">
        <w:tab/>
        <w:t>Time Synchronisation Assistance Information</w:t>
      </w:r>
      <w:bookmarkEnd w:id="17418"/>
      <w:bookmarkEnd w:id="17419"/>
      <w:bookmarkEnd w:id="17420"/>
      <w:bookmarkEnd w:id="17421"/>
      <w:bookmarkEnd w:id="17422"/>
      <w:bookmarkEnd w:id="17423"/>
      <w:bookmarkEnd w:id="17424"/>
      <w:bookmarkEnd w:id="17425"/>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7426" w:name="_CR9_3_1_221"/>
      <w:bookmarkStart w:id="17427" w:name="_Toc99123621"/>
      <w:bookmarkStart w:id="17428" w:name="_Toc99662426"/>
      <w:bookmarkStart w:id="17429" w:name="_Toc105152493"/>
      <w:bookmarkStart w:id="17430" w:name="_Toc105174299"/>
      <w:bookmarkStart w:id="17431" w:name="_Toc106109297"/>
      <w:bookmarkStart w:id="17432" w:name="_Toc107409755"/>
      <w:bookmarkStart w:id="17433" w:name="_Toc112756944"/>
      <w:bookmarkStart w:id="17434" w:name="_Toc209706691"/>
      <w:bookmarkEnd w:id="17426"/>
      <w:r>
        <w:t>9.3.1.</w:t>
      </w:r>
      <w:r>
        <w:rPr>
          <w:lang w:eastAsia="zh-CN"/>
        </w:rPr>
        <w:t>221</w:t>
      </w:r>
      <w:r w:rsidRPr="00216712">
        <w:tab/>
      </w:r>
      <w:r>
        <w:rPr>
          <w:rFonts w:hint="eastAsia"/>
          <w:lang w:eastAsia="zh-CN"/>
        </w:rPr>
        <w:t>Survival</w:t>
      </w:r>
      <w:r w:rsidRPr="00216712">
        <w:t xml:space="preserve"> Time</w:t>
      </w:r>
      <w:bookmarkEnd w:id="17427"/>
      <w:bookmarkEnd w:id="17428"/>
      <w:bookmarkEnd w:id="17429"/>
      <w:bookmarkEnd w:id="17430"/>
      <w:bookmarkEnd w:id="17431"/>
      <w:bookmarkEnd w:id="17432"/>
      <w:bookmarkEnd w:id="17433"/>
      <w:bookmarkEnd w:id="17434"/>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7435" w:name="_CR9_3_1_222"/>
      <w:bookmarkStart w:id="17436" w:name="_Toc99123622"/>
      <w:bookmarkStart w:id="17437" w:name="_Toc99662427"/>
      <w:bookmarkStart w:id="17438" w:name="_Toc105152494"/>
      <w:bookmarkStart w:id="17439" w:name="_Toc105174300"/>
      <w:bookmarkStart w:id="17440" w:name="_Toc106109298"/>
      <w:bookmarkStart w:id="17441" w:name="_Toc107409756"/>
      <w:bookmarkStart w:id="17442" w:name="_Toc112756945"/>
      <w:bookmarkStart w:id="17443" w:name="_Toc209706692"/>
      <w:bookmarkEnd w:id="17435"/>
      <w:r>
        <w:rPr>
          <w:rFonts w:eastAsia="Batang"/>
          <w:lang w:eastAsia="en-GB"/>
        </w:rPr>
        <w:t>9.3.1.222</w:t>
      </w:r>
      <w:r>
        <w:rPr>
          <w:rFonts w:eastAsia="Batang"/>
          <w:lang w:eastAsia="en-GB"/>
        </w:rPr>
        <w:tab/>
        <w:t>QMC Deactivation</w:t>
      </w:r>
      <w:bookmarkEnd w:id="17436"/>
      <w:bookmarkEnd w:id="17437"/>
      <w:bookmarkEnd w:id="17438"/>
      <w:bookmarkEnd w:id="17439"/>
      <w:bookmarkEnd w:id="17440"/>
      <w:bookmarkEnd w:id="17441"/>
      <w:bookmarkEnd w:id="17442"/>
      <w:bookmarkEnd w:id="17443"/>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7444"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7444"/>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7445" w:name="_Toc56521741"/>
      <w:bookmarkStart w:id="17446" w:name="_Toc36551751"/>
      <w:bookmarkStart w:id="17447" w:name="_Toc45831973"/>
      <w:bookmarkStart w:id="17448" w:name="_Toc20953836"/>
      <w:bookmarkStart w:id="17449" w:name="_Toc29391014"/>
      <w:bookmarkStart w:id="17450" w:name="_Toc51762926"/>
    </w:p>
    <w:p w14:paraId="3AC61C18" w14:textId="77777777" w:rsidR="009E0230" w:rsidRDefault="009E0230" w:rsidP="009873D1">
      <w:pPr>
        <w:pStyle w:val="Heading4"/>
        <w:rPr>
          <w:rFonts w:eastAsia="SimSun"/>
          <w:lang w:eastAsia="zh-CN"/>
        </w:rPr>
      </w:pPr>
      <w:bookmarkStart w:id="17451" w:name="_CR9_3_1_223"/>
      <w:bookmarkStart w:id="17452" w:name="_Toc99123623"/>
      <w:bookmarkStart w:id="17453" w:name="_Toc99662428"/>
      <w:bookmarkStart w:id="17454" w:name="_Toc105152495"/>
      <w:bookmarkStart w:id="17455" w:name="_Toc105174301"/>
      <w:bookmarkStart w:id="17456" w:name="_Toc106109299"/>
      <w:bookmarkStart w:id="17457" w:name="_Toc107409757"/>
      <w:bookmarkStart w:id="17458" w:name="_Toc112756946"/>
      <w:bookmarkStart w:id="17459" w:name="_Toc209706693"/>
      <w:bookmarkEnd w:id="17451"/>
      <w:r>
        <w:rPr>
          <w:rFonts w:eastAsia="Batang"/>
          <w:lang w:eastAsia="en-GB"/>
        </w:rPr>
        <w:t>9.3.1.223</w:t>
      </w:r>
      <w:r>
        <w:rPr>
          <w:rFonts w:eastAsia="Batang"/>
          <w:lang w:eastAsia="en-GB"/>
        </w:rPr>
        <w:tab/>
      </w:r>
      <w:bookmarkEnd w:id="17445"/>
      <w:bookmarkEnd w:id="17446"/>
      <w:bookmarkEnd w:id="17447"/>
      <w:bookmarkEnd w:id="17448"/>
      <w:bookmarkEnd w:id="17449"/>
      <w:bookmarkEnd w:id="17450"/>
      <w:r w:rsidRPr="00D11FEF">
        <w:rPr>
          <w:rFonts w:eastAsia="Batang"/>
          <w:lang w:eastAsia="en-GB"/>
        </w:rPr>
        <w:t>QMC Configuration Information</w:t>
      </w:r>
      <w:bookmarkEnd w:id="17452"/>
      <w:bookmarkEnd w:id="17453"/>
      <w:bookmarkEnd w:id="17454"/>
      <w:bookmarkEnd w:id="17455"/>
      <w:bookmarkEnd w:id="17456"/>
      <w:bookmarkEnd w:id="17457"/>
      <w:bookmarkEnd w:id="17458"/>
      <w:bookmarkEnd w:id="17459"/>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7460" w:name="_CR9_3_1_224"/>
      <w:bookmarkStart w:id="17461" w:name="_Toc99123624"/>
      <w:bookmarkStart w:id="17462" w:name="_Toc99662429"/>
      <w:bookmarkStart w:id="17463" w:name="_Toc105152496"/>
      <w:bookmarkStart w:id="17464" w:name="_Toc105174302"/>
      <w:bookmarkStart w:id="17465" w:name="_Toc106109300"/>
      <w:bookmarkStart w:id="17466" w:name="_Toc107409758"/>
      <w:bookmarkStart w:id="17467" w:name="_Toc112756947"/>
      <w:bookmarkStart w:id="17468" w:name="_Toc209706694"/>
      <w:bookmarkEnd w:id="17460"/>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7461"/>
      <w:bookmarkEnd w:id="17462"/>
      <w:bookmarkEnd w:id="17463"/>
      <w:bookmarkEnd w:id="17464"/>
      <w:bookmarkEnd w:id="17465"/>
      <w:bookmarkEnd w:id="17466"/>
      <w:bookmarkEnd w:id="17467"/>
      <w:bookmarkEnd w:id="17468"/>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7469" w:name="_Hlk99460402"/>
            <w:r>
              <w:rPr>
                <w:rFonts w:eastAsia="SimSun"/>
                <w:lang w:eastAsia="zh-CN"/>
              </w:rPr>
              <w:lastRenderedPageBreak/>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7469"/>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lastRenderedPageBreak/>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7470"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7470"/>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7471" w:name="_CR9_3_1_225"/>
      <w:bookmarkStart w:id="17472" w:name="_Toc99123625"/>
      <w:bookmarkStart w:id="17473" w:name="_Toc99662430"/>
      <w:bookmarkStart w:id="17474" w:name="_Toc105152497"/>
      <w:bookmarkStart w:id="17475" w:name="_Toc105174303"/>
      <w:bookmarkStart w:id="17476" w:name="_Toc106109301"/>
      <w:bookmarkStart w:id="17477" w:name="_Toc107409759"/>
      <w:bookmarkStart w:id="17478" w:name="_Toc112756948"/>
      <w:bookmarkStart w:id="17479" w:name="_Toc209706695"/>
      <w:bookmarkEnd w:id="17471"/>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7472"/>
      <w:bookmarkEnd w:id="17473"/>
      <w:bookmarkEnd w:id="17474"/>
      <w:bookmarkEnd w:id="17475"/>
      <w:bookmarkEnd w:id="17476"/>
      <w:bookmarkEnd w:id="17477"/>
      <w:bookmarkEnd w:id="17478"/>
      <w:bookmarkEnd w:id="17479"/>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7480" w:name="_Hlk103183668"/>
            <w:r w:rsidRPr="00D1729B">
              <w:t>Application Layer</w:t>
            </w:r>
            <w:bookmarkEnd w:id="17480"/>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7481" w:name="_CR9_3_1_226"/>
      <w:bookmarkStart w:id="17482" w:name="_Toc99123626"/>
      <w:bookmarkStart w:id="17483" w:name="_Toc99662431"/>
      <w:bookmarkStart w:id="17484" w:name="_Toc105152498"/>
      <w:bookmarkStart w:id="17485" w:name="_Toc105174304"/>
      <w:bookmarkStart w:id="17486" w:name="_Toc106109302"/>
      <w:bookmarkStart w:id="17487" w:name="_Toc107409760"/>
      <w:bookmarkStart w:id="17488" w:name="_Toc112756949"/>
      <w:bookmarkStart w:id="17489" w:name="_Toc209706696"/>
      <w:bookmarkEnd w:id="17481"/>
      <w:r w:rsidRPr="003C35E8">
        <w:rPr>
          <w:rFonts w:eastAsia="Batang" w:hint="eastAsia"/>
          <w:lang w:eastAsia="en-GB"/>
        </w:rPr>
        <w:lastRenderedPageBreak/>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7482"/>
      <w:bookmarkEnd w:id="17483"/>
      <w:bookmarkEnd w:id="17484"/>
      <w:bookmarkEnd w:id="17485"/>
      <w:bookmarkEnd w:id="17486"/>
      <w:bookmarkEnd w:id="17487"/>
      <w:bookmarkEnd w:id="17488"/>
      <w:bookmarkEnd w:id="17489"/>
    </w:p>
    <w:p w14:paraId="0EE2AB1D" w14:textId="77777777" w:rsidR="001638AF" w:rsidRDefault="001638AF" w:rsidP="009873D1">
      <w:pPr>
        <w:pStyle w:val="Heading4"/>
        <w:rPr>
          <w:rFonts w:eastAsia="Batang"/>
        </w:rPr>
      </w:pPr>
      <w:bookmarkStart w:id="17490" w:name="_CR9_3_1_227"/>
      <w:bookmarkStart w:id="17491" w:name="_Toc99123627"/>
      <w:bookmarkStart w:id="17492" w:name="_Toc99662432"/>
      <w:bookmarkStart w:id="17493" w:name="_Toc105152499"/>
      <w:bookmarkStart w:id="17494" w:name="_Toc105174305"/>
      <w:bookmarkStart w:id="17495" w:name="_Toc106109303"/>
      <w:bookmarkStart w:id="17496" w:name="_Toc107409761"/>
      <w:bookmarkStart w:id="17497" w:name="_Toc112756950"/>
      <w:bookmarkStart w:id="17498" w:name="_Toc209706697"/>
      <w:bookmarkEnd w:id="17490"/>
      <w:r>
        <w:rPr>
          <w:rFonts w:eastAsia="Batang"/>
        </w:rPr>
        <w:t>9.3.1.227</w:t>
      </w:r>
      <w:r>
        <w:rPr>
          <w:rFonts w:eastAsia="Batang"/>
        </w:rPr>
        <w:tab/>
        <w:t>NR Paging eDRX Information</w:t>
      </w:r>
      <w:bookmarkEnd w:id="17491"/>
      <w:bookmarkEnd w:id="17492"/>
      <w:bookmarkEnd w:id="17493"/>
      <w:bookmarkEnd w:id="17494"/>
      <w:bookmarkEnd w:id="17495"/>
      <w:bookmarkEnd w:id="17496"/>
      <w:bookmarkEnd w:id="17497"/>
      <w:bookmarkEnd w:id="17498"/>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7499" w:name="_CR9_3_1_228"/>
      <w:bookmarkStart w:id="17500" w:name="_Toc99123628"/>
      <w:bookmarkStart w:id="17501" w:name="_Toc99662433"/>
      <w:bookmarkStart w:id="17502" w:name="_Toc105152500"/>
      <w:bookmarkStart w:id="17503" w:name="_Toc105174306"/>
      <w:bookmarkStart w:id="17504" w:name="_Toc106109304"/>
      <w:bookmarkStart w:id="17505" w:name="_Toc107409762"/>
      <w:bookmarkStart w:id="17506" w:name="_Toc112756951"/>
      <w:bookmarkStart w:id="17507" w:name="_Toc209706698"/>
      <w:bookmarkEnd w:id="17499"/>
      <w:r w:rsidRPr="00A029A7">
        <w:rPr>
          <w:rFonts w:eastAsia="SimSun"/>
        </w:rPr>
        <w:t>9.3.1.</w:t>
      </w:r>
      <w:r>
        <w:rPr>
          <w:rFonts w:eastAsia="SimSun"/>
        </w:rPr>
        <w:t>228</w:t>
      </w:r>
      <w:r w:rsidRPr="00A029A7">
        <w:rPr>
          <w:rFonts w:eastAsia="SimSun"/>
        </w:rPr>
        <w:tab/>
        <w:t>RedCap Indication</w:t>
      </w:r>
      <w:bookmarkEnd w:id="17500"/>
      <w:bookmarkEnd w:id="17501"/>
      <w:bookmarkEnd w:id="17502"/>
      <w:bookmarkEnd w:id="17503"/>
      <w:bookmarkEnd w:id="17504"/>
      <w:bookmarkEnd w:id="17505"/>
      <w:bookmarkEnd w:id="17506"/>
      <w:bookmarkEnd w:id="17507"/>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7508" w:name="_CR9_3_1_229"/>
      <w:bookmarkStart w:id="17509" w:name="_Toc99123629"/>
      <w:bookmarkStart w:id="17510" w:name="_Toc99662434"/>
      <w:bookmarkStart w:id="17511" w:name="_Toc105152501"/>
      <w:bookmarkStart w:id="17512" w:name="_Toc105174307"/>
      <w:bookmarkStart w:id="17513" w:name="_Toc106109305"/>
      <w:bookmarkStart w:id="17514" w:name="_Toc107409763"/>
      <w:bookmarkStart w:id="17515" w:name="_Toc112756952"/>
      <w:bookmarkStart w:id="17516" w:name="_Toc209706699"/>
      <w:bookmarkStart w:id="17517" w:name="_Toc20953850"/>
      <w:bookmarkStart w:id="17518" w:name="_Toc29391028"/>
      <w:bookmarkEnd w:id="17508"/>
      <w:r w:rsidRPr="001D2E49">
        <w:t>9.3.1.</w:t>
      </w:r>
      <w:r>
        <w:t>229</w:t>
      </w:r>
      <w:r w:rsidRPr="001D2E49">
        <w:tab/>
      </w:r>
      <w:r>
        <w:t>Target</w:t>
      </w:r>
      <w:r w:rsidRPr="001D2E49">
        <w:t xml:space="preserve"> NSSAI</w:t>
      </w:r>
      <w:r>
        <w:t xml:space="preserve"> Information</w:t>
      </w:r>
      <w:bookmarkEnd w:id="17509"/>
      <w:bookmarkEnd w:id="17510"/>
      <w:bookmarkEnd w:id="17511"/>
      <w:bookmarkEnd w:id="17512"/>
      <w:bookmarkEnd w:id="17513"/>
      <w:bookmarkEnd w:id="17514"/>
      <w:bookmarkEnd w:id="17515"/>
      <w:bookmarkEnd w:id="17516"/>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7519" w:name="_CR9_3_1_230"/>
      <w:bookmarkStart w:id="17520" w:name="_Toc99123630"/>
      <w:bookmarkStart w:id="17521" w:name="_Toc99662435"/>
      <w:bookmarkStart w:id="17522" w:name="_Toc105152502"/>
      <w:bookmarkStart w:id="17523" w:name="_Toc105174308"/>
      <w:bookmarkStart w:id="17524" w:name="_Toc106109306"/>
      <w:bookmarkStart w:id="17525" w:name="_Toc107409764"/>
      <w:bookmarkStart w:id="17526" w:name="_Toc112756953"/>
      <w:bookmarkStart w:id="17527" w:name="_Toc209706700"/>
      <w:bookmarkEnd w:id="17517"/>
      <w:bookmarkEnd w:id="17518"/>
      <w:bookmarkEnd w:id="17519"/>
      <w:r w:rsidRPr="001D2E49">
        <w:t>9.3.1.</w:t>
      </w:r>
      <w:r>
        <w:t>230</w:t>
      </w:r>
      <w:r w:rsidRPr="001D2E49">
        <w:tab/>
      </w:r>
      <w:r>
        <w:t>Target</w:t>
      </w:r>
      <w:r w:rsidRPr="001D2E49">
        <w:t xml:space="preserve"> NSSAI</w:t>
      </w:r>
      <w:bookmarkEnd w:id="17520"/>
      <w:bookmarkEnd w:id="17521"/>
      <w:bookmarkEnd w:id="17522"/>
      <w:bookmarkEnd w:id="17523"/>
      <w:bookmarkEnd w:id="17524"/>
      <w:bookmarkEnd w:id="17525"/>
      <w:bookmarkEnd w:id="17526"/>
      <w:bookmarkEnd w:id="17527"/>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7528" w:name="_CR9_3_1_231"/>
      <w:bookmarkStart w:id="17529" w:name="_Toc99123631"/>
      <w:bookmarkStart w:id="17530" w:name="_Toc99662436"/>
      <w:bookmarkStart w:id="17531" w:name="_Toc105152503"/>
      <w:bookmarkStart w:id="17532" w:name="_Toc105174309"/>
      <w:bookmarkStart w:id="17533" w:name="_Toc106109307"/>
      <w:bookmarkStart w:id="17534" w:name="_Toc107409765"/>
      <w:bookmarkStart w:id="17535" w:name="_Toc112756954"/>
      <w:bookmarkStart w:id="17536" w:name="_Toc209706701"/>
      <w:bookmarkEnd w:id="17528"/>
      <w:r>
        <w:rPr>
          <w:rFonts w:eastAsia="Batang"/>
        </w:rPr>
        <w:lastRenderedPageBreak/>
        <w:t>9.3.1.231</w:t>
      </w:r>
      <w:r>
        <w:rPr>
          <w:rFonts w:eastAsia="Batang"/>
        </w:rPr>
        <w:tab/>
      </w:r>
      <w:r>
        <w:t>UE Slice Maximum Bit Rate List</w:t>
      </w:r>
      <w:bookmarkEnd w:id="17529"/>
      <w:bookmarkEnd w:id="17530"/>
      <w:bookmarkEnd w:id="17531"/>
      <w:bookmarkEnd w:id="17532"/>
      <w:bookmarkEnd w:id="17533"/>
      <w:bookmarkEnd w:id="17534"/>
      <w:bookmarkEnd w:id="17535"/>
      <w:bookmarkEnd w:id="17536"/>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7537" w:name="_CR9_3_1_232"/>
      <w:bookmarkStart w:id="17538" w:name="_Toc99123632"/>
      <w:bookmarkStart w:id="17539" w:name="_Toc99662437"/>
      <w:bookmarkStart w:id="17540" w:name="_Toc105152504"/>
      <w:bookmarkStart w:id="17541" w:name="_Toc105174310"/>
      <w:bookmarkStart w:id="17542" w:name="_Toc106109308"/>
      <w:bookmarkStart w:id="17543" w:name="_Toc107409766"/>
      <w:bookmarkStart w:id="17544" w:name="_Toc112756955"/>
      <w:bookmarkStart w:id="17545" w:name="_Toc209706702"/>
      <w:bookmarkEnd w:id="17537"/>
      <w:r w:rsidRPr="00ED1CFA">
        <w:rPr>
          <w:rFonts w:eastAsia="SimSun"/>
          <w:lang w:val="fr-FR"/>
        </w:rPr>
        <w:t>9.3.1.</w:t>
      </w:r>
      <w:r>
        <w:rPr>
          <w:rFonts w:eastAsia="SimSun"/>
          <w:lang w:val="fr-FR"/>
        </w:rPr>
        <w:t>232</w:t>
      </w:r>
      <w:r w:rsidRPr="00ED1CFA">
        <w:rPr>
          <w:rFonts w:eastAsia="SimSun"/>
          <w:lang w:val="fr-FR"/>
        </w:rPr>
        <w:tab/>
        <w:t>PEIPS Assistance Information</w:t>
      </w:r>
      <w:bookmarkEnd w:id="17538"/>
      <w:bookmarkEnd w:id="17539"/>
      <w:bookmarkEnd w:id="17540"/>
      <w:bookmarkEnd w:id="17541"/>
      <w:bookmarkEnd w:id="17542"/>
      <w:bookmarkEnd w:id="17543"/>
      <w:bookmarkEnd w:id="17544"/>
      <w:bookmarkEnd w:id="17545"/>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7546" w:name="_CR9_3_1_233"/>
      <w:bookmarkStart w:id="17547" w:name="_Toc99123633"/>
      <w:bookmarkStart w:id="17548" w:name="_Toc99662438"/>
      <w:bookmarkStart w:id="17549" w:name="_Toc105152505"/>
      <w:bookmarkStart w:id="17550" w:name="_Toc105174311"/>
      <w:bookmarkStart w:id="17551" w:name="_Toc106109309"/>
      <w:bookmarkStart w:id="17552" w:name="_Toc107409767"/>
      <w:bookmarkStart w:id="17553" w:name="_Toc112756956"/>
      <w:bookmarkStart w:id="17554" w:name="_Toc209706703"/>
      <w:bookmarkEnd w:id="17546"/>
      <w:r w:rsidRPr="00A763FE">
        <w:rPr>
          <w:rFonts w:hint="eastAsia"/>
        </w:rPr>
        <w:t>9.3.1.</w:t>
      </w:r>
      <w:r>
        <w:t>233</w:t>
      </w:r>
      <w:r>
        <w:tab/>
      </w:r>
      <w:r>
        <w:rPr>
          <w:rFonts w:hint="eastAsia"/>
        </w:rPr>
        <w:t>5G ProSe Authorized</w:t>
      </w:r>
      <w:bookmarkEnd w:id="17547"/>
      <w:bookmarkEnd w:id="17548"/>
      <w:bookmarkEnd w:id="17549"/>
      <w:bookmarkEnd w:id="17550"/>
      <w:bookmarkEnd w:id="17551"/>
      <w:bookmarkEnd w:id="17552"/>
      <w:bookmarkEnd w:id="17553"/>
      <w:bookmarkEnd w:id="17554"/>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lastRenderedPageBreak/>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7555"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7555"/>
    </w:tbl>
    <w:p w14:paraId="1653AF2D" w14:textId="77777777" w:rsidR="003D548F" w:rsidRPr="00D1729B" w:rsidRDefault="003D548F" w:rsidP="00485037"/>
    <w:p w14:paraId="5BF503B0" w14:textId="77777777" w:rsidR="00485037" w:rsidRDefault="00485037" w:rsidP="009873D1">
      <w:pPr>
        <w:pStyle w:val="Heading4"/>
      </w:pPr>
      <w:bookmarkStart w:id="17556" w:name="_CR9_3_1_234"/>
      <w:bookmarkStart w:id="17557" w:name="_Toc99123634"/>
      <w:bookmarkStart w:id="17558" w:name="_Toc99662439"/>
      <w:bookmarkStart w:id="17559" w:name="_Toc105152506"/>
      <w:bookmarkStart w:id="17560" w:name="_Toc105174312"/>
      <w:bookmarkStart w:id="17561" w:name="_Toc106109310"/>
      <w:bookmarkStart w:id="17562" w:name="_Toc107409768"/>
      <w:bookmarkStart w:id="17563" w:name="_Toc112756957"/>
      <w:bookmarkStart w:id="17564" w:name="_Toc209706704"/>
      <w:bookmarkEnd w:id="17556"/>
      <w:r w:rsidRPr="00A763FE">
        <w:rPr>
          <w:rFonts w:hint="eastAsia"/>
        </w:rPr>
        <w:t>9.3.1.</w:t>
      </w:r>
      <w:r>
        <w:t>234</w:t>
      </w:r>
      <w:r>
        <w:tab/>
      </w:r>
      <w:r w:rsidRPr="000E3DB6">
        <w:rPr>
          <w:rFonts w:hint="eastAsia"/>
        </w:rPr>
        <w:t>5G ProSe</w:t>
      </w:r>
      <w:r w:rsidRPr="000E3DB6">
        <w:t xml:space="preserve"> PC5 QoS Parameters</w:t>
      </w:r>
      <w:bookmarkEnd w:id="17557"/>
      <w:bookmarkEnd w:id="17558"/>
      <w:bookmarkEnd w:id="17559"/>
      <w:bookmarkEnd w:id="17560"/>
      <w:bookmarkEnd w:id="17561"/>
      <w:bookmarkEnd w:id="17562"/>
      <w:bookmarkEnd w:id="17563"/>
      <w:bookmarkEnd w:id="17564"/>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7565" w:name="_CR9_3_1_235"/>
      <w:bookmarkStart w:id="17566" w:name="_Toc99662440"/>
      <w:bookmarkStart w:id="17567" w:name="_Toc105152507"/>
      <w:bookmarkStart w:id="17568" w:name="_Toc105174313"/>
      <w:bookmarkStart w:id="17569" w:name="_Toc106109311"/>
      <w:bookmarkStart w:id="17570" w:name="_Toc107409769"/>
      <w:bookmarkStart w:id="17571" w:name="_Toc112756958"/>
      <w:bookmarkStart w:id="17572" w:name="_Toc209706705"/>
      <w:bookmarkEnd w:id="17565"/>
      <w:r>
        <w:rPr>
          <w:lang w:eastAsia="zh-CN"/>
        </w:rPr>
        <w:t>9.3.1.235</w:t>
      </w:r>
      <w:r>
        <w:rPr>
          <w:lang w:eastAsia="zh-CN"/>
        </w:rPr>
        <w:tab/>
        <w:t>Last Visited PSCell Information</w:t>
      </w:r>
      <w:bookmarkEnd w:id="17566"/>
      <w:bookmarkEnd w:id="17567"/>
      <w:bookmarkEnd w:id="17568"/>
      <w:bookmarkEnd w:id="17569"/>
      <w:bookmarkEnd w:id="17570"/>
      <w:bookmarkEnd w:id="17571"/>
      <w:bookmarkEnd w:id="17572"/>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lastRenderedPageBreak/>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7573"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7573"/>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7574" w:name="_CR9_3_1_236"/>
      <w:bookmarkStart w:id="17575" w:name="_Toc105152508"/>
      <w:bookmarkStart w:id="17576" w:name="_Toc105174314"/>
      <w:bookmarkStart w:id="17577" w:name="_Toc106109312"/>
      <w:bookmarkStart w:id="17578" w:name="_Toc107409770"/>
      <w:bookmarkStart w:id="17579" w:name="_Toc112756959"/>
      <w:bookmarkStart w:id="17580" w:name="_Toc209706706"/>
      <w:bookmarkStart w:id="17581" w:name="_Toc99123635"/>
      <w:bookmarkStart w:id="17582" w:name="_Toc99662441"/>
      <w:bookmarkEnd w:id="17574"/>
      <w:r w:rsidRPr="001F5312">
        <w:t>9.3.1.</w:t>
      </w:r>
      <w:r>
        <w:t>236</w:t>
      </w:r>
      <w:r w:rsidRPr="001F5312">
        <w:tab/>
      </w:r>
      <w:r w:rsidRPr="001F5312">
        <w:rPr>
          <w:lang w:eastAsia="en-GB"/>
        </w:rPr>
        <w:t xml:space="preserve">MBS </w:t>
      </w:r>
      <w:r>
        <w:rPr>
          <w:lang w:eastAsia="en-GB"/>
        </w:rPr>
        <w:t>QoS Flows To Be Setup List</w:t>
      </w:r>
      <w:bookmarkEnd w:id="17575"/>
      <w:bookmarkEnd w:id="17576"/>
      <w:bookmarkEnd w:id="17577"/>
      <w:bookmarkEnd w:id="17578"/>
      <w:bookmarkEnd w:id="17579"/>
      <w:bookmarkEnd w:id="17580"/>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7583" w:name="_CR9_3_1_237"/>
      <w:bookmarkStart w:id="17584" w:name="_Toc105152509"/>
      <w:bookmarkStart w:id="17585" w:name="_Toc105174315"/>
      <w:bookmarkStart w:id="17586" w:name="_Toc106109313"/>
      <w:bookmarkStart w:id="17587" w:name="_Toc107409771"/>
      <w:bookmarkStart w:id="17588" w:name="_Toc112756960"/>
      <w:bookmarkStart w:id="17589" w:name="_Toc209706707"/>
      <w:bookmarkEnd w:id="17583"/>
      <w:r w:rsidRPr="00CD504F">
        <w:t>9.3.</w:t>
      </w:r>
      <w:r>
        <w:t>1</w:t>
      </w:r>
      <w:r w:rsidRPr="00CD504F">
        <w:t>.</w:t>
      </w:r>
      <w:r>
        <w:t>237</w:t>
      </w:r>
      <w:r>
        <w:tab/>
        <w:t>Reporting System</w:t>
      </w:r>
      <w:bookmarkEnd w:id="17584"/>
      <w:bookmarkEnd w:id="17585"/>
      <w:bookmarkEnd w:id="17586"/>
      <w:bookmarkEnd w:id="17587"/>
      <w:bookmarkEnd w:id="17588"/>
      <w:bookmarkEnd w:id="17589"/>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lastRenderedPageBreak/>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7590" w:name="_CR9_3_1_238"/>
      <w:bookmarkStart w:id="17591" w:name="_Toc105152510"/>
      <w:bookmarkStart w:id="17592" w:name="_Toc105174316"/>
      <w:bookmarkStart w:id="17593" w:name="_Toc106109314"/>
      <w:bookmarkStart w:id="17594" w:name="_Toc107409772"/>
      <w:bookmarkStart w:id="17595" w:name="_Toc112756961"/>
      <w:bookmarkStart w:id="17596" w:name="_Toc209706708"/>
      <w:bookmarkEnd w:id="17590"/>
      <w:r w:rsidRPr="00DE4499">
        <w:t>9.3.1.</w:t>
      </w:r>
      <w:r>
        <w:t>238</w:t>
      </w:r>
      <w:r w:rsidRPr="00DE4499">
        <w:tab/>
      </w:r>
      <w:r>
        <w:t>TAI NSAG Support List</w:t>
      </w:r>
      <w:bookmarkEnd w:id="17591"/>
      <w:bookmarkEnd w:id="17592"/>
      <w:bookmarkEnd w:id="17593"/>
      <w:bookmarkEnd w:id="17594"/>
      <w:bookmarkEnd w:id="17595"/>
      <w:bookmarkEnd w:id="17596"/>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7597" w:name="_CR9_3_1_239"/>
      <w:bookmarkStart w:id="17598" w:name="_Toc105152511"/>
      <w:bookmarkStart w:id="17599" w:name="_Toc105174317"/>
      <w:bookmarkStart w:id="17600" w:name="_Toc106109315"/>
      <w:bookmarkStart w:id="17601" w:name="_Toc107409773"/>
      <w:bookmarkStart w:id="17602" w:name="_Toc112756962"/>
      <w:bookmarkStart w:id="17603" w:name="_Toc209706709"/>
      <w:bookmarkEnd w:id="17597"/>
      <w:r w:rsidRPr="001D2E49">
        <w:t>9.3.1.</w:t>
      </w:r>
      <w:r>
        <w:t>239</w:t>
      </w:r>
      <w:r w:rsidRPr="001D2E49">
        <w:tab/>
      </w:r>
      <w:r>
        <w:t>NGAP Protocol IE-Id</w:t>
      </w:r>
      <w:bookmarkEnd w:id="17598"/>
      <w:bookmarkEnd w:id="17599"/>
      <w:bookmarkEnd w:id="17600"/>
      <w:bookmarkEnd w:id="17601"/>
      <w:bookmarkEnd w:id="17602"/>
      <w:bookmarkEnd w:id="17603"/>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7604" w:name="_CR9_3_1_240"/>
      <w:bookmarkStart w:id="17605" w:name="_Toc105152512"/>
      <w:bookmarkStart w:id="17606" w:name="_Toc105174318"/>
      <w:bookmarkStart w:id="17607" w:name="_Toc106109316"/>
      <w:bookmarkStart w:id="17608" w:name="_Toc107409774"/>
      <w:bookmarkStart w:id="17609" w:name="_Toc112756963"/>
      <w:bookmarkStart w:id="17610" w:name="_Toc209706710"/>
      <w:bookmarkEnd w:id="17604"/>
      <w:r w:rsidRPr="001D2E49">
        <w:t>9.3.1.</w:t>
      </w:r>
      <w:r>
        <w:t>240</w:t>
      </w:r>
      <w:r w:rsidRPr="001D2E49">
        <w:tab/>
      </w:r>
      <w:r>
        <w:t>NGAP Protocol IE Support Information</w:t>
      </w:r>
      <w:bookmarkEnd w:id="17605"/>
      <w:bookmarkEnd w:id="17606"/>
      <w:bookmarkEnd w:id="17607"/>
      <w:bookmarkEnd w:id="17608"/>
      <w:bookmarkEnd w:id="17609"/>
      <w:bookmarkEnd w:id="17610"/>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7611" w:name="_CR9_3_1_241"/>
      <w:bookmarkStart w:id="17612" w:name="_Toc105152513"/>
      <w:bookmarkStart w:id="17613" w:name="_Toc105174319"/>
      <w:bookmarkStart w:id="17614" w:name="_Toc106109317"/>
      <w:bookmarkStart w:id="17615" w:name="_Toc107409775"/>
      <w:bookmarkStart w:id="17616" w:name="_Toc112756964"/>
      <w:bookmarkStart w:id="17617" w:name="_Toc209706711"/>
      <w:bookmarkEnd w:id="17611"/>
      <w:r w:rsidRPr="001D2E49">
        <w:lastRenderedPageBreak/>
        <w:t>9.3.1.</w:t>
      </w:r>
      <w:r>
        <w:t>241</w:t>
      </w:r>
      <w:r w:rsidRPr="001D2E49">
        <w:tab/>
      </w:r>
      <w:r>
        <w:t>NGAP Protocol IE Presence Information</w:t>
      </w:r>
      <w:bookmarkEnd w:id="17612"/>
      <w:bookmarkEnd w:id="17613"/>
      <w:bookmarkEnd w:id="17614"/>
      <w:bookmarkEnd w:id="17615"/>
      <w:bookmarkEnd w:id="17616"/>
      <w:bookmarkEnd w:id="17617"/>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618" w:name="_CR9_3_1_242"/>
      <w:bookmarkStart w:id="17619" w:name="_Toc105152514"/>
      <w:bookmarkStart w:id="17620" w:name="_Toc105174320"/>
      <w:bookmarkStart w:id="17621" w:name="_Toc106109318"/>
      <w:bookmarkStart w:id="17622" w:name="_Toc107409776"/>
      <w:bookmarkStart w:id="17623" w:name="_Toc112756965"/>
      <w:bookmarkStart w:id="17624" w:name="_Toc209706712"/>
      <w:bookmarkEnd w:id="17618"/>
      <w:r w:rsidRPr="00402ED9">
        <w:rPr>
          <w:lang w:val="fr-FR"/>
        </w:rPr>
        <w:t>9.3.1.242</w:t>
      </w:r>
      <w:r w:rsidRPr="00402ED9">
        <w:rPr>
          <w:lang w:val="fr-FR"/>
        </w:rPr>
        <w:tab/>
        <w:t>NGAP IE Support Information Response List</w:t>
      </w:r>
      <w:bookmarkEnd w:id="17619"/>
      <w:bookmarkEnd w:id="17620"/>
      <w:bookmarkEnd w:id="17621"/>
      <w:bookmarkEnd w:id="17622"/>
      <w:bookmarkEnd w:id="17623"/>
      <w:bookmarkEnd w:id="17624"/>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625" w:name="_CR9_3_1_243"/>
      <w:bookmarkStart w:id="17626" w:name="_Toc105152515"/>
      <w:bookmarkStart w:id="17627" w:name="_Toc105174321"/>
      <w:bookmarkStart w:id="17628" w:name="_Toc106109319"/>
      <w:bookmarkStart w:id="17629" w:name="_Toc107409777"/>
      <w:bookmarkStart w:id="17630" w:name="_Toc112756966"/>
      <w:bookmarkStart w:id="17631" w:name="_Toc209706713"/>
      <w:bookmarkEnd w:id="17625"/>
      <w:r>
        <w:t>9.3.1.243</w:t>
      </w:r>
      <w:r>
        <w:tab/>
        <w:t>MDT PLMN Modification</w:t>
      </w:r>
      <w:r>
        <w:rPr>
          <w:rFonts w:eastAsia="SimSun" w:hint="eastAsia"/>
          <w:lang w:val="en-US" w:eastAsia="zh-CN"/>
        </w:rPr>
        <w:t xml:space="preserve"> </w:t>
      </w:r>
      <w:r>
        <w:t>List</w:t>
      </w:r>
      <w:bookmarkEnd w:id="17626"/>
      <w:bookmarkEnd w:id="17627"/>
      <w:bookmarkEnd w:id="17628"/>
      <w:bookmarkEnd w:id="17629"/>
      <w:bookmarkEnd w:id="17630"/>
      <w:bookmarkEnd w:id="17631"/>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632" w:name="_CR9_3_1_244"/>
      <w:bookmarkStart w:id="17633" w:name="_Toc209706714"/>
      <w:bookmarkStart w:id="17634" w:name="_Toc105152516"/>
      <w:bookmarkStart w:id="17635" w:name="_Toc105174322"/>
      <w:bookmarkStart w:id="17636" w:name="_Toc106109320"/>
      <w:bookmarkStart w:id="17637" w:name="_Toc107409778"/>
      <w:bookmarkStart w:id="17638" w:name="_Toc112756967"/>
      <w:bookmarkEnd w:id="17632"/>
      <w:r w:rsidRPr="00974B6B">
        <w:t>9.3.1.</w:t>
      </w:r>
      <w:r>
        <w:t>244</w:t>
      </w:r>
      <w:r w:rsidRPr="00974B6B">
        <w:tab/>
        <w:t>Excess Packet Delay Threshold</w:t>
      </w:r>
      <w:r>
        <w:t xml:space="preserve"> Configuration</w:t>
      </w:r>
      <w:bookmarkEnd w:id="17633"/>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639" w:name="_Hlk120610684"/>
            <w:r w:rsidRPr="00F84EDC">
              <w:rPr>
                <w:lang w:eastAsia="ja-JP"/>
              </w:rPr>
              <w:t>maxnoofThresholds</w:t>
            </w:r>
            <w:r>
              <w:rPr>
                <w:lang w:eastAsia="ja-JP"/>
              </w:rPr>
              <w:t>ForExcessPacketDela</w:t>
            </w:r>
            <w:bookmarkStart w:id="17640" w:name="_Hlk119489034"/>
            <w:r>
              <w:rPr>
                <w:lang w:eastAsia="ja-JP"/>
              </w:rPr>
              <w:t>y</w:t>
            </w:r>
            <w:bookmarkEnd w:id="17640"/>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639"/>
    </w:tbl>
    <w:p w14:paraId="38975BC5" w14:textId="77777777" w:rsidR="00C11469" w:rsidRDefault="00C11469" w:rsidP="001978E0"/>
    <w:p w14:paraId="7F0CD1C4" w14:textId="7BF7C1FE" w:rsidR="0054741E" w:rsidRDefault="0054741E" w:rsidP="0054741E">
      <w:pPr>
        <w:pStyle w:val="Heading4"/>
      </w:pPr>
      <w:bookmarkStart w:id="17641" w:name="_CR9_3_1_x245"/>
      <w:bookmarkStart w:id="17642" w:name="_CR9_3_1_245"/>
      <w:bookmarkStart w:id="17643" w:name="_Toc209706715"/>
      <w:bookmarkEnd w:id="17641"/>
      <w:bookmarkEnd w:id="17642"/>
      <w:r>
        <w:t>9.3.1.245</w:t>
      </w:r>
      <w:r>
        <w:tab/>
        <w:t>Network Controlled Repeater Authorized</w:t>
      </w:r>
      <w:bookmarkEnd w:id="17643"/>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644" w:name="_CR9_3_1_xxx246"/>
      <w:bookmarkStart w:id="17645" w:name="_CR9_3_1_246"/>
      <w:bookmarkStart w:id="17646" w:name="_Toc20953844"/>
      <w:bookmarkStart w:id="17647" w:name="_Toc29391022"/>
      <w:bookmarkStart w:id="17648" w:name="_Toc36551759"/>
      <w:bookmarkStart w:id="17649" w:name="_Toc51762934"/>
      <w:bookmarkStart w:id="17650" w:name="_Toc45831981"/>
      <w:bookmarkStart w:id="17651" w:name="_Toc209706716"/>
      <w:bookmarkStart w:id="17652" w:name="_Hlk115249626"/>
      <w:bookmarkEnd w:id="17644"/>
      <w:bookmarkEnd w:id="17645"/>
      <w:r>
        <w:t>9.3.1.246</w:t>
      </w:r>
      <w:r>
        <w:tab/>
      </w:r>
      <w:r>
        <w:rPr>
          <w:rFonts w:cs="Arial"/>
          <w:bCs/>
          <w:lang w:eastAsia="ja-JP"/>
        </w:rPr>
        <w:t xml:space="preserve">Aerial </w:t>
      </w:r>
      <w:r>
        <w:t>UE Subscription Information</w:t>
      </w:r>
      <w:bookmarkEnd w:id="17646"/>
      <w:bookmarkEnd w:id="17647"/>
      <w:bookmarkEnd w:id="17648"/>
      <w:bookmarkEnd w:id="17649"/>
      <w:bookmarkEnd w:id="17650"/>
      <w:bookmarkEnd w:id="17651"/>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652"/>
    </w:tbl>
    <w:p w14:paraId="3ACBEEDD" w14:textId="77777777" w:rsidR="00444C13" w:rsidRDefault="00444C13" w:rsidP="0098522D"/>
    <w:p w14:paraId="3C975C11" w14:textId="4B88DBAD" w:rsidR="00444C13" w:rsidRPr="009C7078" w:rsidRDefault="00444C13" w:rsidP="00444C13">
      <w:pPr>
        <w:pStyle w:val="Heading4"/>
      </w:pPr>
      <w:bookmarkStart w:id="17653" w:name="_CR9_3_1_aaa247"/>
      <w:bookmarkStart w:id="17654" w:name="_CR9_3_1_247"/>
      <w:bookmarkStart w:id="17655" w:name="_Toc209706717"/>
      <w:bookmarkEnd w:id="17653"/>
      <w:bookmarkEnd w:id="17654"/>
      <w:r w:rsidRPr="009C7078">
        <w:t>9.3.1.</w:t>
      </w:r>
      <w:r>
        <w:rPr>
          <w:lang w:eastAsia="zh-CN"/>
        </w:rPr>
        <w:t>247</w:t>
      </w:r>
      <w:r w:rsidRPr="009C7078">
        <w:tab/>
        <w:t xml:space="preserve">NR </w:t>
      </w:r>
      <w:r w:rsidRPr="009C7078">
        <w:rPr>
          <w:rFonts w:hint="eastAsia"/>
          <w:lang w:eastAsia="zh-CN"/>
        </w:rPr>
        <w:t>A</w:t>
      </w:r>
      <w:r w:rsidRPr="009C7078">
        <w:t>2X Services Authorized</w:t>
      </w:r>
      <w:bookmarkEnd w:id="17655"/>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656" w:name="_CR9_3_1_bbb248"/>
      <w:bookmarkStart w:id="17657" w:name="_CR9_3_1_248"/>
      <w:bookmarkStart w:id="17658" w:name="_Toc209706718"/>
      <w:bookmarkEnd w:id="17656"/>
      <w:bookmarkEnd w:id="17657"/>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658"/>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lastRenderedPageBreak/>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659" w:name="_CR9_3_1_ccc249"/>
      <w:bookmarkStart w:id="17660" w:name="_CR9_3_1_249"/>
      <w:bookmarkStart w:id="17661" w:name="_Toc209706719"/>
      <w:bookmarkEnd w:id="17659"/>
      <w:bookmarkEnd w:id="17660"/>
      <w:r w:rsidRPr="009C7078">
        <w:t>9.3.1.</w:t>
      </w:r>
      <w:r>
        <w:rPr>
          <w:lang w:eastAsia="zh-CN"/>
        </w:rPr>
        <w:t>249</w:t>
      </w:r>
      <w:r w:rsidRPr="009C7078">
        <w:tab/>
        <w:t xml:space="preserve">A2X </w:t>
      </w:r>
      <w:r w:rsidRPr="009C7078">
        <w:rPr>
          <w:rFonts w:cs="Arial" w:hint="eastAsia"/>
          <w:lang w:eastAsia="zh-CN"/>
        </w:rPr>
        <w:t>PC5 QoS Parameters</w:t>
      </w:r>
      <w:bookmarkEnd w:id="17661"/>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662" w:name="_CR9_3_1_x1250"/>
      <w:bookmarkStart w:id="17663" w:name="_CR9_3_1_250"/>
      <w:bookmarkStart w:id="17664" w:name="_Toc209706720"/>
      <w:bookmarkEnd w:id="17662"/>
      <w:bookmarkEnd w:id="17663"/>
      <w:r>
        <w:t>9.3.1.250</w:t>
      </w:r>
      <w:r>
        <w:tab/>
        <w:t>Clock Quality Reporting Control Information</w:t>
      </w:r>
      <w:bookmarkEnd w:id="17664"/>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665" w:name="_CR9_3_1_x2251"/>
      <w:bookmarkStart w:id="17666" w:name="_CR9_3_1_251"/>
      <w:bookmarkStart w:id="17667" w:name="_Toc209706721"/>
      <w:bookmarkEnd w:id="17665"/>
      <w:bookmarkEnd w:id="17666"/>
      <w:r>
        <w:t>9.3.1.251</w:t>
      </w:r>
      <w:r>
        <w:tab/>
        <w:t>Clock Quality Acceptance Criteria</w:t>
      </w:r>
      <w:bookmarkEnd w:id="17667"/>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668" w:name="_CR9_3_1_x3252"/>
      <w:bookmarkStart w:id="17669" w:name="_CR9_3_1_252"/>
      <w:bookmarkStart w:id="17670" w:name="_Toc209706722"/>
      <w:bookmarkEnd w:id="17668"/>
      <w:bookmarkEnd w:id="17669"/>
      <w:r>
        <w:t>9.3.1.252</w:t>
      </w:r>
      <w:r>
        <w:tab/>
        <w:t>RAN Timing Synchronisation Status Information</w:t>
      </w:r>
      <w:bookmarkEnd w:id="17670"/>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671" w:name="_Hlk146406699"/>
            <w:r>
              <w:rPr>
                <w:rFonts w:cs="Arial"/>
                <w:lang w:eastAsia="ja-JP"/>
              </w:rPr>
              <w:t>ENUMERATED (syncE, pTP, gNSS, atomicClock, terrestrialRadio, serialTimeCode, nTP, handSet, other, …)</w:t>
            </w:r>
            <w:bookmarkEnd w:id="17671"/>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672" w:name="_CR9_3_1_x5253"/>
      <w:bookmarkStart w:id="17673" w:name="_CR9_3_1_253"/>
      <w:bookmarkStart w:id="17674" w:name="_Toc209706723"/>
      <w:bookmarkEnd w:id="17672"/>
      <w:bookmarkEnd w:id="17673"/>
      <w:r>
        <w:t>9.3.1.253</w:t>
      </w:r>
      <w:r>
        <w:tab/>
        <w:t>Clock Accuracy</w:t>
      </w:r>
      <w:bookmarkEnd w:id="17674"/>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675" w:name="_CR9_3_1_x6254"/>
      <w:bookmarkStart w:id="17676" w:name="_CR9_3_1_254"/>
      <w:bookmarkStart w:id="17677" w:name="_Toc209706724"/>
      <w:bookmarkEnd w:id="17675"/>
      <w:bookmarkEnd w:id="17676"/>
      <w:r>
        <w:t>9.3.1.254</w:t>
      </w:r>
      <w:r>
        <w:tab/>
        <w:t>RAN TSS Scope</w:t>
      </w:r>
      <w:bookmarkEnd w:id="17677"/>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678" w:name="_CR9_3_1_z1255"/>
      <w:bookmarkStart w:id="17679" w:name="_CR9_3_1_255"/>
      <w:bookmarkStart w:id="17680" w:name="_Toc209706725"/>
      <w:bookmarkEnd w:id="17678"/>
      <w:bookmarkEnd w:id="17679"/>
      <w:r>
        <w:t>9.3.1.255</w:t>
      </w:r>
      <w:r>
        <w:tab/>
        <w:t>Burst Arrival Time Window</w:t>
      </w:r>
      <w:bookmarkEnd w:id="17680"/>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681" w:name="_CR9_3_1_z2256"/>
      <w:bookmarkStart w:id="17682" w:name="_CR9_3_1_256"/>
      <w:bookmarkStart w:id="17683" w:name="_Toc209706726"/>
      <w:bookmarkEnd w:id="17681"/>
      <w:bookmarkEnd w:id="17682"/>
      <w:r>
        <w:t>9.3.1.256</w:t>
      </w:r>
      <w:r>
        <w:tab/>
        <w:t>Periodicity Range</w:t>
      </w:r>
      <w:bookmarkEnd w:id="17683"/>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lastRenderedPageBreak/>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684" w:name="_CR9_3_1_z4257"/>
      <w:bookmarkStart w:id="17685" w:name="_CR9_3_1_257"/>
      <w:bookmarkStart w:id="17686" w:name="_Toc209706727"/>
      <w:bookmarkEnd w:id="17684"/>
      <w:bookmarkEnd w:id="17685"/>
      <w:r>
        <w:t>9.3.1.257</w:t>
      </w:r>
      <w:r>
        <w:tab/>
        <w:t>TSC Traffic Characteristics Feedback</w:t>
      </w:r>
      <w:bookmarkEnd w:id="17686"/>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687" w:name="_CR9_3_1_z5258"/>
      <w:bookmarkStart w:id="17688" w:name="_CR9_3_1_258"/>
      <w:bookmarkStart w:id="17689" w:name="_Toc209706728"/>
      <w:bookmarkEnd w:id="17687"/>
      <w:bookmarkEnd w:id="17688"/>
      <w:r>
        <w:t>9.3.1.258</w:t>
      </w:r>
      <w:r>
        <w:tab/>
        <w:t>TSC Feedback Information</w:t>
      </w:r>
      <w:bookmarkEnd w:id="17689"/>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690" w:name="_CR9_3_1_xxx259"/>
      <w:bookmarkStart w:id="17691" w:name="_CR9_3_1_259"/>
      <w:bookmarkStart w:id="17692" w:name="_Toc120537346"/>
      <w:bookmarkStart w:id="17693" w:name="_Toc209706729"/>
      <w:bookmarkEnd w:id="17690"/>
      <w:bookmarkEnd w:id="17691"/>
      <w:r w:rsidRPr="00E67E0D">
        <w:rPr>
          <w:rFonts w:eastAsia="SimSun"/>
        </w:rPr>
        <w:t>9.3.1.</w:t>
      </w:r>
      <w:r>
        <w:rPr>
          <w:rFonts w:eastAsia="SimSun"/>
        </w:rPr>
        <w:t>259</w:t>
      </w:r>
      <w:r w:rsidRPr="00E67E0D">
        <w:rPr>
          <w:rFonts w:eastAsia="SimSun"/>
        </w:rPr>
        <w:tab/>
      </w:r>
      <w:r>
        <w:rPr>
          <w:rFonts w:eastAsia="SimSun"/>
        </w:rPr>
        <w:t>Mobile IAB Authorized</w:t>
      </w:r>
      <w:bookmarkEnd w:id="17692"/>
      <w:bookmarkEnd w:id="17693"/>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694" w:name="_CR9_3_1_x260"/>
      <w:bookmarkStart w:id="17695" w:name="_CR9_3_1_260"/>
      <w:bookmarkStart w:id="17696" w:name="_Toc209706730"/>
      <w:bookmarkEnd w:id="17694"/>
      <w:bookmarkEnd w:id="17695"/>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696"/>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697"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697"/>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698" w:name="_CR9_3_1_261"/>
      <w:bookmarkStart w:id="17699" w:name="_Toc209706731"/>
      <w:bookmarkEnd w:id="17698"/>
      <w:r w:rsidRPr="00407417">
        <w:t>9.3.1.</w:t>
      </w:r>
      <w:r>
        <w:t>261</w:t>
      </w:r>
      <w:r w:rsidRPr="00407417">
        <w:tab/>
        <w:t>Partially Allowed NSSAI</w:t>
      </w:r>
      <w:bookmarkEnd w:id="17699"/>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700" w:name="_CR9_3_1_262"/>
      <w:bookmarkStart w:id="17701" w:name="_Toc209706732"/>
      <w:bookmarkEnd w:id="17700"/>
      <w:r w:rsidRPr="006B1226">
        <w:t>9.3.1.</w:t>
      </w:r>
      <w:r>
        <w:t>262</w:t>
      </w:r>
      <w:r w:rsidRPr="006B1226">
        <w:tab/>
        <w:t>Associated Session ID</w:t>
      </w:r>
      <w:bookmarkEnd w:id="17701"/>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702" w:name="_CR9_3_1_263"/>
      <w:bookmarkStart w:id="17703" w:name="_Toc120537335"/>
      <w:bookmarkStart w:id="17704" w:name="_Toc209706733"/>
      <w:bookmarkStart w:id="17705" w:name="_Hlk131321774"/>
      <w:bookmarkEnd w:id="17702"/>
      <w:r w:rsidRPr="00D83214">
        <w:t>9.3.1.</w:t>
      </w:r>
      <w:r>
        <w:t>263</w:t>
      </w:r>
      <w:r w:rsidRPr="00D83214">
        <w:tab/>
        <w:t>MBS Assistance Information</w:t>
      </w:r>
      <w:bookmarkEnd w:id="17703"/>
      <w:bookmarkEnd w:id="17704"/>
    </w:p>
    <w:p w14:paraId="371BF214" w14:textId="77777777" w:rsidR="00AE5BF7" w:rsidRPr="00D83214" w:rsidRDefault="00AE5BF7" w:rsidP="00AE5BF7">
      <w:pPr>
        <w:rPr>
          <w:rFonts w:eastAsia="SimSun"/>
        </w:rPr>
      </w:pPr>
      <w:bookmarkStart w:id="17706" w:name="_Hlk131404871"/>
      <w:r w:rsidRPr="00D83214">
        <w:rPr>
          <w:rFonts w:eastAsia="DengXian"/>
        </w:rPr>
        <w:t>Th</w:t>
      </w:r>
      <w:bookmarkStart w:id="17707" w:name="OLE_LINK22"/>
      <w:bookmarkStart w:id="17708" w:name="OLE_LINK23"/>
      <w:r w:rsidRPr="00D83214">
        <w:rPr>
          <w:rFonts w:eastAsia="DengXian" w:hint="eastAsia"/>
        </w:rPr>
        <w:t>is</w:t>
      </w:r>
      <w:r w:rsidRPr="00D83214">
        <w:rPr>
          <w:rFonts w:eastAsia="DengXian"/>
        </w:rPr>
        <w:t xml:space="preserve"> </w:t>
      </w:r>
      <w:bookmarkEnd w:id="17707"/>
      <w:bookmarkEnd w:id="17708"/>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705"/>
          <w:bookmarkEnd w:id="17706"/>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709" w:name="_CR9_3_1_264"/>
      <w:bookmarkStart w:id="17710" w:name="_Toc209706734"/>
      <w:bookmarkEnd w:id="17709"/>
      <w:r>
        <w:t>9.3.1.264</w:t>
      </w:r>
      <w:r>
        <w:tab/>
        <w:t>PDU Set QoS</w:t>
      </w:r>
      <w:r w:rsidR="00C27D81" w:rsidRPr="002E00DE">
        <w:t xml:space="preserve"> </w:t>
      </w:r>
      <w:r w:rsidR="00C27D81">
        <w:t>Information</w:t>
      </w:r>
      <w:bookmarkEnd w:id="17710"/>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lastRenderedPageBreak/>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711" w:name="_CR9_3_1_265"/>
      <w:bookmarkStart w:id="17712" w:name="_Toc209706735"/>
      <w:bookmarkEnd w:id="17711"/>
      <w:r>
        <w:t>9.3.1.265</w:t>
      </w:r>
      <w:r>
        <w:tab/>
        <w:t>N6 Jitter Information</w:t>
      </w:r>
      <w:bookmarkEnd w:id="17712"/>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713" w:name="_CR9_3_1_266"/>
      <w:bookmarkStart w:id="17714" w:name="_Toc209706736"/>
      <w:bookmarkEnd w:id="17713"/>
      <w:r>
        <w:t>9.3.1.266</w:t>
      </w:r>
      <w:r>
        <w:tab/>
      </w:r>
      <w:r w:rsidRPr="00BA6258">
        <w:t>ECN Marking or Congestion Information Reporting Request</w:t>
      </w:r>
      <w:bookmarkEnd w:id="17714"/>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715"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716" w:name="_Toc138760871"/>
      <w:bookmarkEnd w:id="17715"/>
    </w:p>
    <w:p w14:paraId="7FE18168" w14:textId="51B5D0DA" w:rsidR="00302712" w:rsidRDefault="00302712" w:rsidP="00302712">
      <w:pPr>
        <w:pStyle w:val="Heading4"/>
        <w:rPr>
          <w:rFonts w:eastAsia="SimSun"/>
        </w:rPr>
      </w:pPr>
      <w:bookmarkStart w:id="17717" w:name="_CR9_3_1_267"/>
      <w:bookmarkStart w:id="17718" w:name="_Toc209706737"/>
      <w:bookmarkEnd w:id="17717"/>
      <w:r>
        <w:rPr>
          <w:rFonts w:eastAsia="SimSun"/>
        </w:rPr>
        <w:t>9.3.1.267</w:t>
      </w:r>
      <w:r>
        <w:rPr>
          <w:rFonts w:eastAsia="SimSun"/>
        </w:rPr>
        <w:tab/>
      </w:r>
      <w:bookmarkEnd w:id="17716"/>
      <w:r w:rsidRPr="00057E15">
        <w:rPr>
          <w:rFonts w:eastAsia="SimSun"/>
        </w:rPr>
        <w:t xml:space="preserve">ECN Marking or Congestion Information Reporting </w:t>
      </w:r>
      <w:r>
        <w:rPr>
          <w:rFonts w:eastAsia="SimSun"/>
        </w:rPr>
        <w:t>Status</w:t>
      </w:r>
      <w:bookmarkEnd w:id="17718"/>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lastRenderedPageBreak/>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719" w:name="_CR9_3_1_268"/>
      <w:bookmarkStart w:id="17720" w:name="_Toc209706738"/>
      <w:bookmarkEnd w:id="17719"/>
      <w:r>
        <w:t>9.3.1.268</w:t>
      </w:r>
      <w:r>
        <w:tab/>
        <w:t>PDU Set based Handling</w:t>
      </w:r>
      <w:r>
        <w:rPr>
          <w:rFonts w:cs="Arial"/>
          <w:szCs w:val="24"/>
        </w:rPr>
        <w:t xml:space="preserve"> Indicator</w:t>
      </w:r>
      <w:bookmarkEnd w:id="17720"/>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721" w:name="_CR9_3_1_269"/>
      <w:bookmarkStart w:id="17722" w:name="_Toc209706739"/>
      <w:bookmarkEnd w:id="17721"/>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722"/>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723" w:name="_CR9_3_1_270"/>
      <w:bookmarkStart w:id="17724" w:name="_Toc209706740"/>
      <w:bookmarkStart w:id="17725" w:name="_Toc120537451"/>
      <w:bookmarkEnd w:id="17723"/>
      <w:r>
        <w:rPr>
          <w:lang w:val="en-US"/>
        </w:rPr>
        <w:t>9.3.1.270</w:t>
      </w:r>
      <w:r>
        <w:rPr>
          <w:lang w:val="en-US"/>
        </w:rPr>
        <w:tab/>
        <w:t>RSPP Transport</w:t>
      </w:r>
      <w:r>
        <w:t xml:space="preserve"> QoS Parameters</w:t>
      </w:r>
      <w:bookmarkEnd w:id="17724"/>
    </w:p>
    <w:bookmarkEnd w:id="17725"/>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726" w:name="_CR9_3_1_271"/>
      <w:bookmarkStart w:id="17727" w:name="_Toc209706741"/>
      <w:bookmarkEnd w:id="17726"/>
      <w:r w:rsidRPr="001D2E49">
        <w:lastRenderedPageBreak/>
        <w:t>9.3.1.</w:t>
      </w:r>
      <w:r>
        <w:rPr>
          <w:rFonts w:hint="eastAsia"/>
        </w:rPr>
        <w:t>271</w:t>
      </w:r>
      <w:r w:rsidRPr="001D2E49">
        <w:tab/>
      </w:r>
      <w:r>
        <w:t>User Plane Failure Indication</w:t>
      </w:r>
      <w:bookmarkEnd w:id="17727"/>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728" w:name="_CR9_3_1_272"/>
      <w:bookmarkStart w:id="17729" w:name="_Toc209706742"/>
      <w:bookmarkEnd w:id="17728"/>
      <w:r>
        <w:rPr>
          <w:bCs/>
        </w:rPr>
        <w:t>9.3.1.</w:t>
      </w:r>
      <w:r>
        <w:rPr>
          <w:rFonts w:hint="eastAsia"/>
          <w:bCs/>
        </w:rPr>
        <w:t>272</w:t>
      </w:r>
      <w:r>
        <w:rPr>
          <w:bCs/>
        </w:rPr>
        <w:tab/>
        <w:t>QoE and RVQoE Reporting Paths</w:t>
      </w:r>
      <w:bookmarkEnd w:id="17729"/>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730" w:name="_Toc162973817"/>
      <w:bookmarkStart w:id="17731" w:name="_Toc209706743"/>
      <w:r w:rsidRPr="00ED470E">
        <w:t>9.3.1.</w:t>
      </w:r>
      <w:r>
        <w:rPr>
          <w:rFonts w:hint="eastAsia"/>
        </w:rPr>
        <w:t>273</w:t>
      </w:r>
      <w:r w:rsidRPr="00ED470E">
        <w:tab/>
      </w:r>
      <w:bookmarkEnd w:id="17730"/>
      <w:r>
        <w:t>Intended</w:t>
      </w:r>
      <w:r>
        <w:rPr>
          <w:rFonts w:hint="eastAsia"/>
          <w:lang w:eastAsia="zh-CN"/>
        </w:rPr>
        <w:t xml:space="preserve"> Service Area </w:t>
      </w:r>
      <w:r>
        <w:t>Coordinates</w:t>
      </w:r>
      <w:bookmarkEnd w:id="17731"/>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732" w:name="_Toc209706744"/>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732"/>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693BEE32" w:rsidR="004418A0" w:rsidRPr="008711EA" w:rsidRDefault="00723AAB" w:rsidP="00C223BE">
            <w:pPr>
              <w:pStyle w:val="TAL"/>
              <w:rPr>
                <w:rFonts w:cs="Arial"/>
              </w:rPr>
            </w:pPr>
            <w:del w:id="17733" w:author="CR1353" w:date="2025-11-24T09:31:00Z">
              <w:r>
                <w:rPr>
                  <w:rFonts w:cs="Arial"/>
                  <w:lang w:eastAsia="ja-JP"/>
                </w:rPr>
                <w:delText>This IE indicates to the AMF that the gNB has successfully performed an Xn HO for the UE to a target gNB.</w:delText>
              </w:r>
            </w:del>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734" w:name="_Toc209706745"/>
      <w:r w:rsidRPr="008711EA">
        <w:rPr>
          <w:rFonts w:eastAsia="Batang"/>
        </w:rPr>
        <w:lastRenderedPageBreak/>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734"/>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735" w:name="_Toc209706746"/>
      <w:bookmarkStart w:id="17736" w:name="_Hlk193189288"/>
      <w:r>
        <w:t>9.3.1.</w:t>
      </w:r>
      <w:r>
        <w:rPr>
          <w:rFonts w:eastAsia="Malgun Gothic" w:hint="eastAsia"/>
        </w:rPr>
        <w:t>276</w:t>
      </w:r>
      <w:r>
        <w:tab/>
        <w:t>Reader Index</w:t>
      </w:r>
      <w:bookmarkEnd w:id="17735"/>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736"/>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737" w:name="_Toc209706747"/>
      <w:r>
        <w:t>9.3.1.</w:t>
      </w:r>
      <w:r>
        <w:rPr>
          <w:rFonts w:eastAsia="Malgun Gothic" w:hint="eastAsia"/>
        </w:rPr>
        <w:t>277</w:t>
      </w:r>
      <w:r>
        <w:tab/>
        <w:t>A-IoT Area ID</w:t>
      </w:r>
      <w:bookmarkEnd w:id="17737"/>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738" w:name="_Toc209706748"/>
      <w:r>
        <w:t>9.3.1.</w:t>
      </w:r>
      <w:r>
        <w:rPr>
          <w:rFonts w:eastAsia="Malgun Gothic" w:hint="eastAsia"/>
        </w:rPr>
        <w:t>278</w:t>
      </w:r>
      <w:r>
        <w:tab/>
        <w:t>A-IoT Support</w:t>
      </w:r>
      <w:bookmarkEnd w:id="17738"/>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739" w:name="_Toc209706749"/>
      <w:bookmarkStart w:id="17740" w:name="_Toc169665226"/>
      <w:r w:rsidRPr="008562DC">
        <w:t>9.3.1.</w:t>
      </w:r>
      <w:r w:rsidRPr="00F95DED">
        <w:t>279</w:t>
      </w:r>
      <w:r w:rsidRPr="008562DC">
        <w:tab/>
      </w:r>
      <w:r w:rsidRPr="00F95DED">
        <w:t>LP-WUSPS</w:t>
      </w:r>
      <w:r w:rsidRPr="008562DC">
        <w:t xml:space="preserve"> Assistance Information</w:t>
      </w:r>
      <w:bookmarkEnd w:id="17739"/>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740"/>
    </w:tbl>
    <w:p w14:paraId="39B1779F" w14:textId="77777777" w:rsidR="00CE0477" w:rsidRDefault="00CE0477" w:rsidP="001978E0"/>
    <w:p w14:paraId="5E054566" w14:textId="63B9C52C" w:rsidR="0069743C" w:rsidRDefault="0069743C" w:rsidP="0069743C">
      <w:pPr>
        <w:pStyle w:val="Heading4"/>
        <w:rPr>
          <w:lang w:val="fr-FR"/>
        </w:rPr>
      </w:pPr>
      <w:bookmarkStart w:id="17741" w:name="_Toc209706750"/>
      <w:r>
        <w:rPr>
          <w:lang w:val="fr-FR"/>
        </w:rPr>
        <w:t>9.3.1.</w:t>
      </w:r>
      <w:r>
        <w:rPr>
          <w:lang w:val="fr-FR" w:eastAsia="zh-CN"/>
        </w:rPr>
        <w:t>280</w:t>
      </w:r>
      <w:r>
        <w:rPr>
          <w:lang w:val="fr-FR"/>
        </w:rPr>
        <w:tab/>
        <w:t>Additional ULI</w:t>
      </w:r>
      <w:bookmarkEnd w:id="17741"/>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742" w:name="_Toc184820503"/>
      <w:bookmarkStart w:id="17743" w:name="_Toc209706751"/>
      <w:r w:rsidRPr="00934DE7">
        <w:t>9.3.1.</w:t>
      </w:r>
      <w:r>
        <w:t>281</w:t>
      </w:r>
      <w:r w:rsidRPr="00934DE7">
        <w:tab/>
      </w:r>
      <w:bookmarkEnd w:id="17742"/>
      <w:r w:rsidRPr="00934DE7">
        <w:t xml:space="preserve">Available </w:t>
      </w:r>
      <w:r>
        <w:rPr>
          <w:rFonts w:hint="eastAsia"/>
          <w:lang w:eastAsia="zh-CN"/>
        </w:rPr>
        <w:t xml:space="preserve">Bitrate </w:t>
      </w:r>
      <w:r w:rsidRPr="00934DE7">
        <w:t>Report Threshold List</w:t>
      </w:r>
      <w:bookmarkEnd w:id="17743"/>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744" w:name="_Toc184820566"/>
      <w:bookmarkStart w:id="17745" w:name="_Toc209706752"/>
      <w:r>
        <w:rPr>
          <w:rFonts w:eastAsia="Batang"/>
        </w:rPr>
        <w:t>9.3.1.</w:t>
      </w:r>
      <w:r>
        <w:rPr>
          <w:rFonts w:eastAsia="Batang" w:hint="eastAsia"/>
        </w:rPr>
        <w:t>282</w:t>
      </w:r>
      <w:r>
        <w:rPr>
          <w:rFonts w:eastAsia="Batang"/>
        </w:rPr>
        <w:tab/>
      </w:r>
      <w:bookmarkEnd w:id="17744"/>
      <w:r>
        <w:rPr>
          <w:rFonts w:cs="Arial"/>
          <w:lang w:val="en-US" w:eastAsia="zh-CN"/>
        </w:rPr>
        <w:t xml:space="preserve">Aerial </w:t>
      </w:r>
      <w:r>
        <w:rPr>
          <w:rFonts w:cs="Arial"/>
          <w:lang w:eastAsia="zh-CN"/>
        </w:rPr>
        <w:t>UE Flight information Reporting</w:t>
      </w:r>
      <w:bookmarkEnd w:id="17745"/>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746" w:name="_Toc209706753"/>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746"/>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747" w:name="_Toc209706754"/>
      <w:r>
        <w:rPr>
          <w:rFonts w:eastAsia="Batang"/>
        </w:rPr>
        <w:t>9.3.1.</w:t>
      </w:r>
      <w:r>
        <w:rPr>
          <w:rFonts w:eastAsia="Batang" w:hint="eastAsia"/>
        </w:rPr>
        <w:t>284</w:t>
      </w:r>
      <w:r>
        <w:rPr>
          <w:rFonts w:eastAsia="Batang"/>
        </w:rPr>
        <w:tab/>
      </w:r>
      <w:r>
        <w:rPr>
          <w:rFonts w:cs="Arial"/>
          <w:lang w:eastAsia="zh-CN"/>
        </w:rPr>
        <w:t>Altitude</w:t>
      </w:r>
      <w:bookmarkEnd w:id="17747"/>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lastRenderedPageBreak/>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748" w:name="_CR9_3_2"/>
      <w:bookmarkStart w:id="17749" w:name="_Toc209706755"/>
      <w:bookmarkEnd w:id="17748"/>
      <w:r w:rsidRPr="001D2E49">
        <w:t>9.3.2</w:t>
      </w:r>
      <w:r w:rsidRPr="001D2E49">
        <w:tab/>
        <w:t>Transport Network Layer Related IEs</w:t>
      </w:r>
      <w:bookmarkEnd w:id="15629"/>
      <w:bookmarkEnd w:id="15630"/>
      <w:bookmarkEnd w:id="15631"/>
      <w:bookmarkEnd w:id="15632"/>
      <w:bookmarkEnd w:id="15633"/>
      <w:bookmarkEnd w:id="15634"/>
      <w:bookmarkEnd w:id="16905"/>
      <w:bookmarkEnd w:id="16906"/>
      <w:bookmarkEnd w:id="16907"/>
      <w:bookmarkEnd w:id="16908"/>
      <w:bookmarkEnd w:id="16909"/>
      <w:bookmarkEnd w:id="16924"/>
      <w:bookmarkEnd w:id="16925"/>
      <w:bookmarkEnd w:id="16926"/>
      <w:bookmarkEnd w:id="16938"/>
      <w:bookmarkEnd w:id="16962"/>
      <w:bookmarkEnd w:id="17581"/>
      <w:bookmarkEnd w:id="17582"/>
      <w:bookmarkEnd w:id="17634"/>
      <w:bookmarkEnd w:id="17635"/>
      <w:bookmarkEnd w:id="17636"/>
      <w:bookmarkEnd w:id="17637"/>
      <w:bookmarkEnd w:id="17638"/>
      <w:bookmarkEnd w:id="17749"/>
    </w:p>
    <w:p w14:paraId="0A593163" w14:textId="77777777" w:rsidR="009B75C3" w:rsidRPr="001D2E49" w:rsidRDefault="009B75C3" w:rsidP="009B75C3">
      <w:pPr>
        <w:pStyle w:val="Heading4"/>
        <w:rPr>
          <w:rFonts w:eastAsia="SimSun"/>
        </w:rPr>
      </w:pPr>
      <w:bookmarkStart w:id="17750" w:name="_CR9_3_2_1"/>
      <w:bookmarkStart w:id="17751" w:name="_Toc20955286"/>
      <w:bookmarkStart w:id="17752" w:name="_Toc29503737"/>
      <w:bookmarkStart w:id="17753" w:name="_Toc29504321"/>
      <w:bookmarkStart w:id="17754" w:name="_Toc29504905"/>
      <w:bookmarkStart w:id="17755" w:name="_Toc36553357"/>
      <w:bookmarkStart w:id="17756" w:name="_Toc36555084"/>
      <w:bookmarkStart w:id="17757" w:name="_Toc45652462"/>
      <w:bookmarkStart w:id="17758" w:name="_Toc45658894"/>
      <w:bookmarkStart w:id="17759" w:name="_Toc45720714"/>
      <w:bookmarkStart w:id="17760" w:name="_Toc45798592"/>
      <w:bookmarkStart w:id="17761" w:name="_Toc45897981"/>
      <w:bookmarkStart w:id="17762" w:name="_Toc51746186"/>
      <w:bookmarkStart w:id="17763" w:name="_Toc64446450"/>
      <w:bookmarkStart w:id="17764" w:name="_Toc73982320"/>
      <w:bookmarkStart w:id="17765" w:name="_Toc88652410"/>
      <w:bookmarkStart w:id="17766" w:name="_Toc97891454"/>
      <w:bookmarkStart w:id="17767" w:name="_Toc99123636"/>
      <w:bookmarkStart w:id="17768" w:name="_Toc99662442"/>
      <w:bookmarkStart w:id="17769" w:name="_Toc105152517"/>
      <w:bookmarkStart w:id="17770" w:name="_Toc105174323"/>
      <w:bookmarkStart w:id="17771" w:name="_Toc106109321"/>
      <w:bookmarkStart w:id="17772" w:name="_Toc107409779"/>
      <w:bookmarkStart w:id="17773" w:name="_Toc112756968"/>
      <w:bookmarkStart w:id="17774" w:name="_Toc209706756"/>
      <w:bookmarkEnd w:id="17750"/>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775" w:name="_CR9_3_2_2"/>
      <w:bookmarkStart w:id="17776" w:name="_Toc20955287"/>
      <w:bookmarkStart w:id="17777" w:name="_Toc29503738"/>
      <w:bookmarkStart w:id="17778" w:name="_Toc29504322"/>
      <w:bookmarkStart w:id="17779" w:name="_Toc29504906"/>
      <w:bookmarkStart w:id="17780" w:name="_Toc36553358"/>
      <w:bookmarkStart w:id="17781" w:name="_Toc36555085"/>
      <w:bookmarkStart w:id="17782" w:name="_Toc45652463"/>
      <w:bookmarkStart w:id="17783" w:name="_Toc45658895"/>
      <w:bookmarkStart w:id="17784" w:name="_Toc45720715"/>
      <w:bookmarkStart w:id="17785" w:name="_Toc45798593"/>
      <w:bookmarkStart w:id="17786" w:name="_Toc45897982"/>
      <w:bookmarkStart w:id="17787" w:name="_Toc51746187"/>
      <w:bookmarkStart w:id="17788" w:name="_Toc64446451"/>
      <w:bookmarkStart w:id="17789" w:name="_Toc73982321"/>
      <w:bookmarkStart w:id="17790" w:name="_Toc88652411"/>
      <w:bookmarkStart w:id="17791" w:name="_Toc97891455"/>
      <w:bookmarkStart w:id="17792" w:name="_Toc99123637"/>
      <w:bookmarkStart w:id="17793" w:name="_Toc99662443"/>
      <w:bookmarkStart w:id="17794" w:name="_Toc105152518"/>
      <w:bookmarkStart w:id="17795" w:name="_Toc105174324"/>
      <w:bookmarkStart w:id="17796" w:name="_Toc106109322"/>
      <w:bookmarkStart w:id="17797" w:name="_Toc107409780"/>
      <w:bookmarkStart w:id="17798" w:name="_Toc112756969"/>
      <w:bookmarkStart w:id="17799" w:name="_Toc209706757"/>
      <w:bookmarkEnd w:id="17775"/>
      <w:r w:rsidRPr="001D2E49">
        <w:rPr>
          <w:noProof/>
          <w:lang w:eastAsia="ja-JP"/>
        </w:rPr>
        <w:t>9.3.2.2</w:t>
      </w:r>
      <w:r w:rsidRPr="001D2E49">
        <w:rPr>
          <w:noProof/>
          <w:lang w:eastAsia="ja-JP"/>
        </w:rPr>
        <w:tab/>
        <w:t>UP Transport Layer Information</w:t>
      </w:r>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800" w:name="_CR9_3_2_3"/>
      <w:bookmarkStart w:id="17801" w:name="_Toc20955288"/>
      <w:bookmarkStart w:id="17802" w:name="_Toc29503739"/>
      <w:bookmarkStart w:id="17803" w:name="_Toc29504323"/>
      <w:bookmarkStart w:id="17804" w:name="_Toc29504907"/>
      <w:bookmarkStart w:id="17805" w:name="_Toc36553359"/>
      <w:bookmarkStart w:id="17806" w:name="_Toc36555086"/>
      <w:bookmarkStart w:id="17807" w:name="_Toc45652464"/>
      <w:bookmarkStart w:id="17808" w:name="_Toc45658896"/>
      <w:bookmarkStart w:id="17809" w:name="_Toc45720716"/>
      <w:bookmarkStart w:id="17810" w:name="_Toc45798594"/>
      <w:bookmarkStart w:id="17811" w:name="_Toc45897983"/>
      <w:bookmarkStart w:id="17812" w:name="_Toc51746188"/>
      <w:bookmarkStart w:id="17813" w:name="_Toc64446452"/>
      <w:bookmarkStart w:id="17814" w:name="_Toc73982322"/>
      <w:bookmarkStart w:id="17815" w:name="_Toc88652412"/>
      <w:bookmarkStart w:id="17816" w:name="_Toc97891456"/>
      <w:bookmarkStart w:id="17817" w:name="_Toc99123638"/>
      <w:bookmarkStart w:id="17818" w:name="_Toc99662444"/>
      <w:bookmarkStart w:id="17819" w:name="_Toc105152519"/>
      <w:bookmarkStart w:id="17820" w:name="_Toc105174325"/>
      <w:bookmarkStart w:id="17821" w:name="_Toc106109323"/>
      <w:bookmarkStart w:id="17822" w:name="_Toc107409781"/>
      <w:bookmarkStart w:id="17823" w:name="_Toc112756970"/>
      <w:bookmarkStart w:id="17824" w:name="_Toc209706758"/>
      <w:bookmarkEnd w:id="17800"/>
      <w:r w:rsidRPr="001D2E49">
        <w:rPr>
          <w:noProof/>
          <w:lang w:eastAsia="ja-JP"/>
        </w:rPr>
        <w:t>9.3.2.3</w:t>
      </w:r>
      <w:r w:rsidRPr="001D2E49">
        <w:rPr>
          <w:noProof/>
          <w:lang w:eastAsia="ja-JP"/>
        </w:rPr>
        <w:tab/>
        <w:t>E-RAB ID</w:t>
      </w:r>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825" w:name="_CR9_3_2_4"/>
      <w:bookmarkStart w:id="17826" w:name="_Toc20955289"/>
      <w:bookmarkStart w:id="17827" w:name="_Toc29503740"/>
      <w:bookmarkStart w:id="17828" w:name="_Toc29504324"/>
      <w:bookmarkStart w:id="17829" w:name="_Toc29504908"/>
      <w:bookmarkStart w:id="17830" w:name="_Toc36553360"/>
      <w:bookmarkStart w:id="17831" w:name="_Toc36555087"/>
      <w:bookmarkStart w:id="17832" w:name="_Toc45652465"/>
      <w:bookmarkStart w:id="17833" w:name="_Toc45658897"/>
      <w:bookmarkStart w:id="17834" w:name="_Toc45720717"/>
      <w:bookmarkStart w:id="17835" w:name="_Toc45798595"/>
      <w:bookmarkStart w:id="17836" w:name="_Toc45897984"/>
      <w:bookmarkStart w:id="17837" w:name="_Toc51746189"/>
      <w:bookmarkStart w:id="17838" w:name="_Toc64446453"/>
      <w:bookmarkStart w:id="17839" w:name="_Toc73982323"/>
      <w:bookmarkStart w:id="17840" w:name="_Toc88652413"/>
      <w:bookmarkStart w:id="17841" w:name="_Toc97891457"/>
      <w:bookmarkStart w:id="17842" w:name="_Toc99123639"/>
      <w:bookmarkStart w:id="17843" w:name="_Toc99662445"/>
      <w:bookmarkStart w:id="17844" w:name="_Toc105152520"/>
      <w:bookmarkStart w:id="17845" w:name="_Toc105174326"/>
      <w:bookmarkStart w:id="17846" w:name="_Toc106109324"/>
      <w:bookmarkStart w:id="17847" w:name="_Toc107409782"/>
      <w:bookmarkStart w:id="17848" w:name="_Toc112756971"/>
      <w:bookmarkStart w:id="17849" w:name="_Toc209706759"/>
      <w:bookmarkEnd w:id="17825"/>
      <w:r w:rsidRPr="001D2E49">
        <w:rPr>
          <w:rFonts w:eastAsia="SimSun"/>
        </w:rPr>
        <w:lastRenderedPageBreak/>
        <w:t>9.3.2.</w:t>
      </w:r>
      <w:r w:rsidRPr="001D2E49">
        <w:rPr>
          <w:rFonts w:eastAsia="SimSun" w:hint="eastAsia"/>
        </w:rPr>
        <w:t>4</w:t>
      </w:r>
      <w:r w:rsidRPr="001D2E49">
        <w:rPr>
          <w:rFonts w:eastAsia="SimSun"/>
        </w:rPr>
        <w:tab/>
        <w:t>Transport Layer Address</w:t>
      </w:r>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850" w:name="_CR9_3_2_5"/>
      <w:bookmarkStart w:id="17851" w:name="_Toc20955290"/>
      <w:bookmarkStart w:id="17852" w:name="_Toc29503741"/>
      <w:bookmarkStart w:id="17853" w:name="_Toc29504325"/>
      <w:bookmarkStart w:id="17854" w:name="_Toc29504909"/>
      <w:bookmarkStart w:id="17855" w:name="_Toc36553361"/>
      <w:bookmarkStart w:id="17856" w:name="_Toc36555088"/>
      <w:bookmarkStart w:id="17857" w:name="_Toc45652466"/>
      <w:bookmarkStart w:id="17858" w:name="_Toc45658898"/>
      <w:bookmarkStart w:id="17859" w:name="_Toc45720718"/>
      <w:bookmarkStart w:id="17860" w:name="_Toc45798596"/>
      <w:bookmarkStart w:id="17861" w:name="_Toc45897985"/>
      <w:bookmarkStart w:id="17862" w:name="_Toc51746190"/>
      <w:bookmarkStart w:id="17863" w:name="_Toc64446454"/>
      <w:bookmarkStart w:id="17864" w:name="_Toc73982324"/>
      <w:bookmarkStart w:id="17865" w:name="_Toc88652414"/>
      <w:bookmarkStart w:id="17866" w:name="_Toc97891458"/>
      <w:bookmarkStart w:id="17867" w:name="_Toc99123640"/>
      <w:bookmarkStart w:id="17868" w:name="_Toc99662446"/>
      <w:bookmarkStart w:id="17869" w:name="_Toc105152521"/>
      <w:bookmarkStart w:id="17870" w:name="_Toc105174327"/>
      <w:bookmarkStart w:id="17871" w:name="_Toc106109325"/>
      <w:bookmarkStart w:id="17872" w:name="_Toc107409783"/>
      <w:bookmarkStart w:id="17873" w:name="_Toc112756972"/>
      <w:bookmarkStart w:id="17874" w:name="_Toc209706760"/>
      <w:bookmarkEnd w:id="17850"/>
      <w:r w:rsidRPr="001D2E49">
        <w:rPr>
          <w:rFonts w:eastAsia="SimSun"/>
        </w:rPr>
        <w:t>9.3.2.</w:t>
      </w:r>
      <w:r w:rsidRPr="001D2E49">
        <w:rPr>
          <w:rFonts w:eastAsia="SimSun" w:hint="eastAsia"/>
        </w:rPr>
        <w:t>5</w:t>
      </w:r>
      <w:r w:rsidRPr="001D2E49">
        <w:rPr>
          <w:rFonts w:eastAsia="SimSun"/>
        </w:rPr>
        <w:tab/>
        <w:t>GTP-TEID</w:t>
      </w:r>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875" w:name="_CR9_3_2_6"/>
      <w:bookmarkStart w:id="17876" w:name="_Toc20955291"/>
      <w:bookmarkStart w:id="17877" w:name="_Toc29503742"/>
      <w:bookmarkStart w:id="17878" w:name="_Toc29504326"/>
      <w:bookmarkStart w:id="17879" w:name="_Toc29504910"/>
      <w:bookmarkStart w:id="17880" w:name="_Toc36553362"/>
      <w:bookmarkStart w:id="17881" w:name="_Toc36555089"/>
      <w:bookmarkStart w:id="17882" w:name="_Toc45652467"/>
      <w:bookmarkStart w:id="17883" w:name="_Toc45658899"/>
      <w:bookmarkStart w:id="17884" w:name="_Toc45720719"/>
      <w:bookmarkStart w:id="17885" w:name="_Toc45798597"/>
      <w:bookmarkStart w:id="17886" w:name="_Toc45897986"/>
      <w:bookmarkStart w:id="17887" w:name="_Toc51746191"/>
      <w:bookmarkStart w:id="17888" w:name="_Toc64446455"/>
      <w:bookmarkStart w:id="17889" w:name="_Toc73982325"/>
      <w:bookmarkStart w:id="17890" w:name="_Toc88652415"/>
      <w:bookmarkStart w:id="17891" w:name="_Toc97891459"/>
      <w:bookmarkStart w:id="17892" w:name="_Toc99123641"/>
      <w:bookmarkStart w:id="17893" w:name="_Toc99662447"/>
      <w:bookmarkStart w:id="17894" w:name="_Toc105152522"/>
      <w:bookmarkStart w:id="17895" w:name="_Toc105174328"/>
      <w:bookmarkStart w:id="17896" w:name="_Toc106109326"/>
      <w:bookmarkStart w:id="17897" w:name="_Toc107409784"/>
      <w:bookmarkStart w:id="17898" w:name="_Toc112756973"/>
      <w:bookmarkStart w:id="17899" w:name="_Toc209706761"/>
      <w:bookmarkEnd w:id="17875"/>
      <w:r w:rsidRPr="001D2E49">
        <w:rPr>
          <w:rFonts w:eastAsia="SimSun"/>
        </w:rPr>
        <w:t>9.3.2.</w:t>
      </w:r>
      <w:r w:rsidRPr="001D2E49">
        <w:rPr>
          <w:rFonts w:eastAsia="SimSun" w:hint="eastAsia"/>
        </w:rPr>
        <w:t>6</w:t>
      </w:r>
      <w:r w:rsidRPr="001D2E49">
        <w:rPr>
          <w:rFonts w:eastAsia="SimSun"/>
        </w:rPr>
        <w:tab/>
        <w:t>CP Transport Layer Information</w:t>
      </w:r>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900" w:name="_CR9_3_2_7"/>
      <w:bookmarkStart w:id="17901" w:name="_Toc20955292"/>
      <w:bookmarkStart w:id="17902" w:name="_Toc29503743"/>
      <w:bookmarkStart w:id="17903" w:name="_Toc29504327"/>
      <w:bookmarkStart w:id="17904" w:name="_Toc29504911"/>
      <w:bookmarkStart w:id="17905" w:name="_Toc36553363"/>
      <w:bookmarkStart w:id="17906" w:name="_Toc36555090"/>
      <w:bookmarkStart w:id="17907" w:name="_Toc45652468"/>
      <w:bookmarkStart w:id="17908" w:name="_Toc45658900"/>
      <w:bookmarkStart w:id="17909" w:name="_Toc45720720"/>
      <w:bookmarkStart w:id="17910" w:name="_Toc45798598"/>
      <w:bookmarkStart w:id="17911" w:name="_Toc45897987"/>
      <w:bookmarkStart w:id="17912" w:name="_Toc51746192"/>
      <w:bookmarkStart w:id="17913" w:name="_Toc64446456"/>
      <w:bookmarkStart w:id="17914" w:name="_Toc73982326"/>
      <w:bookmarkStart w:id="17915" w:name="_Toc88652416"/>
      <w:bookmarkStart w:id="17916" w:name="_Toc97891460"/>
      <w:bookmarkStart w:id="17917" w:name="_Toc99123642"/>
      <w:bookmarkStart w:id="17918" w:name="_Toc99662448"/>
      <w:bookmarkStart w:id="17919" w:name="_Toc105152523"/>
      <w:bookmarkStart w:id="17920" w:name="_Toc105174329"/>
      <w:bookmarkStart w:id="17921" w:name="_Toc106109327"/>
      <w:bookmarkStart w:id="17922" w:name="_Toc107409785"/>
      <w:bookmarkStart w:id="17923" w:name="_Toc112756974"/>
      <w:bookmarkStart w:id="17924" w:name="_Toc209706762"/>
      <w:bookmarkEnd w:id="17900"/>
      <w:r w:rsidRPr="001D2E49">
        <w:t>9.3.2.7</w:t>
      </w:r>
      <w:r w:rsidRPr="001D2E49">
        <w:tab/>
        <w:t>TNL Association List</w:t>
      </w:r>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925" w:name="_CR9_3_2_8"/>
      <w:bookmarkStart w:id="17926" w:name="_Toc20955293"/>
      <w:bookmarkStart w:id="17927" w:name="_Toc29503744"/>
      <w:bookmarkStart w:id="17928" w:name="_Toc29504328"/>
      <w:bookmarkStart w:id="17929" w:name="_Toc29504912"/>
      <w:bookmarkStart w:id="17930" w:name="_Toc36553364"/>
      <w:bookmarkStart w:id="17931" w:name="_Toc36555091"/>
      <w:bookmarkStart w:id="17932" w:name="_Toc45652469"/>
      <w:bookmarkStart w:id="17933" w:name="_Toc45658901"/>
      <w:bookmarkStart w:id="17934" w:name="_Toc45720721"/>
      <w:bookmarkStart w:id="17935" w:name="_Toc45798599"/>
      <w:bookmarkStart w:id="17936" w:name="_Toc45897988"/>
      <w:bookmarkStart w:id="17937" w:name="_Toc51746193"/>
      <w:bookmarkStart w:id="17938" w:name="_Toc64446457"/>
      <w:bookmarkStart w:id="17939" w:name="_Toc73982327"/>
      <w:bookmarkStart w:id="17940" w:name="_Toc88652417"/>
      <w:bookmarkStart w:id="17941" w:name="_Toc97891461"/>
      <w:bookmarkStart w:id="17942" w:name="_Toc99123643"/>
      <w:bookmarkStart w:id="17943" w:name="_Toc99662449"/>
      <w:bookmarkStart w:id="17944" w:name="_Toc105152524"/>
      <w:bookmarkStart w:id="17945" w:name="_Toc105174330"/>
      <w:bookmarkStart w:id="17946" w:name="_Toc106109328"/>
      <w:bookmarkStart w:id="17947" w:name="_Toc107409786"/>
      <w:bookmarkStart w:id="17948" w:name="_Toc112756975"/>
      <w:bookmarkStart w:id="17949" w:name="_Toc209706763"/>
      <w:bookmarkEnd w:id="17925"/>
      <w:r w:rsidRPr="001D2E49">
        <w:lastRenderedPageBreak/>
        <w:t>9.3.2.8</w:t>
      </w:r>
      <w:r w:rsidRPr="001D2E49">
        <w:tab/>
        <w:t>QoS Flow per TNL Information</w:t>
      </w:r>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950" w:name="_CR9_3_2_9"/>
      <w:bookmarkStart w:id="17951" w:name="_Toc20955294"/>
      <w:bookmarkStart w:id="17952" w:name="_Toc29503745"/>
      <w:bookmarkStart w:id="17953" w:name="_Toc29504329"/>
      <w:bookmarkStart w:id="17954" w:name="_Toc29504913"/>
      <w:bookmarkStart w:id="17955" w:name="_Toc36553365"/>
      <w:bookmarkStart w:id="17956" w:name="_Toc36555092"/>
      <w:bookmarkStart w:id="17957" w:name="_Toc45652470"/>
      <w:bookmarkStart w:id="17958" w:name="_Toc45658902"/>
      <w:bookmarkStart w:id="17959" w:name="_Toc45720722"/>
      <w:bookmarkStart w:id="17960" w:name="_Toc45798600"/>
      <w:bookmarkStart w:id="17961" w:name="_Toc45897989"/>
      <w:bookmarkStart w:id="17962" w:name="_Toc51746194"/>
      <w:bookmarkStart w:id="17963" w:name="_Toc64446458"/>
      <w:bookmarkStart w:id="17964" w:name="_Toc73982328"/>
      <w:bookmarkStart w:id="17965" w:name="_Toc88652418"/>
      <w:bookmarkStart w:id="17966" w:name="_Toc97891462"/>
      <w:bookmarkStart w:id="17967" w:name="_Toc99123644"/>
      <w:bookmarkStart w:id="17968" w:name="_Toc99662450"/>
      <w:bookmarkStart w:id="17969" w:name="_Toc105152525"/>
      <w:bookmarkStart w:id="17970" w:name="_Toc105174331"/>
      <w:bookmarkStart w:id="17971" w:name="_Toc106109329"/>
      <w:bookmarkStart w:id="17972" w:name="_Toc107409787"/>
      <w:bookmarkStart w:id="17973" w:name="_Toc112756976"/>
      <w:bookmarkStart w:id="17974" w:name="_Toc209706764"/>
      <w:bookmarkEnd w:id="17950"/>
      <w:r w:rsidRPr="001D2E49">
        <w:t>9.3.2.9</w:t>
      </w:r>
      <w:r w:rsidRPr="001D2E49">
        <w:tab/>
        <w:t>TNL Association Usage</w:t>
      </w:r>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975" w:name="_CR9_3_2_10"/>
      <w:bookmarkStart w:id="17976" w:name="_Toc20955295"/>
      <w:bookmarkStart w:id="17977" w:name="_Toc29503746"/>
      <w:bookmarkStart w:id="17978" w:name="_Toc29504330"/>
      <w:bookmarkStart w:id="17979" w:name="_Toc29504914"/>
      <w:bookmarkStart w:id="17980" w:name="_Toc36553366"/>
      <w:bookmarkStart w:id="17981" w:name="_Toc36555093"/>
      <w:bookmarkStart w:id="17982" w:name="_Toc45652471"/>
      <w:bookmarkStart w:id="17983" w:name="_Toc45658903"/>
      <w:bookmarkStart w:id="17984" w:name="_Toc45720723"/>
      <w:bookmarkStart w:id="17985" w:name="_Toc45798601"/>
      <w:bookmarkStart w:id="17986" w:name="_Toc45897990"/>
      <w:bookmarkStart w:id="17987" w:name="_Toc51746195"/>
      <w:bookmarkStart w:id="17988" w:name="_Toc64446459"/>
      <w:bookmarkStart w:id="17989" w:name="_Toc73982329"/>
      <w:bookmarkStart w:id="17990" w:name="_Toc88652419"/>
      <w:bookmarkStart w:id="17991" w:name="_Toc97891463"/>
      <w:bookmarkStart w:id="17992" w:name="_Toc99123645"/>
      <w:bookmarkStart w:id="17993" w:name="_Toc99662451"/>
      <w:bookmarkStart w:id="17994" w:name="_Toc105152526"/>
      <w:bookmarkStart w:id="17995" w:name="_Toc105174332"/>
      <w:bookmarkStart w:id="17996" w:name="_Toc106109330"/>
      <w:bookmarkStart w:id="17997" w:name="_Toc107409788"/>
      <w:bookmarkStart w:id="17998" w:name="_Toc112756977"/>
      <w:bookmarkStart w:id="17999" w:name="_Toc209706765"/>
      <w:bookmarkEnd w:id="17975"/>
      <w:r w:rsidRPr="001D2E49">
        <w:t>9.3.2.10</w:t>
      </w:r>
      <w:r w:rsidRPr="001D2E49">
        <w:tab/>
        <w:t>TNL Address Weight Factor</w:t>
      </w:r>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8000" w:name="_CR9_3_2_11"/>
      <w:bookmarkStart w:id="18001" w:name="_Toc20955296"/>
      <w:bookmarkStart w:id="18002" w:name="_Toc29503747"/>
      <w:bookmarkStart w:id="18003" w:name="_Toc29504331"/>
      <w:bookmarkStart w:id="18004" w:name="_Toc29504915"/>
      <w:bookmarkStart w:id="18005" w:name="_Toc36553367"/>
      <w:bookmarkStart w:id="18006" w:name="_Toc36555094"/>
      <w:bookmarkStart w:id="18007" w:name="_Toc45652472"/>
      <w:bookmarkStart w:id="18008" w:name="_Toc45658904"/>
      <w:bookmarkStart w:id="18009" w:name="_Toc45720724"/>
      <w:bookmarkStart w:id="18010" w:name="_Toc45798602"/>
      <w:bookmarkStart w:id="18011" w:name="_Toc45897991"/>
      <w:bookmarkStart w:id="18012" w:name="_Toc51746196"/>
      <w:bookmarkStart w:id="18013" w:name="_Toc64446460"/>
      <w:bookmarkStart w:id="18014" w:name="_Toc73982330"/>
      <w:bookmarkStart w:id="18015" w:name="_Toc88652420"/>
      <w:bookmarkStart w:id="18016" w:name="_Toc97891464"/>
      <w:bookmarkStart w:id="18017" w:name="_Toc99123646"/>
      <w:bookmarkStart w:id="18018" w:name="_Toc99662452"/>
      <w:bookmarkStart w:id="18019" w:name="_Toc105152527"/>
      <w:bookmarkStart w:id="18020" w:name="_Toc105174333"/>
      <w:bookmarkStart w:id="18021" w:name="_Toc106109331"/>
      <w:bookmarkStart w:id="18022" w:name="_Toc107409789"/>
      <w:bookmarkStart w:id="18023" w:name="_Toc112756978"/>
      <w:bookmarkStart w:id="18024" w:name="_Toc209706766"/>
      <w:bookmarkEnd w:id="18000"/>
      <w:r w:rsidRPr="001D2E49">
        <w:rPr>
          <w:rFonts w:eastAsia="SimSun"/>
        </w:rPr>
        <w:t>9.3.2.11</w:t>
      </w:r>
      <w:r w:rsidRPr="001D2E49">
        <w:rPr>
          <w:rFonts w:eastAsia="SimSun"/>
        </w:rPr>
        <w:tab/>
        <w:t>UP Transport Layer Information Pair List</w:t>
      </w:r>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8025" w:name="_CR9_3_2_12"/>
      <w:bookmarkStart w:id="18026" w:name="_Toc20955297"/>
      <w:bookmarkStart w:id="18027" w:name="_Toc29503748"/>
      <w:bookmarkStart w:id="18028" w:name="_Toc29504332"/>
      <w:bookmarkStart w:id="18029" w:name="_Toc29504916"/>
      <w:bookmarkStart w:id="18030" w:name="_Toc36553368"/>
      <w:bookmarkStart w:id="18031" w:name="_Toc36555095"/>
      <w:bookmarkStart w:id="18032" w:name="_Toc45652473"/>
      <w:bookmarkStart w:id="18033" w:name="_Toc45658905"/>
      <w:bookmarkStart w:id="18034" w:name="_Toc45720725"/>
      <w:bookmarkStart w:id="18035" w:name="_Toc45798603"/>
      <w:bookmarkStart w:id="18036" w:name="_Toc45897992"/>
      <w:bookmarkStart w:id="18037" w:name="_Toc51746197"/>
      <w:bookmarkStart w:id="18038" w:name="_Toc64446461"/>
      <w:bookmarkStart w:id="18039" w:name="_Toc73982331"/>
      <w:bookmarkStart w:id="18040" w:name="_Toc88652421"/>
      <w:bookmarkStart w:id="18041" w:name="_Toc97891465"/>
      <w:bookmarkStart w:id="18042" w:name="_Toc99123647"/>
      <w:bookmarkStart w:id="18043" w:name="_Toc99662453"/>
      <w:bookmarkStart w:id="18044" w:name="_Toc105152528"/>
      <w:bookmarkStart w:id="18045" w:name="_Toc105174334"/>
      <w:bookmarkStart w:id="18046" w:name="_Toc106109332"/>
      <w:bookmarkStart w:id="18047" w:name="_Toc107409790"/>
      <w:bookmarkStart w:id="18048" w:name="_Toc112756979"/>
      <w:bookmarkStart w:id="18049" w:name="_Toc209706767"/>
      <w:bookmarkEnd w:id="18025"/>
      <w:r w:rsidRPr="001D2E49">
        <w:rPr>
          <w:rFonts w:eastAsia="SimSun"/>
        </w:rPr>
        <w:t>9.3.2.12</w:t>
      </w:r>
      <w:r w:rsidRPr="001D2E49">
        <w:rPr>
          <w:rFonts w:eastAsia="SimSun"/>
        </w:rPr>
        <w:tab/>
        <w:t>UP Transport Layer Information List</w:t>
      </w:r>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lastRenderedPageBreak/>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8050" w:name="_CR9_3_2_13"/>
      <w:bookmarkStart w:id="18051" w:name="_Toc20955298"/>
      <w:bookmarkStart w:id="18052" w:name="_Toc29503749"/>
      <w:bookmarkStart w:id="18053" w:name="_Toc29504333"/>
      <w:bookmarkStart w:id="18054" w:name="_Toc29504917"/>
      <w:bookmarkStart w:id="18055" w:name="_Toc36553369"/>
      <w:bookmarkStart w:id="18056" w:name="_Toc36555096"/>
      <w:bookmarkStart w:id="18057" w:name="_Toc45652474"/>
      <w:bookmarkStart w:id="18058" w:name="_Toc45658906"/>
      <w:bookmarkStart w:id="18059" w:name="_Toc45720726"/>
      <w:bookmarkStart w:id="18060" w:name="_Toc45798604"/>
      <w:bookmarkStart w:id="18061" w:name="_Toc45897993"/>
      <w:bookmarkStart w:id="18062" w:name="_Toc51746198"/>
      <w:bookmarkStart w:id="18063" w:name="_Toc64446462"/>
      <w:bookmarkStart w:id="18064" w:name="_Toc73982332"/>
      <w:bookmarkStart w:id="18065" w:name="_Toc88652422"/>
      <w:bookmarkStart w:id="18066" w:name="_Toc97891466"/>
      <w:bookmarkStart w:id="18067" w:name="_Toc99123648"/>
      <w:bookmarkStart w:id="18068" w:name="_Toc99662454"/>
      <w:bookmarkStart w:id="18069" w:name="_Toc105152529"/>
      <w:bookmarkStart w:id="18070" w:name="_Toc105174335"/>
      <w:bookmarkStart w:id="18071" w:name="_Toc106109333"/>
      <w:bookmarkStart w:id="18072" w:name="_Toc107409791"/>
      <w:bookmarkStart w:id="18073" w:name="_Toc112756980"/>
      <w:bookmarkStart w:id="18074" w:name="_Toc209706768"/>
      <w:bookmarkEnd w:id="18050"/>
      <w:r w:rsidRPr="001D2E49">
        <w:rPr>
          <w:rFonts w:eastAsia="SimSun"/>
        </w:rPr>
        <w:t>9.3.2.13</w:t>
      </w:r>
      <w:r w:rsidRPr="001D2E49">
        <w:rPr>
          <w:rFonts w:eastAsia="SimSun"/>
        </w:rPr>
        <w:tab/>
        <w:t>QoS Flow List with Data Forwarding</w:t>
      </w:r>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8075" w:name="_CR9_3_2_14"/>
      <w:bookmarkStart w:id="18076" w:name="_Toc45652475"/>
      <w:bookmarkStart w:id="18077" w:name="_Toc45658907"/>
      <w:bookmarkStart w:id="18078" w:name="_Toc45720727"/>
      <w:bookmarkStart w:id="18079" w:name="_Toc45798605"/>
      <w:bookmarkStart w:id="18080" w:name="_Toc45897994"/>
      <w:bookmarkStart w:id="18081" w:name="_Toc51746199"/>
      <w:bookmarkStart w:id="18082" w:name="_Toc64446463"/>
      <w:bookmarkStart w:id="18083" w:name="_Toc73982333"/>
      <w:bookmarkStart w:id="18084" w:name="_Toc88652423"/>
      <w:bookmarkStart w:id="18085" w:name="_Toc97891467"/>
      <w:bookmarkStart w:id="18086" w:name="_Toc99123649"/>
      <w:bookmarkStart w:id="18087" w:name="_Toc99662455"/>
      <w:bookmarkStart w:id="18088" w:name="_Toc105152530"/>
      <w:bookmarkStart w:id="18089" w:name="_Toc105174336"/>
      <w:bookmarkStart w:id="18090" w:name="_Toc106109334"/>
      <w:bookmarkStart w:id="18091" w:name="_Toc107409792"/>
      <w:bookmarkStart w:id="18092" w:name="_Toc112756981"/>
      <w:bookmarkStart w:id="18093" w:name="_Toc209706769"/>
      <w:bookmarkStart w:id="18094" w:name="_Toc20955299"/>
      <w:bookmarkStart w:id="18095" w:name="_Toc29503750"/>
      <w:bookmarkStart w:id="18096" w:name="_Toc29504334"/>
      <w:bookmarkStart w:id="18097" w:name="_Toc29504918"/>
      <w:bookmarkStart w:id="18098" w:name="_Toc36553370"/>
      <w:bookmarkStart w:id="18099" w:name="_Toc36555097"/>
      <w:bookmarkEnd w:id="18075"/>
      <w:r w:rsidRPr="001D2E49">
        <w:rPr>
          <w:rFonts w:eastAsia="SimSun"/>
        </w:rPr>
        <w:t>9.3.2.</w:t>
      </w:r>
      <w:r>
        <w:rPr>
          <w:rFonts w:eastAsia="SimSun"/>
          <w:lang w:val="en-US"/>
        </w:rPr>
        <w:t>14</w:t>
      </w:r>
      <w:r w:rsidRPr="001D2E49">
        <w:rPr>
          <w:rFonts w:eastAsia="SimSun"/>
        </w:rPr>
        <w:tab/>
      </w:r>
      <w:r>
        <w:rPr>
          <w:rFonts w:eastAsia="SimSun"/>
          <w:lang w:val="en-US"/>
        </w:rPr>
        <w:t>URI</w:t>
      </w:r>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8100" w:name="_CR9_3_2_15"/>
      <w:bookmarkStart w:id="18101" w:name="_Toc105152531"/>
      <w:bookmarkStart w:id="18102" w:name="_Toc105174337"/>
      <w:bookmarkStart w:id="18103" w:name="_Toc106109335"/>
      <w:bookmarkStart w:id="18104" w:name="_Toc107409793"/>
      <w:bookmarkStart w:id="18105" w:name="_Toc112756982"/>
      <w:bookmarkStart w:id="18106" w:name="_Toc209706770"/>
      <w:bookmarkStart w:id="18107" w:name="_Toc45652476"/>
      <w:bookmarkStart w:id="18108" w:name="_Toc45658908"/>
      <w:bookmarkStart w:id="18109" w:name="_Toc45720728"/>
      <w:bookmarkStart w:id="18110" w:name="_Toc45798606"/>
      <w:bookmarkStart w:id="18111" w:name="_Toc45897995"/>
      <w:bookmarkStart w:id="18112" w:name="_Toc51746200"/>
      <w:bookmarkStart w:id="18113" w:name="_Toc64446464"/>
      <w:bookmarkStart w:id="18114" w:name="_Toc73982334"/>
      <w:bookmarkStart w:id="18115" w:name="_Toc88652424"/>
      <w:bookmarkStart w:id="18116" w:name="_Toc97891468"/>
      <w:bookmarkStart w:id="18117" w:name="_Toc99123650"/>
      <w:bookmarkStart w:id="18118" w:name="_Toc99662456"/>
      <w:bookmarkEnd w:id="18100"/>
      <w:r w:rsidRPr="001F5312">
        <w:lastRenderedPageBreak/>
        <w:t>9.3.</w:t>
      </w:r>
      <w:r>
        <w:t>2</w:t>
      </w:r>
      <w:r w:rsidRPr="001F5312">
        <w:t>.</w:t>
      </w:r>
      <w:r>
        <w:t>15</w:t>
      </w:r>
      <w:r w:rsidRPr="001F5312">
        <w:tab/>
        <w:t>MBS Session TNL Information 5GC</w:t>
      </w:r>
      <w:bookmarkEnd w:id="18101"/>
      <w:bookmarkEnd w:id="18102"/>
      <w:bookmarkEnd w:id="18103"/>
      <w:bookmarkEnd w:id="18104"/>
      <w:bookmarkEnd w:id="18105"/>
      <w:bookmarkEnd w:id="18106"/>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8119" w:name="_CR9_3_2_16"/>
      <w:bookmarkStart w:id="18120" w:name="_Toc105152532"/>
      <w:bookmarkStart w:id="18121" w:name="_Toc105174338"/>
      <w:bookmarkStart w:id="18122" w:name="_Toc106109336"/>
      <w:bookmarkStart w:id="18123" w:name="_Toc107409794"/>
      <w:bookmarkStart w:id="18124" w:name="_Toc112756983"/>
      <w:bookmarkStart w:id="18125" w:name="_Toc209706771"/>
      <w:bookmarkEnd w:id="18119"/>
      <w:r w:rsidRPr="001F5312">
        <w:t>9.3.</w:t>
      </w:r>
      <w:r>
        <w:t>2.16</w:t>
      </w:r>
      <w:r w:rsidRPr="001F5312">
        <w:tab/>
      </w:r>
      <w:r w:rsidR="00F41394" w:rsidRPr="00511400">
        <w:rPr>
          <w:noProof/>
        </w:rPr>
        <w:t>Shared NG-U Multicast TNL Information</w:t>
      </w:r>
      <w:bookmarkEnd w:id="18120"/>
      <w:bookmarkEnd w:id="18121"/>
      <w:bookmarkEnd w:id="18122"/>
      <w:bookmarkEnd w:id="18123"/>
      <w:bookmarkEnd w:id="18124"/>
      <w:bookmarkEnd w:id="18125"/>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8126" w:name="_CR9_3_2_17"/>
      <w:bookmarkStart w:id="18127" w:name="_Toc105152533"/>
      <w:bookmarkStart w:id="18128" w:name="_Toc105174339"/>
      <w:bookmarkStart w:id="18129" w:name="_Toc106109337"/>
      <w:bookmarkStart w:id="18130" w:name="_Toc107409795"/>
      <w:bookmarkStart w:id="18131" w:name="_Toc112756984"/>
      <w:bookmarkStart w:id="18132" w:name="_Toc209706772"/>
      <w:bookmarkEnd w:id="18126"/>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8127"/>
      <w:bookmarkEnd w:id="18128"/>
      <w:bookmarkEnd w:id="18129"/>
      <w:bookmarkEnd w:id="18130"/>
      <w:bookmarkEnd w:id="18131"/>
      <w:bookmarkEnd w:id="18132"/>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8133" w:name="_CR9_3_2_18"/>
      <w:bookmarkStart w:id="18134" w:name="_Toc209706773"/>
      <w:bookmarkStart w:id="18135" w:name="_Toc20955931"/>
      <w:bookmarkStart w:id="18136" w:name="_Toc29893049"/>
      <w:bookmarkStart w:id="18137" w:name="_Toc36556986"/>
      <w:bookmarkStart w:id="18138" w:name="_Toc45832434"/>
      <w:bookmarkStart w:id="18139" w:name="_Toc51763714"/>
      <w:bookmarkStart w:id="18140" w:name="_Toc64448883"/>
      <w:bookmarkStart w:id="18141" w:name="_Toc66289542"/>
      <w:bookmarkStart w:id="18142" w:name="_Toc74154655"/>
      <w:bookmarkStart w:id="18143" w:name="_Toc81383399"/>
      <w:bookmarkStart w:id="18144" w:name="_Toc88658032"/>
      <w:bookmarkStart w:id="18145" w:name="_Toc97910944"/>
      <w:bookmarkStart w:id="18146" w:name="_Toc99038704"/>
      <w:bookmarkStart w:id="18147" w:name="_Toc99730967"/>
      <w:bookmarkStart w:id="18148" w:name="_Toc105511098"/>
      <w:bookmarkStart w:id="18149" w:name="_Toc105927630"/>
      <w:bookmarkStart w:id="18150" w:name="_Toc106110170"/>
      <w:bookmarkStart w:id="18151" w:name="_Toc113835607"/>
      <w:bookmarkStart w:id="18152" w:name="_Toc120124455"/>
      <w:bookmarkStart w:id="18153" w:name="_Toc155980806"/>
      <w:bookmarkEnd w:id="18133"/>
      <w:r w:rsidRPr="001F5312">
        <w:t>9.3.</w:t>
      </w:r>
      <w:r>
        <w:t>2</w:t>
      </w:r>
      <w:r w:rsidRPr="001F5312">
        <w:t>.</w:t>
      </w:r>
      <w:r>
        <w:rPr>
          <w:rFonts w:hint="eastAsia"/>
        </w:rPr>
        <w:t>18</w:t>
      </w:r>
      <w:r w:rsidRPr="001F5312">
        <w:tab/>
        <w:t>MBS</w:t>
      </w:r>
      <w:r w:rsidRPr="00E73D75">
        <w:t xml:space="preserve"> NG-U Failure Indication</w:t>
      </w:r>
      <w:bookmarkEnd w:id="18134"/>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bookmarkEnd w:id="18151"/>
      <w:bookmarkEnd w:id="18152"/>
      <w:bookmarkEnd w:id="18153"/>
    </w:tbl>
    <w:p w14:paraId="4E12DAE8" w14:textId="77777777" w:rsidR="006751E5" w:rsidRDefault="006751E5" w:rsidP="00863F04"/>
    <w:p w14:paraId="293F936B" w14:textId="12D3E86D" w:rsidR="00F5079A" w:rsidRDefault="00F5079A" w:rsidP="00F5079A">
      <w:pPr>
        <w:pStyle w:val="Heading4"/>
      </w:pPr>
      <w:bookmarkStart w:id="18154" w:name="_Toc209706774"/>
      <w:r>
        <w:t>9.3.2.</w:t>
      </w:r>
      <w:r>
        <w:rPr>
          <w:rFonts w:eastAsia="Malgun Gothic" w:hint="eastAsia"/>
        </w:rPr>
        <w:t>19</w:t>
      </w:r>
      <w:r>
        <w:tab/>
        <w:t xml:space="preserve">MBS </w:t>
      </w:r>
      <w:r w:rsidRPr="004163AA">
        <w:rPr>
          <w:bCs/>
        </w:rPr>
        <w:t>User Plane</w:t>
      </w:r>
      <w:r>
        <w:t xml:space="preserve"> Failure Indication</w:t>
      </w:r>
      <w:bookmarkEnd w:id="18154"/>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8155" w:name="_CR9_3_3"/>
      <w:bookmarkStart w:id="18156" w:name="_Toc105152534"/>
      <w:bookmarkStart w:id="18157" w:name="_Toc105174340"/>
      <w:bookmarkStart w:id="18158" w:name="_Toc106109338"/>
      <w:bookmarkStart w:id="18159" w:name="_Toc107409796"/>
      <w:bookmarkStart w:id="18160" w:name="_Toc112756985"/>
      <w:bookmarkStart w:id="18161" w:name="_Toc209706775"/>
      <w:bookmarkEnd w:id="18155"/>
      <w:r w:rsidRPr="001D2E49">
        <w:lastRenderedPageBreak/>
        <w:t>9.3.3</w:t>
      </w:r>
      <w:r w:rsidRPr="001D2E49">
        <w:tab/>
        <w:t>NAS Related IEs</w:t>
      </w:r>
      <w:bookmarkEnd w:id="18094"/>
      <w:bookmarkEnd w:id="18095"/>
      <w:bookmarkEnd w:id="18096"/>
      <w:bookmarkEnd w:id="18097"/>
      <w:bookmarkEnd w:id="18098"/>
      <w:bookmarkEnd w:id="18099"/>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56"/>
      <w:bookmarkEnd w:id="18157"/>
      <w:bookmarkEnd w:id="18158"/>
      <w:bookmarkEnd w:id="18159"/>
      <w:bookmarkEnd w:id="18160"/>
      <w:bookmarkEnd w:id="18161"/>
    </w:p>
    <w:p w14:paraId="01C3DA02" w14:textId="77777777" w:rsidR="009B75C3" w:rsidRPr="001D2E49" w:rsidRDefault="009B75C3" w:rsidP="009B75C3">
      <w:pPr>
        <w:pStyle w:val="Heading4"/>
        <w:rPr>
          <w:rFonts w:eastAsia="Batang"/>
        </w:rPr>
      </w:pPr>
      <w:bookmarkStart w:id="18162" w:name="_CR9_3_3_1"/>
      <w:bookmarkStart w:id="18163" w:name="_Toc20955300"/>
      <w:bookmarkStart w:id="18164" w:name="_Toc29503751"/>
      <w:bookmarkStart w:id="18165" w:name="_Toc29504335"/>
      <w:bookmarkStart w:id="18166" w:name="_Toc29504919"/>
      <w:bookmarkStart w:id="18167" w:name="_Toc36553371"/>
      <w:bookmarkStart w:id="18168" w:name="_Toc36555098"/>
      <w:bookmarkStart w:id="18169" w:name="_Toc45652477"/>
      <w:bookmarkStart w:id="18170" w:name="_Toc45658909"/>
      <w:bookmarkStart w:id="18171" w:name="_Toc45720729"/>
      <w:bookmarkStart w:id="18172" w:name="_Toc45798607"/>
      <w:bookmarkStart w:id="18173" w:name="_Toc45897996"/>
      <w:bookmarkStart w:id="18174" w:name="_Toc51746201"/>
      <w:bookmarkStart w:id="18175" w:name="_Toc64446465"/>
      <w:bookmarkStart w:id="18176" w:name="_Toc73982335"/>
      <w:bookmarkStart w:id="18177" w:name="_Toc88652425"/>
      <w:bookmarkStart w:id="18178" w:name="_Toc97891469"/>
      <w:bookmarkStart w:id="18179" w:name="_Toc99123651"/>
      <w:bookmarkStart w:id="18180" w:name="_Toc99662457"/>
      <w:bookmarkStart w:id="18181" w:name="_Toc105152535"/>
      <w:bookmarkStart w:id="18182" w:name="_Toc105174341"/>
      <w:bookmarkStart w:id="18183" w:name="_Toc106109339"/>
      <w:bookmarkStart w:id="18184" w:name="_Toc107409797"/>
      <w:bookmarkStart w:id="18185" w:name="_Toc112756986"/>
      <w:bookmarkStart w:id="18186" w:name="_Toc209706776"/>
      <w:bookmarkEnd w:id="18162"/>
      <w:r w:rsidRPr="001D2E49">
        <w:rPr>
          <w:rFonts w:eastAsia="Batang"/>
        </w:rPr>
        <w:t>9.3.3.1</w:t>
      </w:r>
      <w:r w:rsidRPr="001D2E49">
        <w:rPr>
          <w:rFonts w:eastAsia="Batang"/>
        </w:rPr>
        <w:tab/>
        <w:t>AMF UE NGAP ID</w:t>
      </w:r>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8187" w:name="_CR9_3_3_2"/>
      <w:bookmarkStart w:id="18188" w:name="_Toc20955301"/>
      <w:bookmarkStart w:id="18189" w:name="_Toc29503752"/>
      <w:bookmarkStart w:id="18190" w:name="_Toc29504336"/>
      <w:bookmarkStart w:id="18191" w:name="_Toc29504920"/>
      <w:bookmarkStart w:id="18192" w:name="_Toc36553372"/>
      <w:bookmarkStart w:id="18193" w:name="_Toc36555099"/>
      <w:bookmarkStart w:id="18194" w:name="_Toc45652478"/>
      <w:bookmarkStart w:id="18195" w:name="_Toc45658910"/>
      <w:bookmarkStart w:id="18196" w:name="_Toc45720730"/>
      <w:bookmarkStart w:id="18197" w:name="_Toc45798608"/>
      <w:bookmarkStart w:id="18198" w:name="_Toc45897997"/>
      <w:bookmarkStart w:id="18199" w:name="_Toc51746202"/>
      <w:bookmarkStart w:id="18200" w:name="_Toc64446466"/>
      <w:bookmarkStart w:id="18201" w:name="_Toc73982336"/>
      <w:bookmarkStart w:id="18202" w:name="_Toc88652426"/>
      <w:bookmarkStart w:id="18203" w:name="_Toc97891470"/>
      <w:bookmarkStart w:id="18204" w:name="_Toc99123652"/>
      <w:bookmarkStart w:id="18205" w:name="_Toc99662458"/>
      <w:bookmarkStart w:id="18206" w:name="_Toc105152536"/>
      <w:bookmarkStart w:id="18207" w:name="_Toc105174342"/>
      <w:bookmarkStart w:id="18208" w:name="_Toc106109340"/>
      <w:bookmarkStart w:id="18209" w:name="_Toc107409798"/>
      <w:bookmarkStart w:id="18210" w:name="_Toc112756987"/>
      <w:bookmarkStart w:id="18211" w:name="_Toc209706777"/>
      <w:bookmarkEnd w:id="18187"/>
      <w:r w:rsidRPr="001D2E49">
        <w:rPr>
          <w:rFonts w:eastAsia="Batang"/>
        </w:rPr>
        <w:t>9.3.3.2</w:t>
      </w:r>
      <w:r w:rsidRPr="001D2E49">
        <w:rPr>
          <w:rFonts w:eastAsia="Batang"/>
        </w:rPr>
        <w:tab/>
        <w:t>RAN UE NGAP ID</w:t>
      </w:r>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8212" w:name="_CR9_3_3_3"/>
      <w:bookmarkStart w:id="18213" w:name="_Toc20955302"/>
      <w:bookmarkStart w:id="18214" w:name="_Toc29503753"/>
      <w:bookmarkStart w:id="18215" w:name="_Toc29504337"/>
      <w:bookmarkStart w:id="18216" w:name="_Toc29504921"/>
      <w:bookmarkStart w:id="18217" w:name="_Toc36553373"/>
      <w:bookmarkStart w:id="18218" w:name="_Toc36555100"/>
      <w:bookmarkStart w:id="18219" w:name="_Toc45652479"/>
      <w:bookmarkStart w:id="18220" w:name="_Toc45658911"/>
      <w:bookmarkStart w:id="18221" w:name="_Toc45720731"/>
      <w:bookmarkStart w:id="18222" w:name="_Toc45798609"/>
      <w:bookmarkStart w:id="18223" w:name="_Toc45897998"/>
      <w:bookmarkStart w:id="18224" w:name="_Toc51746203"/>
      <w:bookmarkStart w:id="18225" w:name="_Toc64446467"/>
      <w:bookmarkStart w:id="18226" w:name="_Toc73982337"/>
      <w:bookmarkStart w:id="18227" w:name="_Toc88652427"/>
      <w:bookmarkStart w:id="18228" w:name="_Toc97891471"/>
      <w:bookmarkStart w:id="18229" w:name="_Toc99123653"/>
      <w:bookmarkStart w:id="18230" w:name="_Toc99662459"/>
      <w:bookmarkStart w:id="18231" w:name="_Toc105152537"/>
      <w:bookmarkStart w:id="18232" w:name="_Toc105174343"/>
      <w:bookmarkStart w:id="18233" w:name="_Toc106109341"/>
      <w:bookmarkStart w:id="18234" w:name="_Toc107409799"/>
      <w:bookmarkStart w:id="18235" w:name="_Toc112756988"/>
      <w:bookmarkStart w:id="18236" w:name="_Toc209706778"/>
      <w:bookmarkEnd w:id="18212"/>
      <w:r w:rsidRPr="001D2E49">
        <w:t>9.3.3.3</w:t>
      </w:r>
      <w:r w:rsidRPr="001D2E49">
        <w:tab/>
        <w:t>GUAMI</w:t>
      </w:r>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8237" w:name="_CR9_3_3_4"/>
      <w:bookmarkStart w:id="18238" w:name="_Toc20955303"/>
      <w:bookmarkStart w:id="18239" w:name="_Toc29503754"/>
      <w:bookmarkStart w:id="18240" w:name="_Toc29504338"/>
      <w:bookmarkStart w:id="18241" w:name="_Toc29504922"/>
      <w:bookmarkStart w:id="18242" w:name="_Toc36553374"/>
      <w:bookmarkStart w:id="18243" w:name="_Toc36555101"/>
      <w:bookmarkStart w:id="18244" w:name="_Toc45652480"/>
      <w:bookmarkStart w:id="18245" w:name="_Toc45658912"/>
      <w:bookmarkStart w:id="18246" w:name="_Toc45720732"/>
      <w:bookmarkStart w:id="18247" w:name="_Toc45798610"/>
      <w:bookmarkStart w:id="18248" w:name="_Toc45897999"/>
      <w:bookmarkStart w:id="18249" w:name="_Toc51746204"/>
      <w:bookmarkStart w:id="18250" w:name="_Toc64446468"/>
      <w:bookmarkStart w:id="18251" w:name="_Toc73982338"/>
      <w:bookmarkStart w:id="18252" w:name="_Toc88652428"/>
      <w:bookmarkStart w:id="18253" w:name="_Toc97891472"/>
      <w:bookmarkStart w:id="18254" w:name="_Toc99123654"/>
      <w:bookmarkStart w:id="18255" w:name="_Toc99662460"/>
      <w:bookmarkStart w:id="18256" w:name="_Toc105152538"/>
      <w:bookmarkStart w:id="18257" w:name="_Toc105174344"/>
      <w:bookmarkStart w:id="18258" w:name="_Toc106109342"/>
      <w:bookmarkStart w:id="18259" w:name="_Toc107409800"/>
      <w:bookmarkStart w:id="18260" w:name="_Toc112756989"/>
      <w:bookmarkStart w:id="18261" w:name="_Toc209706779"/>
      <w:bookmarkEnd w:id="18237"/>
      <w:r w:rsidRPr="001D2E49">
        <w:rPr>
          <w:rFonts w:eastAsia="Batang"/>
        </w:rPr>
        <w:t>9.3.3.4</w:t>
      </w:r>
      <w:r w:rsidRPr="001D2E49">
        <w:rPr>
          <w:rFonts w:eastAsia="Batang"/>
        </w:rPr>
        <w:tab/>
        <w:t>NAS-PDU</w:t>
      </w:r>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bookmarkEnd w:id="18256"/>
      <w:bookmarkEnd w:id="18257"/>
      <w:bookmarkEnd w:id="18258"/>
      <w:bookmarkEnd w:id="18259"/>
      <w:bookmarkEnd w:id="18260"/>
      <w:bookmarkEnd w:id="18261"/>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8262" w:name="_CR9_3_3_5"/>
      <w:bookmarkStart w:id="18263" w:name="_Toc20955304"/>
      <w:bookmarkStart w:id="18264" w:name="_Toc29503755"/>
      <w:bookmarkStart w:id="18265" w:name="_Toc29504339"/>
      <w:bookmarkStart w:id="18266" w:name="_Toc29504923"/>
      <w:bookmarkStart w:id="18267" w:name="_Toc36553375"/>
      <w:bookmarkStart w:id="18268" w:name="_Toc36555102"/>
      <w:bookmarkStart w:id="18269" w:name="_Toc45652481"/>
      <w:bookmarkStart w:id="18270" w:name="_Toc45658913"/>
      <w:bookmarkStart w:id="18271" w:name="_Toc45720733"/>
      <w:bookmarkStart w:id="18272" w:name="_Toc45798611"/>
      <w:bookmarkStart w:id="18273" w:name="_Toc45898000"/>
      <w:bookmarkStart w:id="18274" w:name="_Toc51746205"/>
      <w:bookmarkStart w:id="18275" w:name="_Toc64446469"/>
      <w:bookmarkStart w:id="18276" w:name="_Toc73982339"/>
      <w:bookmarkStart w:id="18277" w:name="_Toc88652429"/>
      <w:bookmarkStart w:id="18278" w:name="_Toc97891473"/>
      <w:bookmarkStart w:id="18279" w:name="_Toc99123655"/>
      <w:bookmarkStart w:id="18280" w:name="_Toc99662461"/>
      <w:bookmarkStart w:id="18281" w:name="_Toc105152539"/>
      <w:bookmarkStart w:id="18282" w:name="_Toc105174345"/>
      <w:bookmarkStart w:id="18283" w:name="_Toc106109343"/>
      <w:bookmarkStart w:id="18284" w:name="_Toc107409801"/>
      <w:bookmarkStart w:id="18285" w:name="_Toc112756990"/>
      <w:bookmarkStart w:id="18286" w:name="_Toc209706780"/>
      <w:bookmarkEnd w:id="18262"/>
      <w:r w:rsidRPr="001D2E49">
        <w:t>9.3.3.5</w:t>
      </w:r>
      <w:r w:rsidRPr="001D2E49">
        <w:tab/>
        <w:t>PLMN Identity</w:t>
      </w:r>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8287" w:name="_CR9_3_3_6"/>
      <w:bookmarkStart w:id="18288" w:name="_Toc20955305"/>
      <w:bookmarkStart w:id="18289" w:name="_Toc29503756"/>
      <w:bookmarkStart w:id="18290" w:name="_Toc29504340"/>
      <w:bookmarkStart w:id="18291" w:name="_Toc29504924"/>
      <w:bookmarkStart w:id="18292" w:name="_Toc36553376"/>
      <w:bookmarkStart w:id="18293" w:name="_Toc36555103"/>
      <w:bookmarkStart w:id="18294" w:name="_Toc45652482"/>
      <w:bookmarkStart w:id="18295" w:name="_Toc45658914"/>
      <w:bookmarkStart w:id="18296" w:name="_Toc45720734"/>
      <w:bookmarkStart w:id="18297" w:name="_Toc45798612"/>
      <w:bookmarkStart w:id="18298" w:name="_Toc45898001"/>
      <w:bookmarkStart w:id="18299" w:name="_Toc51746206"/>
      <w:bookmarkStart w:id="18300" w:name="_Toc64446470"/>
      <w:bookmarkStart w:id="18301" w:name="_Toc73982340"/>
      <w:bookmarkStart w:id="18302" w:name="_Toc88652430"/>
      <w:bookmarkStart w:id="18303" w:name="_Toc97891474"/>
      <w:bookmarkStart w:id="18304" w:name="_Toc99123656"/>
      <w:bookmarkStart w:id="18305" w:name="_Toc99662462"/>
      <w:bookmarkStart w:id="18306" w:name="_Toc105152540"/>
      <w:bookmarkStart w:id="18307" w:name="_Toc105174346"/>
      <w:bookmarkStart w:id="18308" w:name="_Toc106109344"/>
      <w:bookmarkStart w:id="18309" w:name="_Toc107409802"/>
      <w:bookmarkStart w:id="18310" w:name="_Toc112756991"/>
      <w:bookmarkStart w:id="18311" w:name="_Toc209706781"/>
      <w:bookmarkEnd w:id="18287"/>
      <w:r w:rsidRPr="001D2E49">
        <w:t>9.3.3.6</w:t>
      </w:r>
      <w:r w:rsidRPr="001D2E49">
        <w:tab/>
        <w:t>SON Configuration Transfer</w:t>
      </w:r>
      <w:bookmarkEnd w:id="18288"/>
      <w:bookmarkEnd w:id="18289"/>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8312"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8313" w:name="_CR9_3_3_7"/>
      <w:bookmarkStart w:id="18314" w:name="_Toc20955306"/>
      <w:bookmarkStart w:id="18315" w:name="_Toc29503757"/>
      <w:bookmarkStart w:id="18316" w:name="_Toc29504341"/>
      <w:bookmarkStart w:id="18317" w:name="_Toc29504925"/>
      <w:bookmarkStart w:id="18318" w:name="_Toc36553377"/>
      <w:bookmarkStart w:id="18319" w:name="_Toc36555104"/>
      <w:bookmarkStart w:id="18320" w:name="_Toc45652483"/>
      <w:bookmarkStart w:id="18321" w:name="_Toc45658915"/>
      <w:bookmarkStart w:id="18322" w:name="_Toc45720735"/>
      <w:bookmarkStart w:id="18323" w:name="_Toc45798613"/>
      <w:bookmarkStart w:id="18324" w:name="_Toc45898002"/>
      <w:bookmarkStart w:id="18325" w:name="_Toc51746207"/>
      <w:bookmarkStart w:id="18326" w:name="_Toc64446471"/>
      <w:bookmarkStart w:id="18327" w:name="_Toc73982341"/>
      <w:bookmarkStart w:id="18328" w:name="_Toc88652431"/>
      <w:bookmarkStart w:id="18329" w:name="_Toc97891475"/>
      <w:bookmarkStart w:id="18330" w:name="_Toc99123657"/>
      <w:bookmarkStart w:id="18331" w:name="_Toc99662463"/>
      <w:bookmarkStart w:id="18332" w:name="_Toc105152541"/>
      <w:bookmarkStart w:id="18333" w:name="_Toc105174347"/>
      <w:bookmarkStart w:id="18334" w:name="_Toc106109345"/>
      <w:bookmarkStart w:id="18335" w:name="_Toc107409803"/>
      <w:bookmarkStart w:id="18336" w:name="_Toc112756992"/>
      <w:bookmarkStart w:id="18337" w:name="_Toc209706782"/>
      <w:bookmarkEnd w:id="18313"/>
      <w:r w:rsidRPr="001D2E49">
        <w:t>9.3.3.7</w:t>
      </w:r>
      <w:r w:rsidRPr="001D2E49">
        <w:tab/>
        <w:t>SON Information</w:t>
      </w:r>
      <w:bookmarkEnd w:id="18312"/>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lastRenderedPageBreak/>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8338"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8338"/>
    </w:tbl>
    <w:p w14:paraId="33B2F9C7" w14:textId="77777777" w:rsidR="009B75C3" w:rsidRPr="001D2E49" w:rsidRDefault="009B75C3" w:rsidP="009B75C3"/>
    <w:p w14:paraId="74250AF3" w14:textId="77777777" w:rsidR="009B75C3" w:rsidRPr="001D2E49" w:rsidRDefault="009B75C3" w:rsidP="009B75C3">
      <w:pPr>
        <w:pStyle w:val="Heading4"/>
      </w:pPr>
      <w:bookmarkStart w:id="18339" w:name="_CR9_3_3_8"/>
      <w:bookmarkStart w:id="18340" w:name="_Toc20955307"/>
      <w:bookmarkStart w:id="18341" w:name="_Toc29503758"/>
      <w:bookmarkStart w:id="18342" w:name="_Toc29504342"/>
      <w:bookmarkStart w:id="18343" w:name="_Toc29504926"/>
      <w:bookmarkStart w:id="18344" w:name="_Toc36553378"/>
      <w:bookmarkStart w:id="18345" w:name="_Toc36555105"/>
      <w:bookmarkStart w:id="18346" w:name="_Toc45652484"/>
      <w:bookmarkStart w:id="18347" w:name="_Toc45658916"/>
      <w:bookmarkStart w:id="18348" w:name="_Toc45720736"/>
      <w:bookmarkStart w:id="18349" w:name="_Toc45798614"/>
      <w:bookmarkStart w:id="18350" w:name="_Toc45898003"/>
      <w:bookmarkStart w:id="18351" w:name="_Toc51746208"/>
      <w:bookmarkStart w:id="18352" w:name="_Toc64446472"/>
      <w:bookmarkStart w:id="18353" w:name="_Toc73982342"/>
      <w:bookmarkStart w:id="18354" w:name="_Toc88652432"/>
      <w:bookmarkStart w:id="18355" w:name="_Toc97891476"/>
      <w:bookmarkStart w:id="18356" w:name="_Toc99123658"/>
      <w:bookmarkStart w:id="18357" w:name="_Toc99662464"/>
      <w:bookmarkStart w:id="18358" w:name="_Toc105152542"/>
      <w:bookmarkStart w:id="18359" w:name="_Toc105174348"/>
      <w:bookmarkStart w:id="18360" w:name="_Toc106109346"/>
      <w:bookmarkStart w:id="18361" w:name="_Toc107409804"/>
      <w:bookmarkStart w:id="18362" w:name="_Toc112756993"/>
      <w:bookmarkStart w:id="18363" w:name="_Toc209706783"/>
      <w:bookmarkEnd w:id="18339"/>
      <w:r w:rsidRPr="001D2E49">
        <w:t>9.3.3.8</w:t>
      </w:r>
      <w:r w:rsidRPr="001D2E49">
        <w:tab/>
        <w:t>SON Information Reply</w:t>
      </w:r>
      <w:bookmarkEnd w:id="18340"/>
      <w:bookmarkEnd w:id="18341"/>
      <w:bookmarkEnd w:id="18342"/>
      <w:bookmarkEnd w:id="18343"/>
      <w:bookmarkEnd w:id="18344"/>
      <w:bookmarkEnd w:id="18345"/>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8364" w:name="_CR9_3_3_9"/>
      <w:bookmarkStart w:id="18365" w:name="_Toc20955308"/>
      <w:bookmarkStart w:id="18366" w:name="_Toc29503759"/>
      <w:bookmarkStart w:id="18367" w:name="_Toc29504343"/>
      <w:bookmarkStart w:id="18368" w:name="_Toc29504927"/>
      <w:bookmarkStart w:id="18369" w:name="_Toc36553379"/>
      <w:bookmarkStart w:id="18370" w:name="_Toc36555106"/>
      <w:bookmarkStart w:id="18371" w:name="_Toc45652485"/>
      <w:bookmarkStart w:id="18372" w:name="_Toc45658917"/>
      <w:bookmarkStart w:id="18373" w:name="_Toc45720737"/>
      <w:bookmarkStart w:id="18374" w:name="_Toc45798615"/>
      <w:bookmarkStart w:id="18375" w:name="_Toc45898004"/>
      <w:bookmarkStart w:id="18376" w:name="_Toc51746209"/>
      <w:bookmarkStart w:id="18377" w:name="_Toc64446473"/>
      <w:bookmarkStart w:id="18378" w:name="_Toc73982343"/>
      <w:bookmarkStart w:id="18379" w:name="_Toc88652433"/>
      <w:bookmarkStart w:id="18380" w:name="_Toc97891477"/>
      <w:bookmarkStart w:id="18381" w:name="_Toc99123659"/>
      <w:bookmarkStart w:id="18382" w:name="_Toc99662465"/>
      <w:bookmarkStart w:id="18383" w:name="_Toc105152543"/>
      <w:bookmarkStart w:id="18384" w:name="_Toc105174349"/>
      <w:bookmarkStart w:id="18385" w:name="_Toc106109347"/>
      <w:bookmarkStart w:id="18386" w:name="_Toc107409805"/>
      <w:bookmarkStart w:id="18387" w:name="_Toc112756994"/>
      <w:bookmarkStart w:id="18388" w:name="_Toc209706784"/>
      <w:bookmarkEnd w:id="18364"/>
      <w:r w:rsidRPr="001D2E49">
        <w:t>9.3.3.9</w:t>
      </w:r>
      <w:r w:rsidRPr="001D2E49">
        <w:tab/>
        <w:t>Xn TNL Configuration Info</w:t>
      </w:r>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8389" w:name="_CR9_3_3_10"/>
      <w:bookmarkStart w:id="18390" w:name="_Toc20955309"/>
      <w:bookmarkStart w:id="18391" w:name="_Toc29503760"/>
      <w:bookmarkStart w:id="18392" w:name="_Toc29504344"/>
      <w:bookmarkStart w:id="18393" w:name="_Toc29504928"/>
      <w:bookmarkStart w:id="18394" w:name="_Toc36553380"/>
      <w:bookmarkStart w:id="18395" w:name="_Toc36555107"/>
      <w:bookmarkStart w:id="18396" w:name="_Toc45652486"/>
      <w:bookmarkStart w:id="18397" w:name="_Toc45658918"/>
      <w:bookmarkStart w:id="18398" w:name="_Toc45720738"/>
      <w:bookmarkStart w:id="18399" w:name="_Toc45798616"/>
      <w:bookmarkStart w:id="18400" w:name="_Toc45898005"/>
      <w:bookmarkStart w:id="18401" w:name="_Toc51746210"/>
      <w:bookmarkStart w:id="18402" w:name="_Toc64446474"/>
      <w:bookmarkStart w:id="18403" w:name="_Toc73982344"/>
      <w:bookmarkStart w:id="18404" w:name="_Toc88652434"/>
      <w:bookmarkStart w:id="18405" w:name="_Toc97891478"/>
      <w:bookmarkStart w:id="18406" w:name="_Toc99123660"/>
      <w:bookmarkStart w:id="18407" w:name="_Toc99662466"/>
      <w:bookmarkStart w:id="18408" w:name="_Toc105152544"/>
      <w:bookmarkStart w:id="18409" w:name="_Toc105174350"/>
      <w:bookmarkStart w:id="18410" w:name="_Toc106109348"/>
      <w:bookmarkStart w:id="18411" w:name="_Toc107409806"/>
      <w:bookmarkStart w:id="18412" w:name="_Toc112756995"/>
      <w:bookmarkStart w:id="18413" w:name="_Toc209706785"/>
      <w:bookmarkEnd w:id="18389"/>
      <w:r w:rsidRPr="001D2E49">
        <w:t>9.3.3.10</w:t>
      </w:r>
      <w:r w:rsidRPr="001D2E49">
        <w:tab/>
        <w:t>TAC</w:t>
      </w:r>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bookmarkEnd w:id="18412"/>
      <w:bookmarkEnd w:id="18413"/>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8414" w:name="_CR9_3_3_11"/>
      <w:bookmarkStart w:id="18415" w:name="_Toc20955310"/>
      <w:bookmarkStart w:id="18416" w:name="_Toc29503761"/>
      <w:bookmarkStart w:id="18417" w:name="_Toc29504345"/>
      <w:bookmarkStart w:id="18418" w:name="_Toc29504929"/>
      <w:bookmarkStart w:id="18419" w:name="_Toc36553381"/>
      <w:bookmarkStart w:id="18420" w:name="_Toc36555108"/>
      <w:bookmarkStart w:id="18421" w:name="_Toc45652487"/>
      <w:bookmarkStart w:id="18422" w:name="_Toc45658919"/>
      <w:bookmarkStart w:id="18423" w:name="_Toc45720739"/>
      <w:bookmarkStart w:id="18424" w:name="_Toc45798617"/>
      <w:bookmarkStart w:id="18425" w:name="_Toc45898006"/>
      <w:bookmarkStart w:id="18426" w:name="_Toc51746211"/>
      <w:bookmarkStart w:id="18427" w:name="_Toc64446475"/>
      <w:bookmarkStart w:id="18428" w:name="_Toc73982345"/>
      <w:bookmarkStart w:id="18429" w:name="_Toc88652435"/>
      <w:bookmarkStart w:id="18430" w:name="_Toc97891479"/>
      <w:bookmarkStart w:id="18431" w:name="_Toc99123661"/>
      <w:bookmarkStart w:id="18432" w:name="_Toc99662467"/>
      <w:bookmarkStart w:id="18433" w:name="_Toc105152545"/>
      <w:bookmarkStart w:id="18434" w:name="_Toc105174351"/>
      <w:bookmarkStart w:id="18435" w:name="_Toc106109349"/>
      <w:bookmarkStart w:id="18436" w:name="_Toc107409807"/>
      <w:bookmarkStart w:id="18437" w:name="_Toc112756996"/>
      <w:bookmarkStart w:id="18438" w:name="_Toc209706786"/>
      <w:bookmarkEnd w:id="18414"/>
      <w:r w:rsidRPr="001D2E49">
        <w:t>9.3.3.11</w:t>
      </w:r>
      <w:r w:rsidRPr="001D2E49">
        <w:tab/>
        <w:t>TAI</w:t>
      </w:r>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8439" w:name="_CR9_3_3_12"/>
      <w:bookmarkStart w:id="18440" w:name="_Toc20955311"/>
      <w:bookmarkStart w:id="18441" w:name="_Toc29503762"/>
      <w:bookmarkStart w:id="18442" w:name="_Toc29504346"/>
      <w:bookmarkStart w:id="18443" w:name="_Toc29504930"/>
      <w:bookmarkStart w:id="18444" w:name="_Toc36553382"/>
      <w:bookmarkStart w:id="18445" w:name="_Toc36555109"/>
      <w:bookmarkStart w:id="18446" w:name="_Toc45652488"/>
      <w:bookmarkStart w:id="18447" w:name="_Toc45658920"/>
      <w:bookmarkStart w:id="18448" w:name="_Toc45720740"/>
      <w:bookmarkStart w:id="18449" w:name="_Toc45798618"/>
      <w:bookmarkStart w:id="18450" w:name="_Toc45898007"/>
      <w:bookmarkStart w:id="18451" w:name="_Toc51746212"/>
      <w:bookmarkStart w:id="18452" w:name="_Toc64446476"/>
      <w:bookmarkStart w:id="18453" w:name="_Toc73982346"/>
      <w:bookmarkStart w:id="18454" w:name="_Toc88652436"/>
      <w:bookmarkStart w:id="18455" w:name="_Toc97891480"/>
      <w:bookmarkStart w:id="18456" w:name="_Toc99123662"/>
      <w:bookmarkStart w:id="18457" w:name="_Toc99662468"/>
      <w:bookmarkStart w:id="18458" w:name="_Toc105152546"/>
      <w:bookmarkStart w:id="18459" w:name="_Toc105174352"/>
      <w:bookmarkStart w:id="18460" w:name="_Toc106109350"/>
      <w:bookmarkStart w:id="18461" w:name="_Toc107409808"/>
      <w:bookmarkStart w:id="18462" w:name="_Toc112756997"/>
      <w:bookmarkStart w:id="18463" w:name="_Toc209706787"/>
      <w:bookmarkEnd w:id="18439"/>
      <w:r w:rsidRPr="001D2E49">
        <w:t>9.3.3.12</w:t>
      </w:r>
      <w:r w:rsidRPr="001D2E49">
        <w:tab/>
        <w:t>AMF Set ID</w:t>
      </w:r>
      <w:bookmarkEnd w:id="18440"/>
      <w:bookmarkEnd w:id="18441"/>
      <w:bookmarkEnd w:id="18442"/>
      <w:bookmarkEnd w:id="18443"/>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8464" w:name="_CR9_3_3_13"/>
      <w:bookmarkStart w:id="18465" w:name="_Toc20955312"/>
      <w:bookmarkStart w:id="18466" w:name="_Toc29503763"/>
      <w:bookmarkStart w:id="18467" w:name="_Toc29504347"/>
      <w:bookmarkStart w:id="18468" w:name="_Toc29504931"/>
      <w:bookmarkStart w:id="18469" w:name="_Toc36553383"/>
      <w:bookmarkStart w:id="18470" w:name="_Toc36555110"/>
      <w:bookmarkStart w:id="18471" w:name="_Toc45652489"/>
      <w:bookmarkStart w:id="18472" w:name="_Toc45658921"/>
      <w:bookmarkStart w:id="18473" w:name="_Toc45720741"/>
      <w:bookmarkStart w:id="18474" w:name="_Toc45798619"/>
      <w:bookmarkStart w:id="18475" w:name="_Toc45898008"/>
      <w:bookmarkStart w:id="18476" w:name="_Toc51746213"/>
      <w:bookmarkStart w:id="18477" w:name="_Toc64446477"/>
      <w:bookmarkStart w:id="18478" w:name="_Toc73982347"/>
      <w:bookmarkStart w:id="18479" w:name="_Toc88652437"/>
      <w:bookmarkStart w:id="18480" w:name="_Toc97891481"/>
      <w:bookmarkStart w:id="18481" w:name="_Toc99123663"/>
      <w:bookmarkStart w:id="18482" w:name="_Toc99662469"/>
      <w:bookmarkStart w:id="18483" w:name="_Toc105152547"/>
      <w:bookmarkStart w:id="18484" w:name="_Toc105174353"/>
      <w:bookmarkStart w:id="18485" w:name="_Toc106109351"/>
      <w:bookmarkStart w:id="18486" w:name="_Toc107409809"/>
      <w:bookmarkStart w:id="18487" w:name="_Toc112756998"/>
      <w:bookmarkStart w:id="18488" w:name="_Toc209706788"/>
      <w:bookmarkEnd w:id="18464"/>
      <w:r w:rsidRPr="001D2E49">
        <w:t>9.3.3.13</w:t>
      </w:r>
      <w:r w:rsidRPr="001D2E49">
        <w:tab/>
        <w:t>Routing ID</w:t>
      </w:r>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8489" w:name="_CR9_3_3_14"/>
      <w:bookmarkStart w:id="18490" w:name="_Toc20955313"/>
      <w:bookmarkStart w:id="18491" w:name="_Toc29503764"/>
      <w:bookmarkStart w:id="18492" w:name="_Toc29504348"/>
      <w:bookmarkStart w:id="18493" w:name="_Toc29504932"/>
      <w:bookmarkStart w:id="18494" w:name="_Toc36553384"/>
      <w:bookmarkStart w:id="18495" w:name="_Toc36555111"/>
      <w:bookmarkStart w:id="18496" w:name="_Toc45652490"/>
      <w:bookmarkStart w:id="18497" w:name="_Toc45658922"/>
      <w:bookmarkStart w:id="18498" w:name="_Toc45720742"/>
      <w:bookmarkStart w:id="18499" w:name="_Toc45798620"/>
      <w:bookmarkStart w:id="18500" w:name="_Toc45898009"/>
      <w:bookmarkStart w:id="18501" w:name="_Toc51746214"/>
      <w:bookmarkStart w:id="18502" w:name="_Toc64446478"/>
      <w:bookmarkStart w:id="18503" w:name="_Toc73982348"/>
      <w:bookmarkStart w:id="18504" w:name="_Toc88652438"/>
      <w:bookmarkStart w:id="18505" w:name="_Toc97891482"/>
      <w:bookmarkStart w:id="18506" w:name="_Toc99123664"/>
      <w:bookmarkStart w:id="18507" w:name="_Toc99662470"/>
      <w:bookmarkStart w:id="18508" w:name="_Toc105152548"/>
      <w:bookmarkStart w:id="18509" w:name="_Toc105174354"/>
      <w:bookmarkStart w:id="18510" w:name="_Toc106109352"/>
      <w:bookmarkStart w:id="18511" w:name="_Toc107409810"/>
      <w:bookmarkStart w:id="18512" w:name="_Toc112756999"/>
      <w:bookmarkStart w:id="18513" w:name="_Toc209706789"/>
      <w:bookmarkEnd w:id="18489"/>
      <w:r w:rsidRPr="001D2E49">
        <w:t>9.3.3.14</w:t>
      </w:r>
      <w:r w:rsidRPr="001D2E49">
        <w:tab/>
        <w:t>NRPPa-PDU</w:t>
      </w:r>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8514" w:name="_CR9_3_3_15"/>
      <w:bookmarkStart w:id="18515" w:name="_Toc20955314"/>
      <w:bookmarkStart w:id="18516" w:name="_Toc29503765"/>
      <w:bookmarkStart w:id="18517" w:name="_Toc29504349"/>
      <w:bookmarkStart w:id="18518" w:name="_Toc29504933"/>
      <w:bookmarkStart w:id="18519" w:name="_Toc36553385"/>
      <w:bookmarkStart w:id="18520" w:name="_Toc36555112"/>
      <w:bookmarkStart w:id="18521" w:name="_Toc45652491"/>
      <w:bookmarkStart w:id="18522" w:name="_Toc45658923"/>
      <w:bookmarkStart w:id="18523" w:name="_Toc45720743"/>
      <w:bookmarkStart w:id="18524" w:name="_Toc45798621"/>
      <w:bookmarkStart w:id="18525" w:name="_Toc45898010"/>
      <w:bookmarkStart w:id="18526" w:name="_Toc51746215"/>
      <w:bookmarkStart w:id="18527" w:name="_Toc64446479"/>
      <w:bookmarkStart w:id="18528" w:name="_Toc73982349"/>
      <w:bookmarkStart w:id="18529" w:name="_Toc88652439"/>
      <w:bookmarkStart w:id="18530" w:name="_Toc97891483"/>
      <w:bookmarkStart w:id="18531" w:name="_Toc99123665"/>
      <w:bookmarkStart w:id="18532" w:name="_Toc99662471"/>
      <w:bookmarkStart w:id="18533" w:name="_Toc105152549"/>
      <w:bookmarkStart w:id="18534" w:name="_Toc105174355"/>
      <w:bookmarkStart w:id="18535" w:name="_Toc106109353"/>
      <w:bookmarkStart w:id="18536" w:name="_Toc107409811"/>
      <w:bookmarkStart w:id="18537" w:name="_Toc112757000"/>
      <w:bookmarkStart w:id="18538" w:name="_Toc209706790"/>
      <w:bookmarkEnd w:id="18514"/>
      <w:r w:rsidRPr="001D2E49">
        <w:lastRenderedPageBreak/>
        <w:t>9.3.3.15</w:t>
      </w:r>
      <w:r w:rsidRPr="001D2E49">
        <w:tab/>
        <w:t>RAN Paging Priority</w:t>
      </w:r>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8539" w:name="_CR9_3_3_16"/>
      <w:bookmarkStart w:id="18540" w:name="_Toc20955315"/>
      <w:bookmarkStart w:id="18541" w:name="_Toc29503766"/>
      <w:bookmarkStart w:id="18542" w:name="_Toc29504350"/>
      <w:bookmarkStart w:id="18543" w:name="_Toc29504934"/>
      <w:bookmarkStart w:id="18544" w:name="_Toc36553386"/>
      <w:bookmarkStart w:id="18545" w:name="_Toc36555113"/>
      <w:bookmarkStart w:id="18546" w:name="_Toc45652492"/>
      <w:bookmarkStart w:id="18547" w:name="_Toc45658924"/>
      <w:bookmarkStart w:id="18548" w:name="_Toc45720744"/>
      <w:bookmarkStart w:id="18549" w:name="_Toc45798622"/>
      <w:bookmarkStart w:id="18550" w:name="_Toc45898011"/>
      <w:bookmarkStart w:id="18551" w:name="_Toc51746216"/>
      <w:bookmarkStart w:id="18552" w:name="_Toc64446480"/>
      <w:bookmarkStart w:id="18553" w:name="_Toc73982350"/>
      <w:bookmarkStart w:id="18554" w:name="_Toc88652440"/>
      <w:bookmarkStart w:id="18555" w:name="_Toc97891484"/>
      <w:bookmarkStart w:id="18556" w:name="_Toc99123666"/>
      <w:bookmarkStart w:id="18557" w:name="_Toc99662472"/>
      <w:bookmarkStart w:id="18558" w:name="_Toc105152550"/>
      <w:bookmarkStart w:id="18559" w:name="_Toc105174356"/>
      <w:bookmarkStart w:id="18560" w:name="_Toc106109354"/>
      <w:bookmarkStart w:id="18561" w:name="_Toc107409812"/>
      <w:bookmarkStart w:id="18562" w:name="_Toc112757001"/>
      <w:bookmarkStart w:id="18563" w:name="_Toc209706791"/>
      <w:bookmarkEnd w:id="18539"/>
      <w:r w:rsidRPr="001D2E49">
        <w:t>9.3.3.16</w:t>
      </w:r>
      <w:r w:rsidRPr="001D2E49">
        <w:tab/>
        <w:t>EPS TAC</w:t>
      </w:r>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bookmarkEnd w:id="18562"/>
      <w:bookmarkEnd w:id="18563"/>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8564" w:name="_CR9_3_3_17"/>
      <w:bookmarkStart w:id="18565" w:name="_Toc20955316"/>
      <w:bookmarkStart w:id="18566" w:name="_Toc29503767"/>
      <w:bookmarkStart w:id="18567" w:name="_Toc29504351"/>
      <w:bookmarkStart w:id="18568" w:name="_Toc29504935"/>
      <w:bookmarkStart w:id="18569" w:name="_Toc36553387"/>
      <w:bookmarkStart w:id="18570" w:name="_Toc36555114"/>
      <w:bookmarkStart w:id="18571" w:name="_Toc45652493"/>
      <w:bookmarkStart w:id="18572" w:name="_Toc45658925"/>
      <w:bookmarkStart w:id="18573" w:name="_Toc45720745"/>
      <w:bookmarkStart w:id="18574" w:name="_Toc45798623"/>
      <w:bookmarkStart w:id="18575" w:name="_Toc45898012"/>
      <w:bookmarkStart w:id="18576" w:name="_Toc51746217"/>
      <w:bookmarkStart w:id="18577" w:name="_Toc64446481"/>
      <w:bookmarkStart w:id="18578" w:name="_Toc73982351"/>
      <w:bookmarkStart w:id="18579" w:name="_Toc88652441"/>
      <w:bookmarkStart w:id="18580" w:name="_Toc97891485"/>
      <w:bookmarkStart w:id="18581" w:name="_Toc99123667"/>
      <w:bookmarkStart w:id="18582" w:name="_Toc99662473"/>
      <w:bookmarkStart w:id="18583" w:name="_Toc105152551"/>
      <w:bookmarkStart w:id="18584" w:name="_Toc105174357"/>
      <w:bookmarkStart w:id="18585" w:name="_Toc106109355"/>
      <w:bookmarkStart w:id="18586" w:name="_Toc107409813"/>
      <w:bookmarkStart w:id="18587" w:name="_Toc112757002"/>
      <w:bookmarkStart w:id="18588" w:name="_Toc209706792"/>
      <w:bookmarkEnd w:id="18564"/>
      <w:r w:rsidRPr="001D2E49">
        <w:t>9.3.3.17</w:t>
      </w:r>
      <w:r w:rsidRPr="001D2E49">
        <w:tab/>
        <w:t>EPS TAI</w:t>
      </w:r>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8589" w:name="_CR9_3_3_18"/>
      <w:bookmarkStart w:id="18590" w:name="_Toc20955317"/>
      <w:bookmarkStart w:id="18591" w:name="_Toc29503768"/>
      <w:bookmarkStart w:id="18592" w:name="_Toc29504352"/>
      <w:bookmarkStart w:id="18593" w:name="_Toc29504936"/>
      <w:bookmarkStart w:id="18594" w:name="_Toc36553388"/>
      <w:bookmarkStart w:id="18595" w:name="_Toc36555115"/>
      <w:bookmarkStart w:id="18596" w:name="_Toc45652494"/>
      <w:bookmarkStart w:id="18597" w:name="_Toc45658926"/>
      <w:bookmarkStart w:id="18598" w:name="_Toc45720746"/>
      <w:bookmarkStart w:id="18599" w:name="_Toc45798624"/>
      <w:bookmarkStart w:id="18600" w:name="_Toc45898013"/>
      <w:bookmarkStart w:id="18601" w:name="_Toc51746218"/>
      <w:bookmarkStart w:id="18602" w:name="_Toc64446482"/>
      <w:bookmarkStart w:id="18603" w:name="_Toc73982352"/>
      <w:bookmarkStart w:id="18604" w:name="_Toc88652442"/>
      <w:bookmarkStart w:id="18605" w:name="_Toc97891486"/>
      <w:bookmarkStart w:id="18606" w:name="_Toc99123668"/>
      <w:bookmarkStart w:id="18607" w:name="_Toc99662474"/>
      <w:bookmarkStart w:id="18608" w:name="_Toc105152552"/>
      <w:bookmarkStart w:id="18609" w:name="_Toc105174358"/>
      <w:bookmarkStart w:id="18610" w:name="_Toc106109356"/>
      <w:bookmarkStart w:id="18611" w:name="_Toc107409814"/>
      <w:bookmarkStart w:id="18612" w:name="_Toc112757003"/>
      <w:bookmarkStart w:id="18613" w:name="_Toc209706793"/>
      <w:bookmarkEnd w:id="18589"/>
      <w:r w:rsidRPr="001D2E49">
        <w:t>9.3.3.18</w:t>
      </w:r>
      <w:r w:rsidRPr="001D2E49">
        <w:tab/>
        <w:t>UE Paging Identity</w:t>
      </w:r>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614" w:name="_CR9_3_3_19"/>
      <w:bookmarkStart w:id="18615" w:name="_Toc20955318"/>
      <w:bookmarkStart w:id="18616" w:name="_Toc29503769"/>
      <w:bookmarkStart w:id="18617" w:name="_Toc29504353"/>
      <w:bookmarkStart w:id="18618" w:name="_Toc29504937"/>
      <w:bookmarkStart w:id="18619" w:name="_Toc36553389"/>
      <w:bookmarkStart w:id="18620" w:name="_Toc36555116"/>
      <w:bookmarkStart w:id="18621" w:name="_Toc45652495"/>
      <w:bookmarkStart w:id="18622" w:name="_Toc45658927"/>
      <w:bookmarkStart w:id="18623" w:name="_Toc45720747"/>
      <w:bookmarkStart w:id="18624" w:name="_Toc45798625"/>
      <w:bookmarkStart w:id="18625" w:name="_Toc45898014"/>
      <w:bookmarkStart w:id="18626" w:name="_Toc51746219"/>
      <w:bookmarkStart w:id="18627" w:name="_Toc64446483"/>
      <w:bookmarkStart w:id="18628" w:name="_Toc73982353"/>
      <w:bookmarkStart w:id="18629" w:name="_Toc88652443"/>
      <w:bookmarkStart w:id="18630" w:name="_Toc97891487"/>
      <w:bookmarkStart w:id="18631" w:name="_Toc99123669"/>
      <w:bookmarkStart w:id="18632" w:name="_Toc99662475"/>
      <w:bookmarkStart w:id="18633" w:name="_Toc105152553"/>
      <w:bookmarkStart w:id="18634" w:name="_Toc105174359"/>
      <w:bookmarkStart w:id="18635" w:name="_Toc106109357"/>
      <w:bookmarkStart w:id="18636" w:name="_Toc107409815"/>
      <w:bookmarkStart w:id="18637" w:name="_Toc112757004"/>
      <w:bookmarkStart w:id="18638" w:name="_Toc209706794"/>
      <w:bookmarkEnd w:id="18614"/>
      <w:r w:rsidRPr="001D2E49">
        <w:t>9.3.3.19</w:t>
      </w:r>
      <w:r w:rsidRPr="001D2E49">
        <w:tab/>
        <w:t>AMF Pointer</w:t>
      </w:r>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bookmarkEnd w:id="18637"/>
      <w:bookmarkEnd w:id="18638"/>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639" w:name="_CR9_3_3_20"/>
      <w:bookmarkStart w:id="18640" w:name="_Toc20955319"/>
      <w:bookmarkStart w:id="18641" w:name="_Toc29503770"/>
      <w:bookmarkStart w:id="18642" w:name="_Toc29504354"/>
      <w:bookmarkStart w:id="18643" w:name="_Toc29504938"/>
      <w:bookmarkStart w:id="18644" w:name="_Toc36553390"/>
      <w:bookmarkStart w:id="18645" w:name="_Toc36555117"/>
      <w:bookmarkStart w:id="18646" w:name="_Toc45652496"/>
      <w:bookmarkStart w:id="18647" w:name="_Toc45658928"/>
      <w:bookmarkStart w:id="18648" w:name="_Toc45720748"/>
      <w:bookmarkStart w:id="18649" w:name="_Toc45798626"/>
      <w:bookmarkStart w:id="18650" w:name="_Toc45898015"/>
      <w:bookmarkStart w:id="18651" w:name="_Toc51746220"/>
      <w:bookmarkStart w:id="18652" w:name="_Toc64446484"/>
      <w:bookmarkStart w:id="18653" w:name="_Toc73982354"/>
      <w:bookmarkStart w:id="18654" w:name="_Toc88652444"/>
      <w:bookmarkStart w:id="18655" w:name="_Toc97891488"/>
      <w:bookmarkStart w:id="18656" w:name="_Toc99123670"/>
      <w:bookmarkStart w:id="18657" w:name="_Toc99662476"/>
      <w:bookmarkStart w:id="18658" w:name="_Toc105152554"/>
      <w:bookmarkStart w:id="18659" w:name="_Toc105174360"/>
      <w:bookmarkStart w:id="18660" w:name="_Toc106109358"/>
      <w:bookmarkStart w:id="18661" w:name="_Toc107409816"/>
      <w:bookmarkStart w:id="18662" w:name="_Toc112757005"/>
      <w:bookmarkStart w:id="18663" w:name="_Toc209706795"/>
      <w:bookmarkEnd w:id="18639"/>
      <w:r w:rsidRPr="001D2E49">
        <w:t>9.3.3.20</w:t>
      </w:r>
      <w:r w:rsidRPr="001D2E49">
        <w:tab/>
        <w:t>5G-S-TMSI</w:t>
      </w:r>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664" w:name="_CR9_3_3_21"/>
      <w:bookmarkStart w:id="18665" w:name="_Toc20955320"/>
      <w:bookmarkStart w:id="18666" w:name="_Toc29503771"/>
      <w:bookmarkStart w:id="18667" w:name="_Toc29504355"/>
      <w:bookmarkStart w:id="18668" w:name="_Toc29504939"/>
      <w:bookmarkStart w:id="18669" w:name="_Toc36553391"/>
      <w:bookmarkStart w:id="18670" w:name="_Toc36555118"/>
      <w:bookmarkStart w:id="18671" w:name="_Toc45652497"/>
      <w:bookmarkStart w:id="18672" w:name="_Toc45658929"/>
      <w:bookmarkStart w:id="18673" w:name="_Toc45720749"/>
      <w:bookmarkStart w:id="18674" w:name="_Toc45798627"/>
      <w:bookmarkStart w:id="18675" w:name="_Toc45898016"/>
      <w:bookmarkStart w:id="18676" w:name="_Toc51746221"/>
      <w:bookmarkStart w:id="18677" w:name="_Toc64446485"/>
      <w:bookmarkStart w:id="18678" w:name="_Toc73982355"/>
      <w:bookmarkStart w:id="18679" w:name="_Toc88652445"/>
      <w:bookmarkStart w:id="18680" w:name="_Toc97891489"/>
      <w:bookmarkStart w:id="18681" w:name="_Toc99123671"/>
      <w:bookmarkStart w:id="18682" w:name="_Toc99662477"/>
      <w:bookmarkStart w:id="18683" w:name="_Toc105152555"/>
      <w:bookmarkStart w:id="18684" w:name="_Toc105174361"/>
      <w:bookmarkStart w:id="18685" w:name="_Toc106109359"/>
      <w:bookmarkStart w:id="18686" w:name="_Toc107409817"/>
      <w:bookmarkStart w:id="18687" w:name="_Toc112757006"/>
      <w:bookmarkStart w:id="18688" w:name="_Toc209706796"/>
      <w:bookmarkEnd w:id="18664"/>
      <w:r w:rsidRPr="001D2E49">
        <w:t>9.3.3.21</w:t>
      </w:r>
      <w:r w:rsidRPr="001D2E49">
        <w:tab/>
        <w:t>AMF Name</w:t>
      </w:r>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bookmarkEnd w:id="18679"/>
      <w:bookmarkEnd w:id="18680"/>
      <w:bookmarkEnd w:id="18681"/>
      <w:bookmarkEnd w:id="18682"/>
      <w:bookmarkEnd w:id="18683"/>
      <w:bookmarkEnd w:id="18684"/>
      <w:bookmarkEnd w:id="18685"/>
      <w:bookmarkEnd w:id="18686"/>
      <w:bookmarkEnd w:id="18687"/>
      <w:bookmarkEnd w:id="18688"/>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689" w:name="_CR9_3_3_22"/>
      <w:bookmarkStart w:id="18690" w:name="_Toc20955321"/>
      <w:bookmarkStart w:id="18691" w:name="_Toc29503772"/>
      <w:bookmarkStart w:id="18692" w:name="_Toc29504356"/>
      <w:bookmarkStart w:id="18693" w:name="_Toc29504940"/>
      <w:bookmarkStart w:id="18694" w:name="_Toc36553392"/>
      <w:bookmarkStart w:id="18695" w:name="_Toc36555119"/>
      <w:bookmarkStart w:id="18696" w:name="_Toc45652498"/>
      <w:bookmarkStart w:id="18697" w:name="_Toc45658930"/>
      <w:bookmarkStart w:id="18698" w:name="_Toc45720750"/>
      <w:bookmarkStart w:id="18699" w:name="_Toc45798628"/>
      <w:bookmarkStart w:id="18700" w:name="_Toc45898017"/>
      <w:bookmarkStart w:id="18701" w:name="_Toc51746222"/>
      <w:bookmarkStart w:id="18702" w:name="_Toc64446486"/>
      <w:bookmarkStart w:id="18703" w:name="_Toc73982356"/>
      <w:bookmarkStart w:id="18704" w:name="_Toc88652446"/>
      <w:bookmarkStart w:id="18705" w:name="_Toc97891490"/>
      <w:bookmarkStart w:id="18706" w:name="_Toc99123672"/>
      <w:bookmarkStart w:id="18707" w:name="_Toc99662478"/>
      <w:bookmarkStart w:id="18708" w:name="_Toc105152556"/>
      <w:bookmarkStart w:id="18709" w:name="_Toc105174362"/>
      <w:bookmarkStart w:id="18710" w:name="_Toc106109360"/>
      <w:bookmarkStart w:id="18711" w:name="_Toc107409818"/>
      <w:bookmarkStart w:id="18712" w:name="_Toc112757007"/>
      <w:bookmarkStart w:id="18713" w:name="_Toc209706797"/>
      <w:bookmarkEnd w:id="18689"/>
      <w:r w:rsidRPr="001D2E49">
        <w:t>9.3.3.22</w:t>
      </w:r>
      <w:r w:rsidRPr="001D2E49">
        <w:tab/>
        <w:t>Paging Origin</w:t>
      </w:r>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714" w:name="_CR9_3_3_23"/>
      <w:bookmarkStart w:id="18715" w:name="_Toc20955322"/>
      <w:bookmarkStart w:id="18716" w:name="_Toc29503773"/>
      <w:bookmarkStart w:id="18717" w:name="_Toc29504357"/>
      <w:bookmarkStart w:id="18718" w:name="_Toc29504941"/>
      <w:bookmarkStart w:id="18719" w:name="_Toc36553393"/>
      <w:bookmarkStart w:id="18720" w:name="_Toc36555120"/>
      <w:bookmarkStart w:id="18721" w:name="_Toc45652499"/>
      <w:bookmarkStart w:id="18722" w:name="_Toc45658931"/>
      <w:bookmarkStart w:id="18723" w:name="_Toc45720751"/>
      <w:bookmarkStart w:id="18724" w:name="_Toc45798629"/>
      <w:bookmarkStart w:id="18725" w:name="_Toc45898018"/>
      <w:bookmarkStart w:id="18726" w:name="_Toc51746223"/>
      <w:bookmarkStart w:id="18727" w:name="_Toc64446487"/>
      <w:bookmarkStart w:id="18728" w:name="_Toc73982357"/>
      <w:bookmarkStart w:id="18729" w:name="_Toc88652447"/>
      <w:bookmarkStart w:id="18730" w:name="_Toc97891491"/>
      <w:bookmarkStart w:id="18731" w:name="_Toc99123673"/>
      <w:bookmarkStart w:id="18732" w:name="_Toc99662479"/>
      <w:bookmarkStart w:id="18733" w:name="_Toc105152557"/>
      <w:bookmarkStart w:id="18734" w:name="_Toc105174363"/>
      <w:bookmarkStart w:id="18735" w:name="_Toc106109361"/>
      <w:bookmarkStart w:id="18736" w:name="_Toc107409819"/>
      <w:bookmarkStart w:id="18737" w:name="_Toc112757008"/>
      <w:bookmarkStart w:id="18738" w:name="_Toc209706798"/>
      <w:bookmarkEnd w:id="18714"/>
      <w:r w:rsidRPr="001D2E49">
        <w:t>9.3.3.23</w:t>
      </w:r>
      <w:r w:rsidRPr="001D2E49">
        <w:tab/>
        <w:t>UE Identity Index Value</w:t>
      </w:r>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739" w:name="_CR9_3_3_24"/>
      <w:bookmarkStart w:id="18740" w:name="_Toc20955323"/>
      <w:bookmarkStart w:id="18741" w:name="_Toc29503774"/>
      <w:bookmarkStart w:id="18742" w:name="_Toc29504358"/>
      <w:bookmarkStart w:id="18743" w:name="_Toc29504942"/>
      <w:bookmarkStart w:id="18744" w:name="_Toc36553394"/>
      <w:bookmarkStart w:id="18745" w:name="_Toc36555121"/>
      <w:bookmarkStart w:id="18746" w:name="_Toc45652500"/>
      <w:bookmarkStart w:id="18747" w:name="_Toc45658932"/>
      <w:bookmarkStart w:id="18748" w:name="_Toc45720752"/>
      <w:bookmarkStart w:id="18749" w:name="_Toc45798630"/>
      <w:bookmarkStart w:id="18750" w:name="_Toc45898019"/>
      <w:bookmarkStart w:id="18751" w:name="_Toc51746224"/>
      <w:bookmarkStart w:id="18752" w:name="_Toc64446488"/>
      <w:bookmarkStart w:id="18753" w:name="_Toc73982358"/>
      <w:bookmarkStart w:id="18754" w:name="_Toc88652448"/>
      <w:bookmarkStart w:id="18755" w:name="_Toc97891492"/>
      <w:bookmarkStart w:id="18756" w:name="_Toc99123674"/>
      <w:bookmarkStart w:id="18757" w:name="_Toc99662480"/>
      <w:bookmarkStart w:id="18758" w:name="_Toc105152558"/>
      <w:bookmarkStart w:id="18759" w:name="_Toc105174364"/>
      <w:bookmarkStart w:id="18760" w:name="_Toc106109362"/>
      <w:bookmarkStart w:id="18761" w:name="_Toc107409820"/>
      <w:bookmarkStart w:id="18762" w:name="_Toc112757009"/>
      <w:bookmarkStart w:id="18763" w:name="_Toc209706799"/>
      <w:bookmarkEnd w:id="18739"/>
      <w:r w:rsidRPr="001D2E49">
        <w:lastRenderedPageBreak/>
        <w:t>9.3.3.24</w:t>
      </w:r>
      <w:r w:rsidRPr="001D2E49">
        <w:tab/>
        <w:t>Periodic Registration Update Timer</w:t>
      </w:r>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764" w:name="_CR9_3_3_25"/>
      <w:bookmarkStart w:id="18765" w:name="_Toc20955324"/>
      <w:bookmarkStart w:id="18766" w:name="_Toc29503775"/>
      <w:bookmarkStart w:id="18767" w:name="_Toc29504359"/>
      <w:bookmarkStart w:id="18768" w:name="_Toc29504943"/>
      <w:bookmarkStart w:id="18769" w:name="_Toc36553395"/>
      <w:bookmarkStart w:id="18770" w:name="_Toc36555122"/>
      <w:bookmarkStart w:id="18771" w:name="_Toc45652501"/>
      <w:bookmarkStart w:id="18772" w:name="_Toc45658933"/>
      <w:bookmarkStart w:id="18773" w:name="_Toc45720753"/>
      <w:bookmarkStart w:id="18774" w:name="_Toc45798631"/>
      <w:bookmarkStart w:id="18775" w:name="_Toc45898020"/>
      <w:bookmarkStart w:id="18776" w:name="_Toc51746225"/>
      <w:bookmarkStart w:id="18777" w:name="_Toc64446489"/>
      <w:bookmarkStart w:id="18778" w:name="_Toc73982359"/>
      <w:bookmarkStart w:id="18779" w:name="_Toc88652449"/>
      <w:bookmarkStart w:id="18780" w:name="_Toc97891493"/>
      <w:bookmarkStart w:id="18781" w:name="_Toc99123675"/>
      <w:bookmarkStart w:id="18782" w:name="_Toc99662481"/>
      <w:bookmarkStart w:id="18783" w:name="_Toc105152559"/>
      <w:bookmarkStart w:id="18784" w:name="_Toc105174365"/>
      <w:bookmarkStart w:id="18785" w:name="_Toc106109363"/>
      <w:bookmarkStart w:id="18786" w:name="_Toc107409821"/>
      <w:bookmarkStart w:id="18787" w:name="_Toc112757010"/>
      <w:bookmarkStart w:id="18788" w:name="_Toc209706800"/>
      <w:bookmarkEnd w:id="18764"/>
      <w:r w:rsidRPr="001D2E49">
        <w:t>9.3.3.25</w:t>
      </w:r>
      <w:r w:rsidRPr="001D2E49">
        <w:tab/>
        <w:t>UE-associated Logical NG-connection List</w:t>
      </w:r>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789" w:name="_CR9_3_3_26"/>
      <w:bookmarkStart w:id="18790" w:name="_Toc20955325"/>
      <w:bookmarkStart w:id="18791" w:name="_Toc29503776"/>
      <w:bookmarkStart w:id="18792" w:name="_Toc29504360"/>
      <w:bookmarkStart w:id="18793" w:name="_Toc29504944"/>
      <w:bookmarkStart w:id="18794" w:name="_Toc36553396"/>
      <w:bookmarkStart w:id="18795" w:name="_Toc36555123"/>
      <w:bookmarkStart w:id="18796" w:name="_Toc45652502"/>
      <w:bookmarkStart w:id="18797" w:name="_Toc45658934"/>
      <w:bookmarkStart w:id="18798" w:name="_Toc45720754"/>
      <w:bookmarkStart w:id="18799" w:name="_Toc45798632"/>
      <w:bookmarkStart w:id="18800" w:name="_Toc45898021"/>
      <w:bookmarkStart w:id="18801" w:name="_Toc51746226"/>
      <w:bookmarkStart w:id="18802" w:name="_Toc64446490"/>
      <w:bookmarkStart w:id="18803" w:name="_Toc73982360"/>
      <w:bookmarkStart w:id="18804" w:name="_Toc88652450"/>
      <w:bookmarkStart w:id="18805" w:name="_Toc97891494"/>
      <w:bookmarkStart w:id="18806" w:name="_Toc99123676"/>
      <w:bookmarkStart w:id="18807" w:name="_Toc99662482"/>
      <w:bookmarkStart w:id="18808" w:name="_Toc105152560"/>
      <w:bookmarkStart w:id="18809" w:name="_Toc105174366"/>
      <w:bookmarkStart w:id="18810" w:name="_Toc106109364"/>
      <w:bookmarkStart w:id="18811" w:name="_Toc107409822"/>
      <w:bookmarkStart w:id="18812" w:name="_Toc112757011"/>
      <w:bookmarkStart w:id="18813" w:name="_Toc209706801"/>
      <w:bookmarkEnd w:id="18789"/>
      <w:r w:rsidRPr="001D2E49">
        <w:t>9.3.3.26</w:t>
      </w:r>
      <w:r w:rsidRPr="001D2E49">
        <w:tab/>
        <w:t>NAS Security Parameters from NG-RAN</w:t>
      </w:r>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814" w:name="_CR9_3_3_27"/>
      <w:bookmarkStart w:id="18815" w:name="_Toc20955326"/>
      <w:bookmarkStart w:id="18816" w:name="_Toc29503777"/>
      <w:bookmarkStart w:id="18817" w:name="_Toc29504361"/>
      <w:bookmarkStart w:id="18818" w:name="_Toc29504945"/>
      <w:bookmarkStart w:id="18819" w:name="_Toc36553397"/>
      <w:bookmarkStart w:id="18820" w:name="_Toc36555124"/>
      <w:bookmarkStart w:id="18821" w:name="_Toc45652503"/>
      <w:bookmarkStart w:id="18822" w:name="_Toc45658935"/>
      <w:bookmarkStart w:id="18823" w:name="_Toc45720755"/>
      <w:bookmarkStart w:id="18824" w:name="_Toc45798633"/>
      <w:bookmarkStart w:id="18825" w:name="_Toc45898022"/>
      <w:bookmarkStart w:id="18826" w:name="_Toc51746227"/>
      <w:bookmarkStart w:id="18827" w:name="_Toc64446491"/>
      <w:bookmarkStart w:id="18828" w:name="_Toc73982361"/>
      <w:bookmarkStart w:id="18829" w:name="_Toc88652451"/>
      <w:bookmarkStart w:id="18830" w:name="_Toc97891495"/>
      <w:bookmarkStart w:id="18831" w:name="_Toc99123677"/>
      <w:bookmarkStart w:id="18832" w:name="_Toc99662483"/>
      <w:bookmarkStart w:id="18833" w:name="_Toc105152561"/>
      <w:bookmarkStart w:id="18834" w:name="_Toc105174367"/>
      <w:bookmarkStart w:id="18835" w:name="_Toc106109365"/>
      <w:bookmarkStart w:id="18836" w:name="_Toc107409823"/>
      <w:bookmarkStart w:id="18837" w:name="_Toc112757012"/>
      <w:bookmarkStart w:id="18838" w:name="_Toc209706802"/>
      <w:bookmarkEnd w:id="18814"/>
      <w:r w:rsidRPr="00E50A62">
        <w:lastRenderedPageBreak/>
        <w:t>9.3.3.27</w:t>
      </w:r>
      <w:r w:rsidRPr="00E50A62">
        <w:tab/>
      </w:r>
      <w:r w:rsidRPr="00EF7290">
        <w:t>Source to Target AMF Information Reroute</w:t>
      </w:r>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839" w:name="_CR9_3_3_28"/>
      <w:bookmarkStart w:id="18840" w:name="_Toc29503778"/>
      <w:bookmarkStart w:id="18841" w:name="_Toc29504362"/>
      <w:bookmarkStart w:id="18842" w:name="_Toc29504946"/>
      <w:bookmarkStart w:id="18843" w:name="_Toc36553398"/>
      <w:bookmarkStart w:id="18844" w:name="_Toc36555125"/>
      <w:bookmarkStart w:id="18845" w:name="_Toc45652504"/>
      <w:bookmarkStart w:id="18846" w:name="_Toc45658936"/>
      <w:bookmarkStart w:id="18847" w:name="_Toc45720756"/>
      <w:bookmarkStart w:id="18848" w:name="_Toc45798634"/>
      <w:bookmarkStart w:id="18849" w:name="_Toc45898023"/>
      <w:bookmarkStart w:id="18850" w:name="_Toc51746228"/>
      <w:bookmarkStart w:id="18851" w:name="_Toc64446492"/>
      <w:bookmarkStart w:id="18852" w:name="_Toc73982362"/>
      <w:bookmarkStart w:id="18853" w:name="_Toc88652452"/>
      <w:bookmarkStart w:id="18854" w:name="_Toc97891496"/>
      <w:bookmarkStart w:id="18855" w:name="_Toc99123678"/>
      <w:bookmarkStart w:id="18856" w:name="_Toc99662484"/>
      <w:bookmarkStart w:id="18857" w:name="_Toc105152562"/>
      <w:bookmarkStart w:id="18858" w:name="_Toc105174368"/>
      <w:bookmarkStart w:id="18859" w:name="_Toc106109366"/>
      <w:bookmarkStart w:id="18860" w:name="_Toc107409824"/>
      <w:bookmarkStart w:id="18861" w:name="_Toc112757013"/>
      <w:bookmarkStart w:id="18862" w:name="_Toc209706803"/>
      <w:bookmarkEnd w:id="18839"/>
      <w:r w:rsidRPr="001D2E49">
        <w:t>9.3.3.28</w:t>
      </w:r>
      <w:r w:rsidR="00347F8E" w:rsidRPr="001D2E49">
        <w:tab/>
        <w:t>RIM Information Transfer</w:t>
      </w:r>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863" w:name="_CR9_3_3_29"/>
      <w:bookmarkStart w:id="18864" w:name="_Toc29503779"/>
      <w:bookmarkStart w:id="18865" w:name="_Toc29504363"/>
      <w:bookmarkStart w:id="18866" w:name="_Toc29504947"/>
      <w:bookmarkStart w:id="18867" w:name="_Toc36553399"/>
      <w:bookmarkStart w:id="18868" w:name="_Toc36555126"/>
      <w:bookmarkStart w:id="18869" w:name="_Toc45652505"/>
      <w:bookmarkStart w:id="18870" w:name="_Toc45658937"/>
      <w:bookmarkStart w:id="18871" w:name="_Toc45720757"/>
      <w:bookmarkStart w:id="18872" w:name="_Toc45798635"/>
      <w:bookmarkStart w:id="18873" w:name="_Toc45898024"/>
      <w:bookmarkStart w:id="18874" w:name="_Toc51746229"/>
      <w:bookmarkStart w:id="18875" w:name="_Toc64446493"/>
      <w:bookmarkStart w:id="18876" w:name="_Toc73982363"/>
      <w:bookmarkStart w:id="18877" w:name="_Toc88652453"/>
      <w:bookmarkStart w:id="18878" w:name="_Toc97891497"/>
      <w:bookmarkStart w:id="18879" w:name="_Toc99123679"/>
      <w:bookmarkStart w:id="18880" w:name="_Toc99662485"/>
      <w:bookmarkStart w:id="18881" w:name="_Toc105152563"/>
      <w:bookmarkStart w:id="18882" w:name="_Toc105174369"/>
      <w:bookmarkStart w:id="18883" w:name="_Toc106109367"/>
      <w:bookmarkStart w:id="18884" w:name="_Toc107409825"/>
      <w:bookmarkStart w:id="18885" w:name="_Toc112757014"/>
      <w:bookmarkStart w:id="18886" w:name="_Toc209706804"/>
      <w:bookmarkEnd w:id="18863"/>
      <w:r w:rsidRPr="001D2E49">
        <w:t>9.3.3.29</w:t>
      </w:r>
      <w:r w:rsidR="00347F8E" w:rsidRPr="001D2E49">
        <w:tab/>
        <w:t>RIM Information</w:t>
      </w:r>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lastRenderedPageBreak/>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887" w:name="_CR9_3_3_30"/>
      <w:bookmarkStart w:id="18888" w:name="_Toc36553400"/>
      <w:bookmarkStart w:id="18889" w:name="_Toc36555127"/>
      <w:bookmarkStart w:id="18890" w:name="_Toc45652506"/>
      <w:bookmarkStart w:id="18891" w:name="_Toc45658938"/>
      <w:bookmarkStart w:id="18892" w:name="_Toc45720758"/>
      <w:bookmarkStart w:id="18893" w:name="_Toc45798636"/>
      <w:bookmarkStart w:id="18894" w:name="_Toc45898025"/>
      <w:bookmarkStart w:id="18895" w:name="_Toc51746230"/>
      <w:bookmarkStart w:id="18896" w:name="_Toc64446494"/>
      <w:bookmarkStart w:id="18897" w:name="_Toc73982364"/>
      <w:bookmarkStart w:id="18898" w:name="_Toc88652454"/>
      <w:bookmarkStart w:id="18899" w:name="_Toc97891498"/>
      <w:bookmarkStart w:id="18900" w:name="_Toc99123680"/>
      <w:bookmarkStart w:id="18901" w:name="_Toc99662486"/>
      <w:bookmarkStart w:id="18902" w:name="_Toc105152564"/>
      <w:bookmarkStart w:id="18903" w:name="_Toc105174370"/>
      <w:bookmarkStart w:id="18904" w:name="_Toc106109368"/>
      <w:bookmarkStart w:id="18905" w:name="_Toc107409826"/>
      <w:bookmarkStart w:id="18906" w:name="_Toc112757015"/>
      <w:bookmarkStart w:id="18907" w:name="_Toc209706805"/>
      <w:bookmarkEnd w:id="18887"/>
      <w:r>
        <w:t>9.3.3.30</w:t>
      </w:r>
      <w:r w:rsidRPr="00567372">
        <w:tab/>
        <w:t>LAI</w:t>
      </w:r>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908" w:name="_CR9_3_3_31"/>
      <w:bookmarkStart w:id="18909" w:name="_Hlk44335219"/>
      <w:bookmarkStart w:id="18910" w:name="_Toc45652507"/>
      <w:bookmarkStart w:id="18911" w:name="_Toc45658939"/>
      <w:bookmarkStart w:id="18912" w:name="_Toc45720759"/>
      <w:bookmarkStart w:id="18913" w:name="_Toc45798637"/>
      <w:bookmarkStart w:id="18914" w:name="_Toc45898026"/>
      <w:bookmarkStart w:id="18915" w:name="_Toc51746231"/>
      <w:bookmarkStart w:id="18916" w:name="_Toc64446495"/>
      <w:bookmarkStart w:id="18917" w:name="_Toc73982365"/>
      <w:bookmarkStart w:id="18918" w:name="_Toc88652455"/>
      <w:bookmarkStart w:id="18919" w:name="_Toc97891499"/>
      <w:bookmarkStart w:id="18920" w:name="_Toc99123681"/>
      <w:bookmarkStart w:id="18921" w:name="_Toc99662487"/>
      <w:bookmarkStart w:id="18922" w:name="_Toc105152565"/>
      <w:bookmarkStart w:id="18923" w:name="_Toc105174371"/>
      <w:bookmarkStart w:id="18924" w:name="_Toc106109369"/>
      <w:bookmarkStart w:id="18925" w:name="_Toc107409827"/>
      <w:bookmarkStart w:id="18926" w:name="_Toc112757016"/>
      <w:bookmarkStart w:id="18927" w:name="_Toc209706806"/>
      <w:bookmarkStart w:id="18928" w:name="_Toc20955327"/>
      <w:bookmarkStart w:id="18929" w:name="_Toc29503780"/>
      <w:bookmarkStart w:id="18930" w:name="_Toc29504364"/>
      <w:bookmarkStart w:id="18931" w:name="_Toc29504948"/>
      <w:bookmarkStart w:id="18932" w:name="_Toc36553401"/>
      <w:bookmarkStart w:id="18933" w:name="_Toc36555128"/>
      <w:bookmarkEnd w:id="18908"/>
      <w:r w:rsidRPr="000E3123">
        <w:t>9.3.3.</w:t>
      </w:r>
      <w:r w:rsidR="00101F35">
        <w:t>31</w:t>
      </w:r>
      <w:bookmarkEnd w:id="18909"/>
      <w:r w:rsidRPr="000E3123">
        <w:tab/>
        <w:t>Extended Connected Time</w:t>
      </w:r>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934" w:name="_CR9_3_3_32"/>
      <w:bookmarkStart w:id="18935" w:name="_Hlk44330255"/>
      <w:bookmarkStart w:id="18936" w:name="_Toc534720608"/>
      <w:bookmarkStart w:id="18937" w:name="_Toc45652508"/>
      <w:bookmarkStart w:id="18938" w:name="_Toc45658940"/>
      <w:bookmarkStart w:id="18939" w:name="_Toc45720760"/>
      <w:bookmarkStart w:id="18940" w:name="_Toc45798638"/>
      <w:bookmarkStart w:id="18941" w:name="_Toc45898027"/>
      <w:bookmarkStart w:id="18942" w:name="_Toc51746232"/>
      <w:bookmarkStart w:id="18943" w:name="_Toc64446496"/>
      <w:bookmarkStart w:id="18944" w:name="_Toc73982366"/>
      <w:bookmarkStart w:id="18945" w:name="_Toc88652456"/>
      <w:bookmarkStart w:id="18946" w:name="_Toc97891500"/>
      <w:bookmarkStart w:id="18947" w:name="_Toc99123682"/>
      <w:bookmarkStart w:id="18948" w:name="_Toc99662488"/>
      <w:bookmarkStart w:id="18949" w:name="_Toc105152566"/>
      <w:bookmarkStart w:id="18950" w:name="_Toc105174372"/>
      <w:bookmarkStart w:id="18951" w:name="_Toc106109370"/>
      <w:bookmarkStart w:id="18952" w:name="_Toc107409828"/>
      <w:bookmarkStart w:id="18953" w:name="_Toc112757017"/>
      <w:bookmarkStart w:id="18954" w:name="_Toc209706807"/>
      <w:bookmarkStart w:id="18955" w:name="_Hlk44514346"/>
      <w:bookmarkEnd w:id="18934"/>
      <w:r w:rsidRPr="005B31DA">
        <w:rPr>
          <w:rFonts w:eastAsia="Batang"/>
        </w:rPr>
        <w:t>9.3.3.</w:t>
      </w:r>
      <w:bookmarkEnd w:id="18935"/>
      <w:r w:rsidR="005B31DA">
        <w:rPr>
          <w:rFonts w:eastAsia="Batang"/>
        </w:rPr>
        <w:t>32</w:t>
      </w:r>
      <w:r w:rsidRPr="005B31DA">
        <w:rPr>
          <w:rFonts w:eastAsia="Batang"/>
        </w:rPr>
        <w:tab/>
      </w:r>
      <w:bookmarkEnd w:id="18936"/>
      <w:r w:rsidRPr="005B31DA">
        <w:rPr>
          <w:rFonts w:cs="Arial"/>
          <w:lang w:eastAsia="zh-CN"/>
        </w:rPr>
        <w:t>End Indication</w:t>
      </w:r>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p>
    <w:bookmarkEnd w:id="18955"/>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956" w:name="_CR9_3_3_33"/>
      <w:bookmarkStart w:id="18957" w:name="_Hlk44336508"/>
      <w:bookmarkStart w:id="18958" w:name="_Toc13759721"/>
      <w:bookmarkStart w:id="18959" w:name="_Toc45652509"/>
      <w:bookmarkStart w:id="18960" w:name="_Toc45658941"/>
      <w:bookmarkStart w:id="18961" w:name="_Toc45720761"/>
      <w:bookmarkStart w:id="18962" w:name="_Toc45798639"/>
      <w:bookmarkStart w:id="18963" w:name="_Toc45898028"/>
      <w:bookmarkStart w:id="18964" w:name="_Toc51746233"/>
      <w:bookmarkStart w:id="18965" w:name="_Toc64446497"/>
      <w:bookmarkStart w:id="18966" w:name="_Toc73982367"/>
      <w:bookmarkStart w:id="18967" w:name="_Toc88652457"/>
      <w:bookmarkStart w:id="18968" w:name="_Toc97891501"/>
      <w:bookmarkStart w:id="18969" w:name="_Toc99123683"/>
      <w:bookmarkStart w:id="18970" w:name="_Toc99662489"/>
      <w:bookmarkStart w:id="18971" w:name="_Toc105152567"/>
      <w:bookmarkStart w:id="18972" w:name="_Toc105174373"/>
      <w:bookmarkStart w:id="18973" w:name="_Toc106109371"/>
      <w:bookmarkStart w:id="18974" w:name="_Toc107409829"/>
      <w:bookmarkStart w:id="18975" w:name="_Toc112757018"/>
      <w:bookmarkStart w:id="18976" w:name="_Toc209706808"/>
      <w:bookmarkEnd w:id="18956"/>
      <w:r>
        <w:t>9.3</w:t>
      </w:r>
      <w:r w:rsidRPr="00567372">
        <w:t>.3</w:t>
      </w:r>
      <w:bookmarkEnd w:id="18957"/>
      <w:r w:rsidRPr="00567372">
        <w:t>.</w:t>
      </w:r>
      <w:r w:rsidR="00213A3E">
        <w:t>3</w:t>
      </w:r>
      <w:r w:rsidR="004D1BD1">
        <w:t>3</w:t>
      </w:r>
      <w:r w:rsidRPr="00567372">
        <w:tab/>
      </w:r>
      <w:bookmarkEnd w:id="18958"/>
      <w:r>
        <w:rPr>
          <w:rFonts w:eastAsia="Batang" w:cs="Arial"/>
          <w:bCs/>
          <w:lang w:eastAsia="ja-JP"/>
        </w:rPr>
        <w:t>Inter-system SON Configuration Transfer</w:t>
      </w:r>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lastRenderedPageBreak/>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977" w:name="_CR9_3_3_34"/>
      <w:bookmarkStart w:id="18978" w:name="_Toc45652510"/>
      <w:bookmarkStart w:id="18979" w:name="_Toc45658942"/>
      <w:bookmarkStart w:id="18980" w:name="_Toc45720762"/>
      <w:bookmarkStart w:id="18981" w:name="_Toc45798640"/>
      <w:bookmarkStart w:id="18982" w:name="_Toc45898029"/>
      <w:bookmarkStart w:id="18983" w:name="_Toc51746234"/>
      <w:bookmarkStart w:id="18984" w:name="_Toc64446498"/>
      <w:bookmarkStart w:id="18985" w:name="_Toc73982368"/>
      <w:bookmarkStart w:id="18986" w:name="_Toc88652458"/>
      <w:bookmarkStart w:id="18987" w:name="_Toc97891502"/>
      <w:bookmarkStart w:id="18988" w:name="_Toc99123684"/>
      <w:bookmarkStart w:id="18989" w:name="_Toc99662490"/>
      <w:bookmarkStart w:id="18990" w:name="_Toc105152568"/>
      <w:bookmarkStart w:id="18991" w:name="_Toc105174374"/>
      <w:bookmarkStart w:id="18992" w:name="_Toc106109372"/>
      <w:bookmarkStart w:id="18993" w:name="_Toc107409830"/>
      <w:bookmarkStart w:id="18994" w:name="_Toc112757019"/>
      <w:bookmarkStart w:id="18995" w:name="_Toc209706809"/>
      <w:bookmarkStart w:id="18996" w:name="_Toc13759735"/>
      <w:bookmarkEnd w:id="18977"/>
      <w:r>
        <w:t>9.3.3.</w:t>
      </w:r>
      <w:r w:rsidR="00213A3E">
        <w:t>3</w:t>
      </w:r>
      <w:r w:rsidR="004D1BD1">
        <w:t>4</w:t>
      </w:r>
      <w:r w:rsidRPr="00FA22D3">
        <w:tab/>
      </w:r>
      <w:r>
        <w:t xml:space="preserve">Inter-system </w:t>
      </w:r>
      <w:r w:rsidRPr="00FA22D3">
        <w:t>SON Information</w:t>
      </w:r>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996"/>
    </w:tbl>
    <w:p w14:paraId="7577F2D5" w14:textId="77777777" w:rsidR="00BC663A" w:rsidRDefault="00BC663A" w:rsidP="00BC663A"/>
    <w:p w14:paraId="15ABBC09" w14:textId="77777777" w:rsidR="00BC663A" w:rsidRPr="00567372" w:rsidRDefault="00BC663A" w:rsidP="00BC663A">
      <w:pPr>
        <w:pStyle w:val="Heading4"/>
      </w:pPr>
      <w:bookmarkStart w:id="18997" w:name="_CR9_3_3_35"/>
      <w:bookmarkStart w:id="18998" w:name="_Toc45652511"/>
      <w:bookmarkStart w:id="18999" w:name="_Toc45658943"/>
      <w:bookmarkStart w:id="19000" w:name="_Toc45720763"/>
      <w:bookmarkStart w:id="19001" w:name="_Toc45798641"/>
      <w:bookmarkStart w:id="19002" w:name="_Toc45898030"/>
      <w:bookmarkStart w:id="19003" w:name="_Toc51746235"/>
      <w:bookmarkStart w:id="19004" w:name="_Toc64446499"/>
      <w:bookmarkStart w:id="19005" w:name="_Toc73982369"/>
      <w:bookmarkStart w:id="19006" w:name="_Toc88652459"/>
      <w:bookmarkStart w:id="19007" w:name="_Toc97891503"/>
      <w:bookmarkStart w:id="19008" w:name="_Toc99123685"/>
      <w:bookmarkStart w:id="19009" w:name="_Toc99662491"/>
      <w:bookmarkStart w:id="19010" w:name="_Toc105152569"/>
      <w:bookmarkStart w:id="19011" w:name="_Toc105174375"/>
      <w:bookmarkStart w:id="19012" w:name="_Toc106109373"/>
      <w:bookmarkStart w:id="19013" w:name="_Toc107409831"/>
      <w:bookmarkStart w:id="19014" w:name="_Toc112757020"/>
      <w:bookmarkStart w:id="19015" w:name="_Toc209706810"/>
      <w:bookmarkEnd w:id="18997"/>
      <w:r w:rsidRPr="00567372">
        <w:t>9.</w:t>
      </w:r>
      <w:r>
        <w:t>3.3.</w:t>
      </w:r>
      <w:r w:rsidR="00213A3E">
        <w:t>3</w:t>
      </w:r>
      <w:r w:rsidR="004D1BD1">
        <w:t>5</w:t>
      </w:r>
      <w:r w:rsidRPr="00567372">
        <w:tab/>
        <w:t>SON Information Report</w:t>
      </w:r>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lastRenderedPageBreak/>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9016"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9016"/>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9017" w:name="_CR9_3_3_36"/>
      <w:bookmarkStart w:id="19018" w:name="_Toc45652512"/>
      <w:bookmarkStart w:id="19019" w:name="_Toc45658944"/>
      <w:bookmarkStart w:id="19020" w:name="_Toc45720764"/>
      <w:bookmarkStart w:id="19021" w:name="_Toc45798642"/>
      <w:bookmarkStart w:id="19022" w:name="_Toc45898031"/>
      <w:bookmarkStart w:id="19023" w:name="_Toc51746236"/>
      <w:bookmarkStart w:id="19024" w:name="_Toc64446500"/>
      <w:bookmarkStart w:id="19025" w:name="_Toc73982370"/>
      <w:bookmarkStart w:id="19026" w:name="_Toc88652460"/>
      <w:bookmarkStart w:id="19027" w:name="_Toc97891504"/>
      <w:bookmarkStart w:id="19028" w:name="_Toc99123686"/>
      <w:bookmarkStart w:id="19029" w:name="_Toc99662492"/>
      <w:bookmarkStart w:id="19030" w:name="_Toc105152570"/>
      <w:bookmarkStart w:id="19031" w:name="_Toc105174376"/>
      <w:bookmarkStart w:id="19032" w:name="_Toc106109374"/>
      <w:bookmarkStart w:id="19033" w:name="_Toc107409832"/>
      <w:bookmarkStart w:id="19034" w:name="_Toc112757021"/>
      <w:bookmarkStart w:id="19035" w:name="_Toc209706811"/>
      <w:bookmarkEnd w:id="19017"/>
      <w:r w:rsidRPr="00567372">
        <w:t>9.</w:t>
      </w:r>
      <w:r>
        <w:t>3.3.</w:t>
      </w:r>
      <w:r w:rsidR="00213A3E">
        <w:t>3</w:t>
      </w:r>
      <w:r w:rsidR="004D1BD1">
        <w:t>6</w:t>
      </w:r>
      <w:r w:rsidRPr="00567372">
        <w:tab/>
      </w:r>
      <w:r>
        <w:t xml:space="preserve">Inter-system </w:t>
      </w:r>
      <w:r w:rsidRPr="00567372">
        <w:t>SON Information Report</w:t>
      </w:r>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lastRenderedPageBreak/>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9036" w:name="_CR9_3_3_37"/>
      <w:bookmarkStart w:id="19037" w:name="_Toc45652513"/>
      <w:bookmarkStart w:id="19038" w:name="_Toc45658945"/>
      <w:bookmarkStart w:id="19039" w:name="_Toc45720765"/>
      <w:bookmarkStart w:id="19040" w:name="_Toc45798643"/>
      <w:bookmarkStart w:id="19041" w:name="_Toc45898032"/>
      <w:bookmarkStart w:id="19042" w:name="_Toc51746237"/>
      <w:bookmarkStart w:id="19043" w:name="_Toc64446501"/>
      <w:bookmarkStart w:id="19044" w:name="_Toc73982371"/>
      <w:bookmarkStart w:id="19045" w:name="_Toc88652461"/>
      <w:bookmarkStart w:id="19046" w:name="_Toc97891505"/>
      <w:bookmarkStart w:id="19047" w:name="_Toc99123687"/>
      <w:bookmarkStart w:id="19048" w:name="_Toc99662493"/>
      <w:bookmarkStart w:id="19049" w:name="_Toc105152571"/>
      <w:bookmarkStart w:id="19050" w:name="_Toc105174377"/>
      <w:bookmarkStart w:id="19051" w:name="_Toc106109375"/>
      <w:bookmarkStart w:id="19052" w:name="_Toc107409833"/>
      <w:bookmarkStart w:id="19053" w:name="_Toc112757022"/>
      <w:bookmarkStart w:id="19054" w:name="_Toc209706812"/>
      <w:bookmarkEnd w:id="19036"/>
      <w:r w:rsidRPr="00567372">
        <w:t>9.</w:t>
      </w:r>
      <w:r>
        <w:t>3.3.</w:t>
      </w:r>
      <w:r w:rsidR="00213A3E">
        <w:t>3</w:t>
      </w:r>
      <w:r w:rsidR="004D1BD1">
        <w:t>7</w:t>
      </w:r>
      <w:r w:rsidRPr="00567372">
        <w:tab/>
      </w:r>
      <w:r>
        <w:t>Failure</w:t>
      </w:r>
      <w:bookmarkStart w:id="19055" w:name="_Toc13759736"/>
      <w:r w:rsidRPr="00567372">
        <w:t xml:space="preserve"> </w:t>
      </w:r>
      <w:bookmarkEnd w:id="19055"/>
      <w:r>
        <w:t>Indication</w:t>
      </w:r>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9056" w:name="_CR9_3_3_38"/>
      <w:bookmarkStart w:id="19057" w:name="_Hlk44330494"/>
      <w:bookmarkStart w:id="19058" w:name="_Toc45652514"/>
      <w:bookmarkStart w:id="19059" w:name="_Toc45658946"/>
      <w:bookmarkStart w:id="19060" w:name="_Toc45720766"/>
      <w:bookmarkStart w:id="19061" w:name="_Toc45798644"/>
      <w:bookmarkStart w:id="19062" w:name="_Toc45898033"/>
      <w:bookmarkStart w:id="19063" w:name="_Toc51746238"/>
      <w:bookmarkStart w:id="19064" w:name="_Toc64446502"/>
      <w:bookmarkStart w:id="19065" w:name="_Toc73982372"/>
      <w:bookmarkStart w:id="19066" w:name="_Toc88652462"/>
      <w:bookmarkStart w:id="19067" w:name="_Toc97891506"/>
      <w:bookmarkStart w:id="19068" w:name="_Toc99123688"/>
      <w:bookmarkStart w:id="19069" w:name="_Toc99662494"/>
      <w:bookmarkStart w:id="19070" w:name="_Toc105152572"/>
      <w:bookmarkStart w:id="19071" w:name="_Toc105174378"/>
      <w:bookmarkStart w:id="19072" w:name="_Toc106109376"/>
      <w:bookmarkStart w:id="19073" w:name="_Toc107409834"/>
      <w:bookmarkStart w:id="19074" w:name="_Toc112757023"/>
      <w:bookmarkStart w:id="19075" w:name="_Toc209706813"/>
      <w:bookmarkEnd w:id="19056"/>
      <w:r w:rsidRPr="007147AF">
        <w:t>9.3.3.</w:t>
      </w:r>
      <w:bookmarkEnd w:id="19057"/>
      <w:r w:rsidR="00213A3E">
        <w:t>3</w:t>
      </w:r>
      <w:r w:rsidR="004D1BD1">
        <w:t>8</w:t>
      </w:r>
      <w:r w:rsidRPr="007147AF">
        <w:tab/>
      </w:r>
      <w:r>
        <w:t xml:space="preserve">Inter-system </w:t>
      </w:r>
      <w:r w:rsidRPr="007147AF">
        <w:t>Failure Indication</w:t>
      </w:r>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9076" w:name="_CR9_3_3_39"/>
      <w:bookmarkStart w:id="19077" w:name="_Toc45652515"/>
      <w:bookmarkStart w:id="19078" w:name="_Toc45658947"/>
      <w:bookmarkStart w:id="19079" w:name="_Toc45720767"/>
      <w:bookmarkStart w:id="19080" w:name="_Toc45798645"/>
      <w:bookmarkStart w:id="19081" w:name="_Toc45898034"/>
      <w:bookmarkStart w:id="19082" w:name="_Toc51746239"/>
      <w:bookmarkStart w:id="19083" w:name="_Toc64446503"/>
      <w:bookmarkStart w:id="19084" w:name="_Toc73982373"/>
      <w:bookmarkStart w:id="19085" w:name="_Toc88652463"/>
      <w:bookmarkStart w:id="19086" w:name="_Toc97891507"/>
      <w:bookmarkStart w:id="19087" w:name="_Toc99123689"/>
      <w:bookmarkStart w:id="19088" w:name="_Toc99662495"/>
      <w:bookmarkStart w:id="19089" w:name="_Toc105152573"/>
      <w:bookmarkStart w:id="19090" w:name="_Toc105174379"/>
      <w:bookmarkStart w:id="19091" w:name="_Toc106109377"/>
      <w:bookmarkStart w:id="19092" w:name="_Toc107409835"/>
      <w:bookmarkStart w:id="19093" w:name="_Toc112757024"/>
      <w:bookmarkStart w:id="19094" w:name="_Toc209706814"/>
      <w:bookmarkEnd w:id="19076"/>
      <w:r w:rsidRPr="00567372">
        <w:t>9.</w:t>
      </w:r>
      <w:r>
        <w:t>3.3.</w:t>
      </w:r>
      <w:r w:rsidR="004D1BD1">
        <w:t>39</w:t>
      </w:r>
      <w:r w:rsidRPr="00567372">
        <w:tab/>
      </w:r>
      <w:r>
        <w:t>HO</w:t>
      </w:r>
      <w:r w:rsidRPr="00567372">
        <w:t xml:space="preserve"> Report</w:t>
      </w:r>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9095"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lastRenderedPageBreak/>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9095"/>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9096" w:name="_CR9_3_3_40"/>
      <w:bookmarkStart w:id="19097" w:name="_Toc45652516"/>
      <w:bookmarkStart w:id="19098" w:name="_Toc45658948"/>
      <w:bookmarkStart w:id="19099" w:name="_Toc45720768"/>
      <w:bookmarkStart w:id="19100" w:name="_Toc45798646"/>
      <w:bookmarkStart w:id="19101" w:name="_Toc45898035"/>
      <w:bookmarkStart w:id="19102" w:name="_Toc51746240"/>
      <w:bookmarkStart w:id="19103" w:name="_Toc64446504"/>
      <w:bookmarkStart w:id="19104" w:name="_Toc73982374"/>
      <w:bookmarkStart w:id="19105" w:name="_Toc88652464"/>
      <w:bookmarkStart w:id="19106" w:name="_Toc97891508"/>
      <w:bookmarkStart w:id="19107" w:name="_Toc99123690"/>
      <w:bookmarkStart w:id="19108" w:name="_Toc99662496"/>
      <w:bookmarkStart w:id="19109" w:name="_Toc105152574"/>
      <w:bookmarkStart w:id="19110" w:name="_Toc105174380"/>
      <w:bookmarkStart w:id="19111" w:name="_Toc106109378"/>
      <w:bookmarkStart w:id="19112" w:name="_Toc107409836"/>
      <w:bookmarkStart w:id="19113" w:name="_Toc112757025"/>
      <w:bookmarkStart w:id="19114" w:name="_Toc209706815"/>
      <w:bookmarkEnd w:id="19096"/>
      <w:r w:rsidRPr="00567372">
        <w:t>9.</w:t>
      </w:r>
      <w:r>
        <w:t>3.3.</w:t>
      </w:r>
      <w:r w:rsidR="00213A3E">
        <w:t>4</w:t>
      </w:r>
      <w:r w:rsidR="004D1BD1">
        <w:t>0</w:t>
      </w:r>
      <w:r w:rsidRPr="00567372">
        <w:tab/>
      </w:r>
      <w:r>
        <w:t>Inter-system HO</w:t>
      </w:r>
      <w:r w:rsidRPr="00567372">
        <w:t xml:space="preserve"> Report</w:t>
      </w:r>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lastRenderedPageBreak/>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lastRenderedPageBreak/>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9115" w:name="_CR9_3_3_41"/>
      <w:bookmarkStart w:id="19116" w:name="_Hlk44330569"/>
      <w:bookmarkStart w:id="19117" w:name="_Toc45652517"/>
      <w:bookmarkStart w:id="19118" w:name="_Toc45658949"/>
      <w:bookmarkStart w:id="19119" w:name="_Toc45720769"/>
      <w:bookmarkStart w:id="19120" w:name="_Toc45798647"/>
      <w:bookmarkStart w:id="19121" w:name="_Toc45898036"/>
      <w:bookmarkStart w:id="19122" w:name="_Toc51746241"/>
      <w:bookmarkStart w:id="19123" w:name="_Toc64446505"/>
      <w:bookmarkStart w:id="19124" w:name="_Toc73982375"/>
      <w:bookmarkStart w:id="19125" w:name="_Toc88652465"/>
      <w:bookmarkStart w:id="19126" w:name="_Toc97891509"/>
      <w:bookmarkStart w:id="19127" w:name="_Toc99123691"/>
      <w:bookmarkStart w:id="19128" w:name="_Toc99662497"/>
      <w:bookmarkStart w:id="19129" w:name="_Toc105152575"/>
      <w:bookmarkStart w:id="19130" w:name="_Toc105174381"/>
      <w:bookmarkStart w:id="19131" w:name="_Toc106109379"/>
      <w:bookmarkStart w:id="19132" w:name="_Toc107409837"/>
      <w:bookmarkStart w:id="19133" w:name="_Toc112757026"/>
      <w:bookmarkStart w:id="19134" w:name="_Toc209706816"/>
      <w:bookmarkEnd w:id="19115"/>
      <w:r w:rsidRPr="00604DFB">
        <w:rPr>
          <w:rFonts w:eastAsia="SimSun"/>
        </w:rPr>
        <w:t>9.3.3.</w:t>
      </w:r>
      <w:bookmarkEnd w:id="19116"/>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9135" w:name="_CR9_3_3_42"/>
      <w:bookmarkStart w:id="19136" w:name="_Toc45652518"/>
      <w:bookmarkStart w:id="19137" w:name="_Toc45658950"/>
      <w:bookmarkStart w:id="19138" w:name="_Toc45720770"/>
      <w:bookmarkStart w:id="19139" w:name="_Toc45798648"/>
      <w:bookmarkStart w:id="19140" w:name="_Toc45898037"/>
      <w:bookmarkStart w:id="19141" w:name="_Toc51746242"/>
      <w:bookmarkStart w:id="19142" w:name="_Toc64446506"/>
      <w:bookmarkStart w:id="19143" w:name="_Toc73982376"/>
      <w:bookmarkStart w:id="19144" w:name="_Toc88652466"/>
      <w:bookmarkStart w:id="19145" w:name="_Toc97891510"/>
      <w:bookmarkStart w:id="19146" w:name="_Toc99123692"/>
      <w:bookmarkStart w:id="19147" w:name="_Toc99662498"/>
      <w:bookmarkStart w:id="19148" w:name="_Toc105152576"/>
      <w:bookmarkStart w:id="19149" w:name="_Toc105174382"/>
      <w:bookmarkStart w:id="19150" w:name="_Toc106109380"/>
      <w:bookmarkStart w:id="19151" w:name="_Toc107409838"/>
      <w:bookmarkStart w:id="19152" w:name="_Toc112757027"/>
      <w:bookmarkStart w:id="19153" w:name="_Toc209706817"/>
      <w:bookmarkEnd w:id="1913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9136"/>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9154" w:name="_CR9_3_3_43"/>
      <w:bookmarkStart w:id="19155" w:name="_Toc45652519"/>
      <w:bookmarkStart w:id="19156" w:name="_Toc45658951"/>
      <w:bookmarkStart w:id="19157" w:name="_Toc45720771"/>
      <w:bookmarkStart w:id="19158" w:name="_Toc45798649"/>
      <w:bookmarkStart w:id="19159" w:name="_Toc45898038"/>
      <w:bookmarkStart w:id="19160" w:name="_Toc51746243"/>
      <w:bookmarkStart w:id="19161" w:name="_Toc64446507"/>
      <w:bookmarkStart w:id="19162" w:name="_Toc73982377"/>
      <w:bookmarkStart w:id="19163" w:name="_Toc88652467"/>
      <w:bookmarkStart w:id="19164" w:name="_Toc97891511"/>
      <w:bookmarkStart w:id="19165" w:name="_Toc99123693"/>
      <w:bookmarkStart w:id="19166" w:name="_Toc99662499"/>
      <w:bookmarkStart w:id="19167" w:name="_Toc105152577"/>
      <w:bookmarkStart w:id="19168" w:name="_Toc105174383"/>
      <w:bookmarkStart w:id="19169" w:name="_Toc106109381"/>
      <w:bookmarkStart w:id="19170" w:name="_Toc107409839"/>
      <w:bookmarkStart w:id="19171" w:name="_Toc112757028"/>
      <w:bookmarkStart w:id="19172" w:name="_Toc209706818"/>
      <w:bookmarkEnd w:id="19154"/>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bookmarkEnd w:id="19172"/>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lastRenderedPageBreak/>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9173" w:name="_CR9_3_3_44"/>
      <w:bookmarkStart w:id="19174" w:name="_Toc45652520"/>
      <w:bookmarkStart w:id="19175" w:name="_Toc45658952"/>
      <w:bookmarkStart w:id="19176" w:name="_Toc45720772"/>
      <w:bookmarkStart w:id="19177" w:name="_Toc45798650"/>
      <w:bookmarkStart w:id="19178" w:name="_Toc45898039"/>
      <w:bookmarkStart w:id="19179" w:name="_Toc51746244"/>
      <w:bookmarkStart w:id="19180" w:name="_Toc64446508"/>
      <w:bookmarkStart w:id="19181" w:name="_Toc73982378"/>
      <w:bookmarkStart w:id="19182" w:name="_Toc88652468"/>
      <w:bookmarkStart w:id="19183" w:name="_Toc97891512"/>
      <w:bookmarkStart w:id="19184" w:name="_Toc99123694"/>
      <w:bookmarkStart w:id="19185" w:name="_Toc99662500"/>
      <w:bookmarkStart w:id="19186" w:name="_Toc105152578"/>
      <w:bookmarkStart w:id="19187" w:name="_Toc105174384"/>
      <w:bookmarkStart w:id="19188" w:name="_Toc106109382"/>
      <w:bookmarkStart w:id="19189" w:name="_Toc107409840"/>
      <w:bookmarkStart w:id="19190" w:name="_Toc112757029"/>
      <w:bookmarkStart w:id="19191" w:name="_Toc209706819"/>
      <w:bookmarkEnd w:id="19173"/>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9192" w:name="_CR9_3_3_45"/>
      <w:bookmarkStart w:id="19193" w:name="_Toc45652521"/>
      <w:bookmarkStart w:id="19194" w:name="_Toc45658953"/>
      <w:bookmarkStart w:id="19195" w:name="_Toc45720773"/>
      <w:bookmarkStart w:id="19196" w:name="_Toc45798651"/>
      <w:bookmarkStart w:id="19197" w:name="_Toc45898040"/>
      <w:bookmarkStart w:id="19198" w:name="_Toc51746245"/>
      <w:bookmarkStart w:id="19199" w:name="_Toc64446509"/>
      <w:bookmarkStart w:id="19200" w:name="_Toc73982379"/>
      <w:bookmarkStart w:id="19201" w:name="_Toc88652469"/>
      <w:bookmarkStart w:id="19202" w:name="_Toc97891513"/>
      <w:bookmarkStart w:id="19203" w:name="_Toc99123695"/>
      <w:bookmarkStart w:id="19204" w:name="_Toc99662501"/>
      <w:bookmarkStart w:id="19205" w:name="_Toc105152579"/>
      <w:bookmarkStart w:id="19206" w:name="_Toc105174385"/>
      <w:bookmarkStart w:id="19207" w:name="_Toc106109383"/>
      <w:bookmarkStart w:id="19208" w:name="_Toc107409841"/>
      <w:bookmarkStart w:id="19209" w:name="_Toc112757030"/>
      <w:bookmarkStart w:id="19210" w:name="_Toc209706820"/>
      <w:bookmarkEnd w:id="19192"/>
      <w:r w:rsidRPr="009F5A10">
        <w:t>9.3.3.</w:t>
      </w:r>
      <w:r>
        <w:t>4</w:t>
      </w:r>
      <w:r w:rsidR="003D2340">
        <w:t>5</w:t>
      </w:r>
      <w:r w:rsidRPr="009F5A10">
        <w:tab/>
      </w:r>
      <w:r>
        <w:t>Allowed PNI-NPN List</w:t>
      </w:r>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9211" w:name="_CR9_3_3_46"/>
      <w:bookmarkStart w:id="19212" w:name="_Toc14165992"/>
      <w:bookmarkStart w:id="19213" w:name="_Toc45652522"/>
      <w:bookmarkStart w:id="19214" w:name="_Toc45658954"/>
      <w:bookmarkStart w:id="19215" w:name="_Toc45720774"/>
      <w:bookmarkStart w:id="19216" w:name="_Toc45798652"/>
      <w:bookmarkStart w:id="19217" w:name="_Toc45898041"/>
      <w:bookmarkStart w:id="19218" w:name="_Toc51746246"/>
      <w:bookmarkStart w:id="19219" w:name="_Toc64446510"/>
      <w:bookmarkStart w:id="19220" w:name="_Toc73982380"/>
      <w:bookmarkStart w:id="19221" w:name="_Toc88652470"/>
      <w:bookmarkStart w:id="19222" w:name="_Toc97891514"/>
      <w:bookmarkStart w:id="19223" w:name="_Toc99123696"/>
      <w:bookmarkStart w:id="19224" w:name="_Toc99662502"/>
      <w:bookmarkStart w:id="19225" w:name="_Toc105152580"/>
      <w:bookmarkStart w:id="19226" w:name="_Toc105174386"/>
      <w:bookmarkStart w:id="19227" w:name="_Toc106109384"/>
      <w:bookmarkStart w:id="19228" w:name="_Toc107409842"/>
      <w:bookmarkStart w:id="19229" w:name="_Toc112757031"/>
      <w:bookmarkStart w:id="19230" w:name="_Toc209706821"/>
      <w:bookmarkEnd w:id="19211"/>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9231" w:name="_CR9_3_3_47"/>
      <w:bookmarkStart w:id="19232" w:name="_Toc45652523"/>
      <w:bookmarkStart w:id="19233" w:name="_Toc45658955"/>
      <w:bookmarkStart w:id="19234" w:name="_Toc45720775"/>
      <w:bookmarkStart w:id="19235" w:name="_Toc45798653"/>
      <w:bookmarkStart w:id="19236" w:name="_Toc45898042"/>
      <w:bookmarkStart w:id="19237" w:name="_Toc51746247"/>
      <w:bookmarkStart w:id="19238" w:name="_Toc64446511"/>
      <w:bookmarkStart w:id="19239" w:name="_Toc73982381"/>
      <w:bookmarkStart w:id="19240" w:name="_Toc88652471"/>
      <w:bookmarkStart w:id="19241" w:name="_Toc97891515"/>
      <w:bookmarkStart w:id="19242" w:name="_Toc99123697"/>
      <w:bookmarkStart w:id="19243" w:name="_Toc99662503"/>
      <w:bookmarkStart w:id="19244" w:name="_Toc105152581"/>
      <w:bookmarkStart w:id="19245" w:name="_Toc105174387"/>
      <w:bookmarkStart w:id="19246" w:name="_Toc106109385"/>
      <w:bookmarkStart w:id="19247" w:name="_Toc107409843"/>
      <w:bookmarkStart w:id="19248" w:name="_Toc112757032"/>
      <w:bookmarkStart w:id="19249" w:name="_Toc209706822"/>
      <w:bookmarkEnd w:id="19231"/>
      <w:r w:rsidRPr="003A4DC9">
        <w:rPr>
          <w:rFonts w:eastAsia="Batang"/>
        </w:rPr>
        <w:lastRenderedPageBreak/>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9232"/>
      <w:bookmarkEnd w:id="19233"/>
      <w:bookmarkEnd w:id="19234"/>
      <w:bookmarkEnd w:id="19235"/>
      <w:bookmarkEnd w:id="19236"/>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9250" w:name="_CR9_3_3_48"/>
      <w:bookmarkStart w:id="19251" w:name="_Toc45652412"/>
      <w:bookmarkStart w:id="19252" w:name="_Toc45658844"/>
      <w:bookmarkStart w:id="19253" w:name="_Toc45720664"/>
      <w:bookmarkStart w:id="19254" w:name="_Toc45798654"/>
      <w:bookmarkStart w:id="19255" w:name="_Toc45898043"/>
      <w:bookmarkStart w:id="19256" w:name="_Toc51746248"/>
      <w:bookmarkStart w:id="19257" w:name="_Toc64446512"/>
      <w:bookmarkStart w:id="19258" w:name="_Toc73982382"/>
      <w:bookmarkStart w:id="19259" w:name="_Toc88652472"/>
      <w:bookmarkStart w:id="19260" w:name="_Toc97891516"/>
      <w:bookmarkStart w:id="19261" w:name="_Toc99123698"/>
      <w:bookmarkStart w:id="19262" w:name="_Toc99662504"/>
      <w:bookmarkStart w:id="19263" w:name="_Toc105152582"/>
      <w:bookmarkStart w:id="19264" w:name="_Toc105174388"/>
      <w:bookmarkStart w:id="19265" w:name="_Toc106109386"/>
      <w:bookmarkStart w:id="19266" w:name="_Toc107409844"/>
      <w:bookmarkStart w:id="19267" w:name="_Toc112757033"/>
      <w:bookmarkStart w:id="19268" w:name="_Toc209706823"/>
      <w:bookmarkStart w:id="19269" w:name="_Toc45652524"/>
      <w:bookmarkStart w:id="19270" w:name="_Toc45658956"/>
      <w:bookmarkStart w:id="19271" w:name="_Toc45720776"/>
      <w:bookmarkEnd w:id="19250"/>
      <w:r w:rsidRPr="00FA22D3">
        <w:t>9.3.3.</w:t>
      </w:r>
      <w:r>
        <w:t>48</w:t>
      </w:r>
      <w:r w:rsidRPr="00FA22D3">
        <w:tab/>
      </w:r>
      <w:r w:rsidRPr="008F33A0">
        <w:t>UL CP Security Information</w:t>
      </w:r>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9272" w:name="_Toc534712081"/>
    </w:p>
    <w:p w14:paraId="51F89D43" w14:textId="77777777" w:rsidR="0092740F" w:rsidRPr="00567372" w:rsidRDefault="0092740F" w:rsidP="0092740F">
      <w:pPr>
        <w:pStyle w:val="Heading4"/>
      </w:pPr>
      <w:bookmarkStart w:id="19273" w:name="_CR9_3_3_49"/>
      <w:bookmarkStart w:id="19274" w:name="_Toc45652413"/>
      <w:bookmarkStart w:id="19275" w:name="_Toc45658845"/>
      <w:bookmarkStart w:id="19276" w:name="_Toc45720665"/>
      <w:bookmarkStart w:id="19277" w:name="_Toc45798655"/>
      <w:bookmarkStart w:id="19278" w:name="_Toc45898044"/>
      <w:bookmarkStart w:id="19279" w:name="_Toc51746249"/>
      <w:bookmarkStart w:id="19280" w:name="_Toc64446513"/>
      <w:bookmarkStart w:id="19281" w:name="_Toc73982383"/>
      <w:bookmarkStart w:id="19282" w:name="_Toc88652473"/>
      <w:bookmarkStart w:id="19283" w:name="_Toc97891517"/>
      <w:bookmarkStart w:id="19284" w:name="_Toc99123699"/>
      <w:bookmarkStart w:id="19285" w:name="_Toc99662505"/>
      <w:bookmarkStart w:id="19286" w:name="_Toc105152583"/>
      <w:bookmarkStart w:id="19287" w:name="_Toc105174389"/>
      <w:bookmarkStart w:id="19288" w:name="_Toc106109387"/>
      <w:bookmarkStart w:id="19289" w:name="_Toc107409845"/>
      <w:bookmarkStart w:id="19290" w:name="_Toc112757034"/>
      <w:bookmarkStart w:id="19291" w:name="_Toc209706824"/>
      <w:bookmarkEnd w:id="19273"/>
      <w:r w:rsidRPr="00567372">
        <w:t>9.</w:t>
      </w:r>
      <w:r>
        <w:t>3.3.49</w:t>
      </w:r>
      <w:r w:rsidRPr="00567372">
        <w:tab/>
        <w:t>DL CP Security Information</w:t>
      </w:r>
      <w:bookmarkEnd w:id="19272"/>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9292" w:name="_CR9_3_3_50"/>
      <w:bookmarkStart w:id="19293" w:name="_Toc36552783"/>
      <w:bookmarkStart w:id="19294" w:name="_Toc36553942"/>
      <w:bookmarkStart w:id="19295" w:name="_Toc36554510"/>
      <w:bookmarkStart w:id="19296" w:name="_Toc51746250"/>
      <w:bookmarkStart w:id="19297" w:name="_Toc64446514"/>
      <w:bookmarkStart w:id="19298" w:name="_Toc73982384"/>
      <w:bookmarkStart w:id="19299" w:name="_Toc88652474"/>
      <w:bookmarkStart w:id="19300" w:name="_Toc97891518"/>
      <w:bookmarkStart w:id="19301" w:name="_Toc99123700"/>
      <w:bookmarkStart w:id="19302" w:name="_Toc99662506"/>
      <w:bookmarkStart w:id="19303" w:name="_Toc105152584"/>
      <w:bookmarkStart w:id="19304" w:name="_Toc105174390"/>
      <w:bookmarkStart w:id="19305" w:name="_Toc106109388"/>
      <w:bookmarkStart w:id="19306" w:name="_Toc107409846"/>
      <w:bookmarkStart w:id="19307" w:name="_Toc112757035"/>
      <w:bookmarkStart w:id="19308" w:name="_Toc209706825"/>
      <w:bookmarkStart w:id="19309" w:name="_Toc45798656"/>
      <w:bookmarkStart w:id="19310" w:name="_Toc45898045"/>
      <w:bookmarkEnd w:id="19292"/>
      <w:r w:rsidRPr="00AD521A">
        <w:rPr>
          <w:rFonts w:eastAsia="Batang"/>
        </w:rPr>
        <w:t>9.3.3.</w:t>
      </w:r>
      <w:r>
        <w:rPr>
          <w:rFonts w:eastAsia="Batang"/>
        </w:rPr>
        <w:t>50</w:t>
      </w:r>
      <w:r w:rsidRPr="00AD521A">
        <w:rPr>
          <w:rFonts w:eastAsia="Batang"/>
        </w:rPr>
        <w:tab/>
      </w:r>
      <w:r>
        <w:rPr>
          <w:rFonts w:eastAsia="Batang"/>
        </w:rPr>
        <w:t>Configured TAC Indication</w:t>
      </w:r>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9311" w:name="_CR9_3_3_51"/>
      <w:bookmarkStart w:id="19312" w:name="_Toc51746251"/>
      <w:bookmarkStart w:id="19313" w:name="_Toc64446515"/>
      <w:bookmarkStart w:id="19314" w:name="_Toc73982385"/>
      <w:bookmarkStart w:id="19315" w:name="_Toc88652475"/>
      <w:bookmarkStart w:id="19316" w:name="_Toc97891519"/>
      <w:bookmarkStart w:id="19317" w:name="_Toc99123701"/>
      <w:bookmarkStart w:id="19318" w:name="_Toc99662507"/>
      <w:bookmarkStart w:id="19319" w:name="_Toc105152585"/>
      <w:bookmarkStart w:id="19320" w:name="_Toc105174391"/>
      <w:bookmarkStart w:id="19321" w:name="_Toc106109389"/>
      <w:bookmarkStart w:id="19322" w:name="_Toc107409847"/>
      <w:bookmarkStart w:id="19323" w:name="_Toc112757036"/>
      <w:bookmarkStart w:id="19324" w:name="_Toc209706826"/>
      <w:bookmarkEnd w:id="19311"/>
      <w:r w:rsidRPr="00D5414F">
        <w:rPr>
          <w:rFonts w:eastAsia="Batang"/>
        </w:rPr>
        <w:t>9.3.3.51</w:t>
      </w:r>
      <w:r w:rsidRPr="00D5414F">
        <w:rPr>
          <w:rFonts w:eastAsia="Batang"/>
        </w:rPr>
        <w:tab/>
        <w:t>Extended AMF Name</w:t>
      </w:r>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9325" w:name="_CR9_3_3_52"/>
      <w:bookmarkStart w:id="19326" w:name="_Toc64446516"/>
      <w:bookmarkStart w:id="19327" w:name="_Toc73982386"/>
      <w:bookmarkStart w:id="19328" w:name="_Toc88652476"/>
      <w:bookmarkStart w:id="19329" w:name="_Toc97891520"/>
      <w:bookmarkStart w:id="19330" w:name="_Toc99123702"/>
      <w:bookmarkStart w:id="19331" w:name="_Toc99662508"/>
      <w:bookmarkStart w:id="19332" w:name="_Toc105152586"/>
      <w:bookmarkStart w:id="19333" w:name="_Toc105174392"/>
      <w:bookmarkStart w:id="19334" w:name="_Toc106109390"/>
      <w:bookmarkStart w:id="19335" w:name="_Toc107409848"/>
      <w:bookmarkStart w:id="19336" w:name="_Toc112757037"/>
      <w:bookmarkStart w:id="19337" w:name="_Toc209706827"/>
      <w:bookmarkStart w:id="19338" w:name="_Toc51746252"/>
      <w:bookmarkEnd w:id="19325"/>
      <w:r>
        <w:lastRenderedPageBreak/>
        <w:t>9.3.3.</w:t>
      </w:r>
      <w:r>
        <w:rPr>
          <w:lang w:val="en-US" w:eastAsia="zh-CN"/>
        </w:rPr>
        <w:t>52</w:t>
      </w:r>
      <w:r>
        <w:tab/>
      </w:r>
      <w:r>
        <w:rPr>
          <w:rFonts w:hint="eastAsia"/>
          <w:lang w:val="en-US" w:eastAsia="zh-CN"/>
        </w:rPr>
        <w:t xml:space="preserve">Extended </w:t>
      </w:r>
      <w:r>
        <w:t>UE Identity Index Value</w:t>
      </w:r>
      <w:bookmarkEnd w:id="19326"/>
      <w:bookmarkEnd w:id="19327"/>
      <w:bookmarkEnd w:id="19328"/>
      <w:bookmarkEnd w:id="19329"/>
      <w:bookmarkEnd w:id="19330"/>
      <w:bookmarkEnd w:id="19331"/>
      <w:bookmarkEnd w:id="19332"/>
      <w:bookmarkEnd w:id="19333"/>
      <w:bookmarkEnd w:id="19334"/>
      <w:bookmarkEnd w:id="19335"/>
      <w:bookmarkEnd w:id="19336"/>
      <w:bookmarkEnd w:id="19337"/>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9339" w:name="_CR9_3_3_53"/>
      <w:bookmarkStart w:id="19340" w:name="_Toc99123703"/>
      <w:bookmarkStart w:id="19341" w:name="_Toc99662509"/>
      <w:bookmarkStart w:id="19342" w:name="_Toc105152587"/>
      <w:bookmarkStart w:id="19343" w:name="_Toc105174393"/>
      <w:bookmarkStart w:id="19344" w:name="_Toc106109391"/>
      <w:bookmarkStart w:id="19345" w:name="_Toc107409849"/>
      <w:bookmarkStart w:id="19346" w:name="_Toc112757038"/>
      <w:bookmarkStart w:id="19347" w:name="_Toc209706828"/>
      <w:bookmarkStart w:id="19348" w:name="_Toc64446517"/>
      <w:bookmarkStart w:id="19349" w:name="_Toc73982387"/>
      <w:bookmarkStart w:id="19350" w:name="_Toc88652477"/>
      <w:bookmarkStart w:id="19351" w:name="_Toc97891521"/>
      <w:bookmarkEnd w:id="19339"/>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9340"/>
      <w:bookmarkEnd w:id="19341"/>
      <w:bookmarkEnd w:id="19342"/>
      <w:bookmarkEnd w:id="19343"/>
      <w:bookmarkEnd w:id="19344"/>
      <w:bookmarkEnd w:id="19345"/>
      <w:bookmarkEnd w:id="19346"/>
      <w:bookmarkEnd w:id="19347"/>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9352" w:name="_CR9_3_3_54"/>
      <w:bookmarkStart w:id="19353" w:name="_Toc99123704"/>
      <w:bookmarkStart w:id="19354" w:name="_Toc99662510"/>
      <w:bookmarkStart w:id="19355" w:name="_Toc105152588"/>
      <w:bookmarkStart w:id="19356" w:name="_Toc105174394"/>
      <w:bookmarkStart w:id="19357" w:name="_Toc106109392"/>
      <w:bookmarkStart w:id="19358" w:name="_Toc107409850"/>
      <w:bookmarkStart w:id="19359" w:name="_Toc112757039"/>
      <w:bookmarkStart w:id="19360" w:name="_Toc209706829"/>
      <w:bookmarkEnd w:id="19352"/>
      <w:r w:rsidRPr="001354E7">
        <w:t>9.3.3.</w:t>
      </w:r>
      <w:r>
        <w:t>54</w:t>
      </w:r>
      <w:r w:rsidRPr="001354E7">
        <w:tab/>
        <w:t>Inter-system SON Information Request</w:t>
      </w:r>
      <w:bookmarkEnd w:id="19353"/>
      <w:bookmarkEnd w:id="19354"/>
      <w:bookmarkEnd w:id="19355"/>
      <w:bookmarkEnd w:id="19356"/>
      <w:bookmarkEnd w:id="19357"/>
      <w:bookmarkEnd w:id="19358"/>
      <w:bookmarkEnd w:id="19359"/>
      <w:bookmarkEnd w:id="19360"/>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9361" w:name="_CR9_3_3_55"/>
      <w:bookmarkStart w:id="19362" w:name="_Toc99123705"/>
      <w:bookmarkStart w:id="19363" w:name="_Toc99662511"/>
      <w:bookmarkStart w:id="19364" w:name="_Toc105152589"/>
      <w:bookmarkStart w:id="19365" w:name="_Toc105174395"/>
      <w:bookmarkStart w:id="19366" w:name="_Toc106109393"/>
      <w:bookmarkStart w:id="19367" w:name="_Toc107409851"/>
      <w:bookmarkStart w:id="19368" w:name="_Toc112757040"/>
      <w:bookmarkStart w:id="19369" w:name="_Toc209706830"/>
      <w:bookmarkEnd w:id="19361"/>
      <w:r w:rsidRPr="000344B9">
        <w:t>9.3.3.</w:t>
      </w:r>
      <w:r>
        <w:t>55</w:t>
      </w:r>
      <w:r w:rsidRPr="000344B9">
        <w:tab/>
        <w:t>Inter-system SON Information Reply</w:t>
      </w:r>
      <w:bookmarkEnd w:id="19362"/>
      <w:bookmarkEnd w:id="19363"/>
      <w:bookmarkEnd w:id="19364"/>
      <w:bookmarkEnd w:id="19365"/>
      <w:bookmarkEnd w:id="19366"/>
      <w:bookmarkEnd w:id="19367"/>
      <w:bookmarkEnd w:id="19368"/>
      <w:bookmarkEnd w:id="19369"/>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9370" w:name="_CR9_3_3_56"/>
      <w:bookmarkStart w:id="19371" w:name="_Toc20953956"/>
      <w:bookmarkStart w:id="19372" w:name="_Toc29391134"/>
      <w:bookmarkStart w:id="19373" w:name="_Toc36551873"/>
      <w:bookmarkStart w:id="19374" w:name="_Toc45832109"/>
      <w:bookmarkStart w:id="19375" w:name="_Toc99123706"/>
      <w:bookmarkStart w:id="19376" w:name="_Toc99662512"/>
      <w:bookmarkStart w:id="19377" w:name="_Toc105152590"/>
      <w:bookmarkStart w:id="19378" w:name="_Toc105174396"/>
      <w:bookmarkStart w:id="19379" w:name="_Toc106109394"/>
      <w:bookmarkStart w:id="19380" w:name="_Toc107409852"/>
      <w:bookmarkStart w:id="19381" w:name="_Toc112757041"/>
      <w:bookmarkStart w:id="19382" w:name="_Toc209706831"/>
      <w:bookmarkEnd w:id="19370"/>
      <w:r w:rsidRPr="001354E7">
        <w:lastRenderedPageBreak/>
        <w:t>9.3.3.</w:t>
      </w:r>
      <w:r>
        <w:t>56</w:t>
      </w:r>
      <w:r w:rsidRPr="001354E7">
        <w:tab/>
      </w:r>
      <w:r w:rsidR="009B3CE1">
        <w:t xml:space="preserve">Inter-system </w:t>
      </w:r>
      <w:r w:rsidRPr="001354E7">
        <w:t>Cell Activation Request</w:t>
      </w:r>
      <w:bookmarkEnd w:id="19371"/>
      <w:bookmarkEnd w:id="19372"/>
      <w:bookmarkEnd w:id="19373"/>
      <w:bookmarkEnd w:id="19374"/>
      <w:bookmarkEnd w:id="19375"/>
      <w:bookmarkEnd w:id="19376"/>
      <w:bookmarkEnd w:id="19377"/>
      <w:bookmarkEnd w:id="19378"/>
      <w:bookmarkEnd w:id="19379"/>
      <w:bookmarkEnd w:id="19380"/>
      <w:bookmarkEnd w:id="19381"/>
      <w:bookmarkEnd w:id="19382"/>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9383" w:name="_CR9_3_3_57"/>
      <w:bookmarkStart w:id="19384" w:name="_Toc20953958"/>
      <w:bookmarkStart w:id="19385" w:name="_Toc29391136"/>
      <w:bookmarkStart w:id="19386" w:name="_Toc36551875"/>
      <w:bookmarkStart w:id="19387" w:name="_Toc45832111"/>
      <w:bookmarkStart w:id="19388" w:name="_Toc99123707"/>
      <w:bookmarkStart w:id="19389" w:name="_Toc99662513"/>
      <w:bookmarkStart w:id="19390" w:name="_Toc105152591"/>
      <w:bookmarkStart w:id="19391" w:name="_Toc105174397"/>
      <w:bookmarkStart w:id="19392" w:name="_Toc106109395"/>
      <w:bookmarkStart w:id="19393" w:name="_Toc107409853"/>
      <w:bookmarkStart w:id="19394" w:name="_Toc112757042"/>
      <w:bookmarkStart w:id="19395" w:name="_Toc209706832"/>
      <w:bookmarkEnd w:id="19383"/>
      <w:r w:rsidRPr="001354E7">
        <w:t>9.3.3.</w:t>
      </w:r>
      <w:r>
        <w:t>57</w:t>
      </w:r>
      <w:r w:rsidRPr="001354E7">
        <w:tab/>
      </w:r>
      <w:r w:rsidR="009B3CE1">
        <w:t xml:space="preserve">Inter-system </w:t>
      </w:r>
      <w:r w:rsidRPr="001354E7">
        <w:t>Cell State Indication</w:t>
      </w:r>
      <w:bookmarkEnd w:id="19384"/>
      <w:bookmarkEnd w:id="19385"/>
      <w:bookmarkEnd w:id="19386"/>
      <w:bookmarkEnd w:id="19387"/>
      <w:bookmarkEnd w:id="19388"/>
      <w:bookmarkEnd w:id="19389"/>
      <w:bookmarkEnd w:id="19390"/>
      <w:bookmarkEnd w:id="19391"/>
      <w:bookmarkEnd w:id="19392"/>
      <w:bookmarkEnd w:id="19393"/>
      <w:bookmarkEnd w:id="19394"/>
      <w:bookmarkEnd w:id="19395"/>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9396" w:name="_CR9_3_3_58"/>
      <w:bookmarkStart w:id="19397" w:name="_Toc99123708"/>
      <w:bookmarkStart w:id="19398" w:name="_Toc99662514"/>
      <w:bookmarkStart w:id="19399" w:name="_Toc105152592"/>
      <w:bookmarkStart w:id="19400" w:name="_Toc105174398"/>
      <w:bookmarkStart w:id="19401" w:name="_Toc106109396"/>
      <w:bookmarkStart w:id="19402" w:name="_Toc107409854"/>
      <w:bookmarkStart w:id="19403" w:name="_Toc112757043"/>
      <w:bookmarkStart w:id="19404" w:name="_Toc209706833"/>
      <w:bookmarkEnd w:id="19396"/>
      <w:r w:rsidRPr="001354E7">
        <w:t>9.3.3.</w:t>
      </w:r>
      <w:r>
        <w:t>58</w:t>
      </w:r>
      <w:r w:rsidRPr="001354E7">
        <w:tab/>
      </w:r>
      <w:r w:rsidR="009B3CE1">
        <w:t xml:space="preserve">Inter-system </w:t>
      </w:r>
      <w:r w:rsidRPr="001354E7">
        <w:t>Cell Activation Reply</w:t>
      </w:r>
      <w:bookmarkEnd w:id="19397"/>
      <w:bookmarkEnd w:id="19398"/>
      <w:bookmarkEnd w:id="19399"/>
      <w:bookmarkEnd w:id="19400"/>
      <w:bookmarkEnd w:id="19401"/>
      <w:bookmarkEnd w:id="19402"/>
      <w:bookmarkEnd w:id="19403"/>
      <w:bookmarkEnd w:id="19404"/>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9405" w:name="_CR9_3_3_59"/>
      <w:bookmarkStart w:id="19406" w:name="_Toc99123709"/>
      <w:bookmarkStart w:id="19407" w:name="_Toc99662515"/>
      <w:bookmarkStart w:id="19408" w:name="_Toc105152593"/>
      <w:bookmarkStart w:id="19409" w:name="_Toc105174399"/>
      <w:bookmarkStart w:id="19410" w:name="_Toc106109397"/>
      <w:bookmarkStart w:id="19411" w:name="_Toc107409855"/>
      <w:bookmarkStart w:id="19412" w:name="_Toc112757044"/>
      <w:bookmarkStart w:id="19413" w:name="_Toc209706834"/>
      <w:bookmarkEnd w:id="19405"/>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9406"/>
      <w:bookmarkEnd w:id="19407"/>
      <w:bookmarkEnd w:id="19408"/>
      <w:bookmarkEnd w:id="19409"/>
      <w:bookmarkEnd w:id="19410"/>
      <w:bookmarkEnd w:id="19411"/>
      <w:bookmarkEnd w:id="19412"/>
      <w:bookmarkEnd w:id="19413"/>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9414"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9414"/>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9415" w:name="_CR9_3_3_60"/>
      <w:bookmarkStart w:id="19416" w:name="_Toc99123710"/>
      <w:bookmarkStart w:id="19417" w:name="_Toc99662516"/>
      <w:bookmarkStart w:id="19418" w:name="_Toc105152594"/>
      <w:bookmarkStart w:id="19419" w:name="_Toc105174400"/>
      <w:bookmarkStart w:id="19420" w:name="_Toc106109398"/>
      <w:bookmarkStart w:id="19421" w:name="_Toc107409856"/>
      <w:bookmarkStart w:id="19422" w:name="_Toc112757045"/>
      <w:bookmarkStart w:id="19423" w:name="_Toc209706835"/>
      <w:bookmarkStart w:id="19424" w:name="_Hlk99614805"/>
      <w:bookmarkEnd w:id="19415"/>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9416"/>
      <w:bookmarkEnd w:id="19417"/>
      <w:bookmarkEnd w:id="19418"/>
      <w:bookmarkEnd w:id="19419"/>
      <w:bookmarkEnd w:id="19420"/>
      <w:bookmarkEnd w:id="19421"/>
      <w:bookmarkEnd w:id="19422"/>
      <w:bookmarkEnd w:id="19423"/>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9425"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9425"/>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9426" w:name="_CR9_3_3_61"/>
      <w:bookmarkStart w:id="19427" w:name="_Toc99123711"/>
      <w:bookmarkStart w:id="19428" w:name="_Toc99662517"/>
      <w:bookmarkStart w:id="19429" w:name="_Toc105152595"/>
      <w:bookmarkStart w:id="19430" w:name="_Toc105174401"/>
      <w:bookmarkStart w:id="19431" w:name="_Toc106109399"/>
      <w:bookmarkStart w:id="19432" w:name="_Toc107409857"/>
      <w:bookmarkStart w:id="19433" w:name="_Toc112757046"/>
      <w:bookmarkStart w:id="19434" w:name="_Toc209706836"/>
      <w:bookmarkEnd w:id="19424"/>
      <w:bookmarkEnd w:id="19426"/>
      <w:r w:rsidRPr="00CD504F">
        <w:t>9.3.3.</w:t>
      </w:r>
      <w:r>
        <w:t>61</w:t>
      </w:r>
      <w:r>
        <w:tab/>
      </w:r>
      <w:r w:rsidRPr="00A454CE">
        <w:t xml:space="preserve">Inter-system </w:t>
      </w:r>
      <w:r>
        <w:t>Resource Status</w:t>
      </w:r>
      <w:r w:rsidRPr="00A454CE">
        <w:t xml:space="preserve"> Reply</w:t>
      </w:r>
      <w:bookmarkEnd w:id="19427"/>
      <w:bookmarkEnd w:id="19428"/>
      <w:bookmarkEnd w:id="19429"/>
      <w:bookmarkEnd w:id="19430"/>
      <w:bookmarkEnd w:id="19431"/>
      <w:bookmarkEnd w:id="19432"/>
      <w:bookmarkEnd w:id="19433"/>
      <w:bookmarkEnd w:id="19434"/>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9435" w:name="_CR9_3_3_62"/>
      <w:bookmarkStart w:id="19436" w:name="_Toc209706837"/>
      <w:bookmarkEnd w:id="19435"/>
      <w:r>
        <w:t>9.3.3.</w:t>
      </w:r>
      <w:r w:rsidRPr="00210682">
        <w:rPr>
          <w:lang w:val="en-US" w:eastAsia="zh-CN"/>
        </w:rPr>
        <w:t>62</w:t>
      </w:r>
      <w:r w:rsidRPr="00210682">
        <w:tab/>
      </w:r>
      <w:r w:rsidRPr="00EC187C">
        <w:rPr>
          <w:lang w:eastAsia="fr-FR"/>
        </w:rPr>
        <w:t>Hashed UE Identity Index Value</w:t>
      </w:r>
      <w:bookmarkEnd w:id="19436"/>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9437" w:name="_CR9_3_3_63"/>
      <w:bookmarkStart w:id="19438" w:name="_Toc209706838"/>
      <w:bookmarkEnd w:id="19437"/>
      <w:r w:rsidRPr="00366D0D">
        <w:t>9.3.3.</w:t>
      </w:r>
      <w:r>
        <w:t>63</w:t>
      </w:r>
      <w:r w:rsidRPr="00366D0D">
        <w:tab/>
        <w:t>Paging Policy Differentiation</w:t>
      </w:r>
      <w:bookmarkEnd w:id="19438"/>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9439" w:name="_CR9_3_3_64"/>
      <w:bookmarkStart w:id="19440" w:name="_Toc209706839"/>
      <w:bookmarkEnd w:id="19439"/>
      <w:r w:rsidRPr="0090180A">
        <w:t>9.3.3.</w:t>
      </w:r>
      <w:r>
        <w:t>64</w:t>
      </w:r>
      <w:r w:rsidRPr="0090180A">
        <w:tab/>
        <w:t>NR Paging Long eDRX Information for RRC INACTIVE</w:t>
      </w:r>
      <w:bookmarkEnd w:id="19440"/>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9441" w:name="_CR9_3_3_65"/>
      <w:bookmarkStart w:id="19442" w:name="_Toc209706840"/>
      <w:bookmarkEnd w:id="19441"/>
      <w:r>
        <w:rPr>
          <w:lang w:eastAsia="ja-JP"/>
        </w:rPr>
        <w:t>9.3.3.65</w:t>
      </w:r>
      <w:r>
        <w:rPr>
          <w:lang w:eastAsia="ja-JP"/>
        </w:rPr>
        <w:tab/>
      </w:r>
      <w:r w:rsidR="00C27D81">
        <w:rPr>
          <w:lang w:eastAsia="ja-JP"/>
        </w:rPr>
        <w:t>CAG List for MDT</w:t>
      </w:r>
      <w:bookmarkEnd w:id="19442"/>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9443" w:name="_Toc209706841"/>
      <w:r w:rsidRPr="00FA22D3">
        <w:t>9.3.3.</w:t>
      </w:r>
      <w:r>
        <w:t>66</w:t>
      </w:r>
      <w:r w:rsidRPr="00FA22D3">
        <w:tab/>
      </w:r>
      <w:r w:rsidRPr="00C566C2">
        <w:rPr>
          <w:rFonts w:hint="eastAsia"/>
          <w:lang w:eastAsia="zh-CN"/>
        </w:rPr>
        <w:t>AUN3</w:t>
      </w:r>
      <w:r w:rsidRPr="00C566C2">
        <w:t xml:space="preserve"> Device Access Information</w:t>
      </w:r>
      <w:bookmarkEnd w:id="19443"/>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9444" w:name="_Toc162973902"/>
      <w:bookmarkStart w:id="19445" w:name="_Toc209706842"/>
      <w:bookmarkStart w:id="19446" w:name="_Hlk208151703"/>
      <w:r w:rsidRPr="0017325A">
        <w:t>9.3.3.</w:t>
      </w:r>
      <w:r>
        <w:rPr>
          <w:rFonts w:hint="eastAsia"/>
        </w:rPr>
        <w:t>67</w:t>
      </w:r>
      <w:r w:rsidRPr="0017325A">
        <w:tab/>
      </w:r>
      <w:r w:rsidRPr="002855EC">
        <w:t>Network Slice Area Scope of MDT</w:t>
      </w:r>
      <w:bookmarkEnd w:id="19444"/>
      <w:bookmarkEnd w:id="19445"/>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9447" w:name="_Toc209706843"/>
      <w:r>
        <w:t>9.3.3.</w:t>
      </w:r>
      <w:r>
        <w:rPr>
          <w:rFonts w:hint="eastAsia"/>
        </w:rPr>
        <w:t>68</w:t>
      </w:r>
      <w:r>
        <w:tab/>
        <w:t>Geographical</w:t>
      </w:r>
      <w:r>
        <w:rPr>
          <w:rFonts w:eastAsia="SimSun" w:hint="eastAsia"/>
          <w:lang w:val="en-US" w:eastAsia="zh-CN"/>
        </w:rPr>
        <w:t xml:space="preserve"> Area</w:t>
      </w:r>
      <w:bookmarkEnd w:id="19447"/>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9446"/>
    </w:tbl>
    <w:p w14:paraId="39BA0DB7" w14:textId="77777777" w:rsidR="00430859" w:rsidRDefault="00430859" w:rsidP="00DF0EB7"/>
    <w:p w14:paraId="62FEDCC2" w14:textId="21369FF9" w:rsidR="00423D22" w:rsidRDefault="00423D22" w:rsidP="00423D22">
      <w:pPr>
        <w:pStyle w:val="Heading4"/>
      </w:pPr>
      <w:bookmarkStart w:id="19448" w:name="_Toc209706844"/>
      <w:r>
        <w:t>9.3.3.</w:t>
      </w:r>
      <w:r>
        <w:rPr>
          <w:rFonts w:eastAsia="Malgun Gothic" w:hint="eastAsia"/>
        </w:rPr>
        <w:t>69</w:t>
      </w:r>
      <w:r>
        <w:tab/>
        <w:t>A-IoT Correlation Identifier</w:t>
      </w:r>
      <w:bookmarkEnd w:id="19448"/>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051CF627" w:rsidR="00096D71" w:rsidRDefault="00096D71" w:rsidP="00096D71">
            <w:pPr>
              <w:pStyle w:val="TAL"/>
              <w:rPr>
                <w:highlight w:val="yellow"/>
                <w:lang w:eastAsia="ja-JP"/>
              </w:rPr>
            </w:pPr>
            <w:ins w:id="19449" w:author="CR1321" w:date="2025-11-24T09:31:00Z">
              <w:r w:rsidRPr="000906E3">
                <w:rPr>
                  <w:rFonts w:cs="Arial"/>
                </w:rPr>
                <w:t>INTEGER (0..65535, ...)</w:t>
              </w:r>
            </w:ins>
            <w:del w:id="19450" w:author="CR1321" w:date="2025-11-24T09:31:00Z">
              <w:r w:rsidDel="004B6FA9">
                <w:rPr>
                  <w:rFonts w:cs="Arial"/>
                </w:rPr>
                <w:delText>OCTET STRING</w:delText>
              </w:r>
            </w:del>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9451" w:name="_Hlk208476302"/>
      <w:bookmarkStart w:id="19452" w:name="_Toc209706845"/>
      <w:r>
        <w:rPr>
          <w:rFonts w:eastAsia="Batang"/>
        </w:rPr>
        <w:t>9.3.3.</w:t>
      </w:r>
      <w:r>
        <w:rPr>
          <w:rFonts w:eastAsia="Batang" w:hint="eastAsia"/>
        </w:rPr>
        <w:t>70</w:t>
      </w:r>
      <w:r>
        <w:rPr>
          <w:rFonts w:eastAsia="Batang"/>
        </w:rPr>
        <w:tab/>
        <w:t>AIOTF Identifier</w:t>
      </w:r>
      <w:bookmarkEnd w:id="19451"/>
      <w:bookmarkEnd w:id="19452"/>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9453" w:name="_Hlk208476309"/>
      <w:bookmarkStart w:id="19454" w:name="_Toc209706846"/>
      <w:r>
        <w:t>9.3.3.</w:t>
      </w:r>
      <w:r>
        <w:rPr>
          <w:rFonts w:eastAsia="Malgun Gothic" w:hint="eastAsia"/>
        </w:rPr>
        <w:t>71</w:t>
      </w:r>
      <w:r>
        <w:tab/>
        <w:t>Requested Service Area Information</w:t>
      </w:r>
      <w:bookmarkEnd w:id="19453"/>
      <w:bookmarkEnd w:id="19454"/>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9455" w:name="_Hlk208476319"/>
      <w:bookmarkStart w:id="19456" w:name="_Toc209706847"/>
      <w:r>
        <w:lastRenderedPageBreak/>
        <w:t>9.3.3.</w:t>
      </w:r>
      <w:r>
        <w:rPr>
          <w:rFonts w:eastAsia="Malgun Gothic" w:hint="eastAsia"/>
        </w:rPr>
        <w:t>72</w:t>
      </w:r>
      <w:r>
        <w:tab/>
        <w:t xml:space="preserve">Inventory Assistance </w:t>
      </w:r>
      <w:bookmarkStart w:id="19457" w:name="_Hlk188689654"/>
      <w:r>
        <w:t>Information</w:t>
      </w:r>
      <w:bookmarkEnd w:id="19455"/>
      <w:bookmarkEnd w:id="19456"/>
      <w:bookmarkEnd w:id="19457"/>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ins w:id="19458" w:author="CR1321" w:date="2025-11-24T09:31:00Z"/>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ins w:id="19459" w:author="CR1321" w:date="2025-11-24T09:31:00Z">
              <w:r>
                <w:rPr>
                  <w:rFonts w:hint="eastAsia"/>
                  <w:lang w:eastAsia="zh-CN"/>
                </w:rPr>
                <w:t>T</w:t>
              </w:r>
              <w:r>
                <w:rPr>
                  <w:lang w:eastAsia="zh-CN"/>
                </w:rPr>
                <w:t>his IE indicates the time interval as defined in TS 23.369 [60].</w:t>
              </w:r>
            </w:ins>
          </w:p>
        </w:tc>
      </w:tr>
    </w:tbl>
    <w:p w14:paraId="465C83F4" w14:textId="77777777" w:rsidR="00423D22" w:rsidRDefault="00423D22" w:rsidP="00423D22"/>
    <w:p w14:paraId="663F151C" w14:textId="2029B0EC" w:rsidR="00423D22" w:rsidRDefault="00423D22" w:rsidP="00423D22">
      <w:pPr>
        <w:pStyle w:val="Heading4"/>
      </w:pPr>
      <w:bookmarkStart w:id="19460" w:name="_Hlk208476326"/>
      <w:bookmarkStart w:id="19461" w:name="_Toc209706848"/>
      <w:r>
        <w:t>9.3.3.</w:t>
      </w:r>
      <w:r>
        <w:rPr>
          <w:rFonts w:eastAsia="Malgun Gothic" w:hint="eastAsia"/>
        </w:rPr>
        <w:t>73</w:t>
      </w:r>
      <w:r>
        <w:tab/>
        <w:t xml:space="preserve">A-IoT Device Identification </w:t>
      </w:r>
      <w:r>
        <w:rPr>
          <w:rFonts w:hint="eastAsia"/>
          <w:lang w:eastAsia="zh-CN"/>
        </w:rPr>
        <w:t>Requested</w:t>
      </w:r>
      <w:bookmarkEnd w:id="19460"/>
      <w:bookmarkEnd w:id="19461"/>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7A74FE6F" w:rsidR="00423D22" w:rsidRDefault="00423D22" w:rsidP="00D6637F">
            <w:pPr>
              <w:pStyle w:val="TAL"/>
              <w:rPr>
                <w:lang w:eastAsia="zh-CN"/>
              </w:rPr>
            </w:pPr>
            <w:r>
              <w:rPr>
                <w:rFonts w:hint="eastAsia"/>
                <w:lang w:eastAsia="zh-CN"/>
              </w:rPr>
              <w:t>I</w:t>
            </w:r>
            <w:r>
              <w:rPr>
                <w:lang w:eastAsia="zh-CN"/>
              </w:rPr>
              <w:t xml:space="preserve">ncludes the </w:t>
            </w:r>
            <w:r>
              <w:t>AIoT device Identifier defined in TS 23.369 [</w:t>
            </w:r>
            <w:r>
              <w:rPr>
                <w:rFonts w:eastAsia="Malgun Gothic" w:hint="eastAsia"/>
              </w:rPr>
              <w:t>60</w:t>
            </w:r>
            <w:r>
              <w:t>].</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7551EB12" w:rsidR="00423D22" w:rsidRDefault="00423D22" w:rsidP="00D6637F">
            <w:pPr>
              <w:pStyle w:val="TAL"/>
              <w:rPr>
                <w:lang w:eastAsia="ja-JP"/>
              </w:rPr>
            </w:pPr>
            <w:r>
              <w:rPr>
                <w:rFonts w:hint="eastAsia"/>
                <w:lang w:eastAsia="zh-CN"/>
              </w:rPr>
              <w:t>I</w:t>
            </w:r>
            <w:r>
              <w:rPr>
                <w:lang w:eastAsia="zh-CN"/>
              </w:rPr>
              <w:t xml:space="preserve">ncludes the </w:t>
            </w:r>
            <w:r>
              <w:t>Filtering Information defined in TS 23.369 [</w:t>
            </w:r>
            <w:r>
              <w:rPr>
                <w:rFonts w:eastAsia="Malgun Gothic" w:hint="eastAsia"/>
              </w:rPr>
              <w:t>60</w:t>
            </w:r>
            <w:r>
              <w:t>].</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9462" w:name="_Hlk208476338"/>
      <w:bookmarkStart w:id="19463" w:name="_Toc209706849"/>
      <w:r>
        <w:rPr>
          <w:rFonts w:eastAsia="Batang"/>
        </w:rPr>
        <w:t>9.3.3.</w:t>
      </w:r>
      <w:r>
        <w:rPr>
          <w:rFonts w:eastAsia="Batang" w:hint="eastAsia"/>
        </w:rPr>
        <w:t>74</w:t>
      </w:r>
      <w:r>
        <w:rPr>
          <w:rFonts w:eastAsia="Batang"/>
        </w:rPr>
        <w:tab/>
        <w:t>RAN A-IoT Device NGAP ID</w:t>
      </w:r>
      <w:bookmarkEnd w:id="19462"/>
      <w:bookmarkEnd w:id="19463"/>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9464" w:name="_Hlk208476347"/>
      <w:bookmarkStart w:id="19465" w:name="_Toc209706850"/>
      <w:r>
        <w:t>9.3.3.</w:t>
      </w:r>
      <w:r>
        <w:rPr>
          <w:rFonts w:eastAsia="Malgun Gothic" w:hint="eastAsia"/>
        </w:rPr>
        <w:t>75</w:t>
      </w:r>
      <w:r>
        <w:tab/>
        <w:t>Command Assistance Information</w:t>
      </w:r>
      <w:bookmarkEnd w:id="19464"/>
      <w:bookmarkEnd w:id="19465"/>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9466" w:name="_Toc209706851"/>
      <w:r>
        <w:t>9.3.3.</w:t>
      </w:r>
      <w:r>
        <w:rPr>
          <w:rFonts w:eastAsia="Malgun Gothic" w:hint="eastAsia"/>
        </w:rPr>
        <w:t>76</w:t>
      </w:r>
      <w:r>
        <w:tab/>
        <w:t>AIOTF Name</w:t>
      </w:r>
      <w:bookmarkEnd w:id="19466"/>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lastRenderedPageBreak/>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9467" w:name="_Toc209706852"/>
      <w:r>
        <w:t>9.3.3.</w:t>
      </w:r>
      <w:r>
        <w:rPr>
          <w:lang w:val="en-US"/>
        </w:rPr>
        <w:t>77</w:t>
      </w:r>
      <w:r>
        <w:tab/>
      </w:r>
      <w:r>
        <w:rPr>
          <w:lang w:val="en-US"/>
        </w:rPr>
        <w:t xml:space="preserve">Further Extended </w:t>
      </w:r>
      <w:r>
        <w:t>UE Identity Index Value</w:t>
      </w:r>
      <w:bookmarkEnd w:id="19467"/>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5F461533" w14:textId="77777777" w:rsidR="009B75C3" w:rsidRPr="001D2E49" w:rsidRDefault="009B75C3" w:rsidP="009B75C3">
      <w:pPr>
        <w:pStyle w:val="Heading3"/>
      </w:pPr>
      <w:bookmarkStart w:id="19468" w:name="_CR9_3_4"/>
      <w:bookmarkStart w:id="19469" w:name="_Toc99123712"/>
      <w:bookmarkStart w:id="19470" w:name="_Toc99662518"/>
      <w:bookmarkStart w:id="19471" w:name="_Toc105152596"/>
      <w:bookmarkStart w:id="19472" w:name="_Toc105174402"/>
      <w:bookmarkStart w:id="19473" w:name="_Toc106109400"/>
      <w:bookmarkStart w:id="19474" w:name="_Toc107409858"/>
      <w:bookmarkStart w:id="19475" w:name="_Toc112757047"/>
      <w:bookmarkStart w:id="19476" w:name="_Toc209706853"/>
      <w:bookmarkEnd w:id="19468"/>
      <w:r w:rsidRPr="001D2E49">
        <w:t>9.3.4</w:t>
      </w:r>
      <w:r w:rsidRPr="001D2E49">
        <w:tab/>
        <w:t>SMF Related IEs</w:t>
      </w:r>
      <w:bookmarkEnd w:id="18928"/>
      <w:bookmarkEnd w:id="18929"/>
      <w:bookmarkEnd w:id="18930"/>
      <w:bookmarkEnd w:id="18931"/>
      <w:bookmarkEnd w:id="18932"/>
      <w:bookmarkEnd w:id="18933"/>
      <w:bookmarkEnd w:id="19269"/>
      <w:bookmarkEnd w:id="19270"/>
      <w:bookmarkEnd w:id="19271"/>
      <w:bookmarkEnd w:id="19309"/>
      <w:bookmarkEnd w:id="19310"/>
      <w:bookmarkEnd w:id="19338"/>
      <w:bookmarkEnd w:id="19348"/>
      <w:bookmarkEnd w:id="19349"/>
      <w:bookmarkEnd w:id="19350"/>
      <w:bookmarkEnd w:id="19351"/>
      <w:bookmarkEnd w:id="19469"/>
      <w:bookmarkEnd w:id="19470"/>
      <w:bookmarkEnd w:id="19471"/>
      <w:bookmarkEnd w:id="19472"/>
      <w:bookmarkEnd w:id="19473"/>
      <w:bookmarkEnd w:id="19474"/>
      <w:bookmarkEnd w:id="19475"/>
      <w:bookmarkEnd w:id="19476"/>
    </w:p>
    <w:p w14:paraId="1EA82C2E" w14:textId="77777777" w:rsidR="009B75C3" w:rsidRPr="001D2E49" w:rsidRDefault="009B75C3" w:rsidP="009B75C3">
      <w:pPr>
        <w:pStyle w:val="Heading4"/>
      </w:pPr>
      <w:bookmarkStart w:id="19477" w:name="_CR9_3_4_1"/>
      <w:bookmarkStart w:id="19478" w:name="_Toc20955328"/>
      <w:bookmarkStart w:id="19479" w:name="_Toc29503781"/>
      <w:bookmarkStart w:id="19480" w:name="_Toc29504365"/>
      <w:bookmarkStart w:id="19481" w:name="_Toc29504949"/>
      <w:bookmarkStart w:id="19482" w:name="_Toc36553402"/>
      <w:bookmarkStart w:id="19483" w:name="_Toc36555129"/>
      <w:bookmarkStart w:id="19484" w:name="_Toc45652525"/>
      <w:bookmarkStart w:id="19485" w:name="_Toc45658957"/>
      <w:bookmarkStart w:id="19486" w:name="_Toc45720777"/>
      <w:bookmarkStart w:id="19487" w:name="_Toc45798657"/>
      <w:bookmarkStart w:id="19488" w:name="_Toc45898046"/>
      <w:bookmarkStart w:id="19489" w:name="_Toc51746253"/>
      <w:bookmarkStart w:id="19490" w:name="_Toc64446518"/>
      <w:bookmarkStart w:id="19491" w:name="_Toc73982388"/>
      <w:bookmarkStart w:id="19492" w:name="_Toc88652478"/>
      <w:bookmarkStart w:id="19493" w:name="_Toc97891522"/>
      <w:bookmarkStart w:id="19494" w:name="_Toc99123713"/>
      <w:bookmarkStart w:id="19495" w:name="_Toc99662519"/>
      <w:bookmarkStart w:id="19496" w:name="_Toc105152597"/>
      <w:bookmarkStart w:id="19497" w:name="_Toc105174403"/>
      <w:bookmarkStart w:id="19498" w:name="_Toc106109401"/>
      <w:bookmarkStart w:id="19499" w:name="_Toc107409859"/>
      <w:bookmarkStart w:id="19500" w:name="_Toc112757048"/>
      <w:bookmarkStart w:id="19501" w:name="_Toc209706854"/>
      <w:bookmarkEnd w:id="19477"/>
      <w:r w:rsidRPr="001D2E49">
        <w:t>9.3.4.1</w:t>
      </w:r>
      <w:r w:rsidRPr="001D2E49">
        <w:tab/>
        <w:t>PDU Session Resource Setup Request Transfer</w:t>
      </w:r>
      <w:bookmarkEnd w:id="19478"/>
      <w:bookmarkEnd w:id="19479"/>
      <w:bookmarkEnd w:id="19480"/>
      <w:bookmarkEnd w:id="19481"/>
      <w:bookmarkEnd w:id="19482"/>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9502" w:name="_CR9_3_4_2"/>
      <w:bookmarkStart w:id="19503" w:name="_Toc20955329"/>
      <w:bookmarkStart w:id="19504" w:name="_Toc29503782"/>
      <w:bookmarkStart w:id="19505" w:name="_Toc29504366"/>
      <w:bookmarkStart w:id="19506" w:name="_Toc29504950"/>
      <w:bookmarkStart w:id="19507" w:name="_Toc36553403"/>
      <w:bookmarkStart w:id="19508" w:name="_Toc36555130"/>
      <w:bookmarkStart w:id="19509" w:name="_Toc45652526"/>
      <w:bookmarkStart w:id="19510" w:name="_Toc45658958"/>
      <w:bookmarkStart w:id="19511" w:name="_Toc45720778"/>
      <w:bookmarkStart w:id="19512" w:name="_Toc45798658"/>
      <w:bookmarkStart w:id="19513" w:name="_Toc45898047"/>
      <w:bookmarkStart w:id="19514" w:name="_Toc51746254"/>
      <w:bookmarkStart w:id="19515" w:name="_Toc64446519"/>
      <w:bookmarkStart w:id="19516" w:name="_Toc73982389"/>
      <w:bookmarkStart w:id="19517" w:name="_Toc88652479"/>
      <w:bookmarkStart w:id="19518" w:name="_Toc97891523"/>
      <w:bookmarkStart w:id="19519" w:name="_Toc99123714"/>
      <w:bookmarkStart w:id="19520" w:name="_Toc99662520"/>
      <w:bookmarkStart w:id="19521" w:name="_Toc105152598"/>
      <w:bookmarkStart w:id="19522" w:name="_Toc105174404"/>
      <w:bookmarkStart w:id="19523" w:name="_Toc106109402"/>
      <w:bookmarkStart w:id="19524" w:name="_Toc107409860"/>
      <w:bookmarkStart w:id="19525" w:name="_Toc112757049"/>
      <w:bookmarkStart w:id="19526" w:name="_Toc209706855"/>
      <w:bookmarkStart w:id="19527" w:name="_Hlk528859263"/>
      <w:bookmarkEnd w:id="19502"/>
      <w:r w:rsidRPr="001D2E49">
        <w:t>9.3.4.2</w:t>
      </w:r>
      <w:r w:rsidRPr="001D2E49">
        <w:tab/>
      </w:r>
      <w:bookmarkStart w:id="19528" w:name="_Hlk510526702"/>
      <w:r w:rsidRPr="001D2E49">
        <w:t>PDU Session Resource Setup Response Transfer</w:t>
      </w:r>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8"/>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9529" w:name="_CR9_3_4_3"/>
      <w:bookmarkStart w:id="19530" w:name="_Toc20955330"/>
      <w:bookmarkStart w:id="19531" w:name="_Toc29503783"/>
      <w:bookmarkStart w:id="19532" w:name="_Toc29504367"/>
      <w:bookmarkStart w:id="19533" w:name="_Toc29504951"/>
      <w:bookmarkStart w:id="19534" w:name="_Toc36553404"/>
      <w:bookmarkStart w:id="19535" w:name="_Toc36555131"/>
      <w:bookmarkStart w:id="19536" w:name="_Toc45652527"/>
      <w:bookmarkStart w:id="19537" w:name="_Toc45658959"/>
      <w:bookmarkStart w:id="19538" w:name="_Toc45720779"/>
      <w:bookmarkStart w:id="19539" w:name="_Toc45798659"/>
      <w:bookmarkStart w:id="19540" w:name="_Toc45898048"/>
      <w:bookmarkStart w:id="19541" w:name="_Toc51746255"/>
      <w:bookmarkStart w:id="19542" w:name="_Toc64446520"/>
      <w:bookmarkStart w:id="19543" w:name="_Toc73982390"/>
      <w:bookmarkStart w:id="19544" w:name="_Toc88652480"/>
      <w:bookmarkStart w:id="19545" w:name="_Toc97891524"/>
      <w:bookmarkStart w:id="19546" w:name="_Toc99123715"/>
      <w:bookmarkStart w:id="19547" w:name="_Toc99662521"/>
      <w:bookmarkStart w:id="19548" w:name="_Toc105152599"/>
      <w:bookmarkStart w:id="19549" w:name="_Toc105174405"/>
      <w:bookmarkStart w:id="19550" w:name="_Toc106109403"/>
      <w:bookmarkStart w:id="19551" w:name="_Toc107409861"/>
      <w:bookmarkStart w:id="19552" w:name="_Toc112757050"/>
      <w:bookmarkStart w:id="19553" w:name="_Toc209706856"/>
      <w:bookmarkEnd w:id="19527"/>
      <w:bookmarkEnd w:id="19529"/>
      <w:r w:rsidRPr="001D2E49">
        <w:t>9.3.4.3</w:t>
      </w:r>
      <w:r w:rsidRPr="001D2E49">
        <w:tab/>
        <w:t>PDU Session Resource Modify Request Transfer</w:t>
      </w:r>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lastRenderedPageBreak/>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9554" w:name="_CR9_3_4_4"/>
      <w:bookmarkStart w:id="19555" w:name="_Toc20955331"/>
      <w:bookmarkStart w:id="19556" w:name="_Toc29503784"/>
      <w:bookmarkStart w:id="19557" w:name="_Toc29504368"/>
      <w:bookmarkStart w:id="19558" w:name="_Toc29504952"/>
      <w:bookmarkStart w:id="19559" w:name="_Toc36553405"/>
      <w:bookmarkStart w:id="19560" w:name="_Toc36555132"/>
      <w:bookmarkStart w:id="19561" w:name="_Toc45652528"/>
      <w:bookmarkStart w:id="19562" w:name="_Toc45658960"/>
      <w:bookmarkStart w:id="19563" w:name="_Toc45720780"/>
      <w:bookmarkStart w:id="19564" w:name="_Toc45798660"/>
      <w:bookmarkStart w:id="19565" w:name="_Toc45898049"/>
      <w:bookmarkStart w:id="19566" w:name="_Toc51746256"/>
      <w:bookmarkStart w:id="19567" w:name="_Toc64446521"/>
      <w:bookmarkStart w:id="19568" w:name="_Toc73982391"/>
      <w:bookmarkStart w:id="19569" w:name="_Toc88652481"/>
      <w:bookmarkStart w:id="19570" w:name="_Toc97891525"/>
      <w:bookmarkStart w:id="19571" w:name="_Toc99123716"/>
      <w:bookmarkStart w:id="19572" w:name="_Toc99662522"/>
      <w:bookmarkStart w:id="19573" w:name="_Toc105152600"/>
      <w:bookmarkStart w:id="19574" w:name="_Toc105174406"/>
      <w:bookmarkStart w:id="19575" w:name="_Toc106109404"/>
      <w:bookmarkStart w:id="19576" w:name="_Toc107409862"/>
      <w:bookmarkStart w:id="19577" w:name="_Toc112757051"/>
      <w:bookmarkStart w:id="19578" w:name="_Toc209706857"/>
      <w:bookmarkEnd w:id="19554"/>
      <w:r w:rsidRPr="001D2E49">
        <w:rPr>
          <w:rFonts w:eastAsia="SimSun"/>
        </w:rPr>
        <w:t>9.3.4.4</w:t>
      </w:r>
      <w:r w:rsidRPr="001D2E49">
        <w:rPr>
          <w:rFonts w:eastAsia="SimSun"/>
        </w:rPr>
        <w:tab/>
        <w:t>PDU Session Resource Modify Response Transfer</w:t>
      </w:r>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bookmarkEnd w:id="19572"/>
      <w:bookmarkEnd w:id="19573"/>
      <w:bookmarkEnd w:id="19574"/>
      <w:bookmarkEnd w:id="19575"/>
      <w:bookmarkEnd w:id="19576"/>
      <w:bookmarkEnd w:id="19577"/>
      <w:bookmarkEnd w:id="19578"/>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lastRenderedPageBreak/>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9579" w:name="_CR9_3_4_5"/>
      <w:bookmarkStart w:id="19580" w:name="_Toc20955332"/>
      <w:bookmarkStart w:id="19581" w:name="_Toc29503785"/>
      <w:bookmarkStart w:id="19582" w:name="_Toc29504369"/>
      <w:bookmarkStart w:id="19583" w:name="_Toc29504953"/>
      <w:bookmarkStart w:id="19584" w:name="_Toc36553406"/>
      <w:bookmarkStart w:id="19585" w:name="_Toc36555133"/>
      <w:bookmarkStart w:id="19586" w:name="_Toc45652529"/>
      <w:bookmarkStart w:id="19587" w:name="_Toc45658961"/>
      <w:bookmarkStart w:id="19588" w:name="_Toc45720781"/>
      <w:bookmarkStart w:id="19589" w:name="_Toc45798661"/>
      <w:bookmarkStart w:id="19590" w:name="_Toc45898050"/>
      <w:bookmarkStart w:id="19591" w:name="_Toc51746257"/>
      <w:bookmarkStart w:id="19592" w:name="_Toc64446522"/>
      <w:bookmarkStart w:id="19593" w:name="_Toc73982392"/>
      <w:bookmarkStart w:id="19594" w:name="_Toc88652482"/>
      <w:bookmarkStart w:id="19595" w:name="_Toc97891526"/>
      <w:bookmarkStart w:id="19596" w:name="_Toc99123717"/>
      <w:bookmarkStart w:id="19597" w:name="_Toc99662523"/>
      <w:bookmarkStart w:id="19598" w:name="_Toc105152601"/>
      <w:bookmarkStart w:id="19599" w:name="_Toc105174407"/>
      <w:bookmarkStart w:id="19600" w:name="_Toc106109405"/>
      <w:bookmarkStart w:id="19601" w:name="_Toc107409863"/>
      <w:bookmarkStart w:id="19602" w:name="_Toc112757052"/>
      <w:bookmarkStart w:id="19603" w:name="_Toc209706858"/>
      <w:bookmarkEnd w:id="19579"/>
      <w:r w:rsidRPr="001D2E49">
        <w:t>9.3.4.5</w:t>
      </w:r>
      <w:r w:rsidRPr="001D2E49">
        <w:tab/>
        <w:t>PDU Session Resource Notify Transfer</w:t>
      </w:r>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ins w:id="19604" w:author="CR1369" w:date="2025-11-24T09:31:00Z"/>
                <w:lang w:val="en-US" w:eastAsia="ja-JP"/>
              </w:rPr>
            </w:pPr>
            <w:ins w:id="19605" w:author="CR1369" w:date="2025-11-24T09:31:00Z">
              <w:r>
                <w:rPr>
                  <w:lang w:val="en-US" w:eastAsia="ja-JP"/>
                </w:rPr>
                <w:t>Details in TS</w:t>
              </w:r>
            </w:ins>
          </w:p>
          <w:p w14:paraId="471B21AA" w14:textId="306C65CA" w:rsidR="009B75C3" w:rsidRPr="001D2E49" w:rsidRDefault="00876A9D" w:rsidP="00876A9D">
            <w:pPr>
              <w:pStyle w:val="TAL"/>
              <w:rPr>
                <w:lang w:eastAsia="ja-JP"/>
              </w:rPr>
            </w:pPr>
            <w:ins w:id="19606" w:author="CR1369" w:date="2025-11-24T09:31:00Z">
              <w:r>
                <w:rPr>
                  <w:lang w:val="en-US" w:eastAsia="ja-JP"/>
                </w:rPr>
                <w:t>23.501 [9].</w:t>
              </w:r>
            </w:ins>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9607" w:name="_CR9_3_4_6"/>
      <w:bookmarkStart w:id="19608" w:name="_Toc20955333"/>
      <w:bookmarkStart w:id="19609" w:name="_Toc29503786"/>
      <w:bookmarkStart w:id="19610" w:name="_Toc29504370"/>
      <w:bookmarkStart w:id="19611" w:name="_Toc29504954"/>
      <w:bookmarkStart w:id="19612" w:name="_Toc36553407"/>
      <w:bookmarkStart w:id="19613" w:name="_Toc36555134"/>
      <w:bookmarkStart w:id="19614" w:name="_Toc45652530"/>
      <w:bookmarkStart w:id="19615" w:name="_Toc45658962"/>
      <w:bookmarkStart w:id="19616" w:name="_Toc45720782"/>
      <w:bookmarkStart w:id="19617" w:name="_Toc45798662"/>
      <w:bookmarkStart w:id="19618" w:name="_Toc45898051"/>
      <w:bookmarkStart w:id="19619" w:name="_Toc51746258"/>
      <w:bookmarkStart w:id="19620" w:name="_Toc64446523"/>
      <w:bookmarkStart w:id="19621" w:name="_Toc73982393"/>
      <w:bookmarkStart w:id="19622" w:name="_Toc88652483"/>
      <w:bookmarkStart w:id="19623" w:name="_Toc97891527"/>
      <w:bookmarkStart w:id="19624" w:name="_Toc99123718"/>
      <w:bookmarkStart w:id="19625" w:name="_Toc99662524"/>
      <w:bookmarkStart w:id="19626" w:name="_Toc105152602"/>
      <w:bookmarkStart w:id="19627" w:name="_Toc105174408"/>
      <w:bookmarkStart w:id="19628" w:name="_Toc106109406"/>
      <w:bookmarkStart w:id="19629" w:name="_Toc107409864"/>
      <w:bookmarkStart w:id="19630" w:name="_Toc112757053"/>
      <w:bookmarkStart w:id="19631" w:name="_Toc209706859"/>
      <w:bookmarkEnd w:id="19607"/>
      <w:r w:rsidRPr="001D2E49">
        <w:rPr>
          <w:rFonts w:eastAsia="SimSun"/>
        </w:rPr>
        <w:t>9.3.4.6</w:t>
      </w:r>
      <w:r w:rsidRPr="001D2E49">
        <w:rPr>
          <w:rFonts w:eastAsia="SimSun"/>
        </w:rPr>
        <w:tab/>
        <w:t>PDU Session Resource Modify Indication Transfer</w:t>
      </w:r>
      <w:bookmarkEnd w:id="19608"/>
      <w:bookmarkEnd w:id="19609"/>
      <w:bookmarkEnd w:id="19610"/>
      <w:bookmarkEnd w:id="19611"/>
      <w:bookmarkEnd w:id="19612"/>
      <w:bookmarkEnd w:id="19613"/>
      <w:bookmarkEnd w:id="19614"/>
      <w:bookmarkEnd w:id="19615"/>
      <w:bookmarkEnd w:id="19616"/>
      <w:bookmarkEnd w:id="19617"/>
      <w:bookmarkEnd w:id="19618"/>
      <w:bookmarkEnd w:id="19619"/>
      <w:bookmarkEnd w:id="19620"/>
      <w:bookmarkEnd w:id="19621"/>
      <w:bookmarkEnd w:id="19622"/>
      <w:bookmarkEnd w:id="19623"/>
      <w:bookmarkEnd w:id="19624"/>
      <w:bookmarkEnd w:id="19625"/>
      <w:bookmarkEnd w:id="19626"/>
      <w:bookmarkEnd w:id="19627"/>
      <w:bookmarkEnd w:id="19628"/>
      <w:bookmarkEnd w:id="19629"/>
      <w:bookmarkEnd w:id="19630"/>
      <w:bookmarkEnd w:id="1963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632" w:name="_CR9_3_4_7"/>
      <w:bookmarkStart w:id="19633" w:name="_Toc20955334"/>
      <w:bookmarkStart w:id="19634" w:name="_Toc29503787"/>
      <w:bookmarkStart w:id="19635" w:name="_Toc29504371"/>
      <w:bookmarkStart w:id="19636" w:name="_Toc29504955"/>
      <w:bookmarkStart w:id="19637" w:name="_Toc36553408"/>
      <w:bookmarkStart w:id="19638" w:name="_Toc36555135"/>
      <w:bookmarkStart w:id="19639" w:name="_Toc45652531"/>
      <w:bookmarkStart w:id="19640" w:name="_Toc45658963"/>
      <w:bookmarkStart w:id="19641" w:name="_Toc45720783"/>
      <w:bookmarkStart w:id="19642" w:name="_Toc45798663"/>
      <w:bookmarkStart w:id="19643" w:name="_Toc45898052"/>
      <w:bookmarkStart w:id="19644" w:name="_Toc51746259"/>
      <w:bookmarkStart w:id="19645" w:name="_Toc64446524"/>
      <w:bookmarkStart w:id="19646" w:name="_Toc73982394"/>
      <w:bookmarkStart w:id="19647" w:name="_Toc88652484"/>
      <w:bookmarkStart w:id="19648" w:name="_Toc97891528"/>
      <w:bookmarkStart w:id="19649" w:name="_Toc99123719"/>
      <w:bookmarkStart w:id="19650" w:name="_Toc99662525"/>
      <w:bookmarkStart w:id="19651" w:name="_Toc105152603"/>
      <w:bookmarkStart w:id="19652" w:name="_Toc105174409"/>
      <w:bookmarkStart w:id="19653" w:name="_Toc106109407"/>
      <w:bookmarkStart w:id="19654" w:name="_Toc107409865"/>
      <w:bookmarkStart w:id="19655" w:name="_Toc112757054"/>
      <w:bookmarkStart w:id="19656" w:name="_Toc209706860"/>
      <w:bookmarkEnd w:id="19632"/>
      <w:r w:rsidRPr="001D2E49">
        <w:rPr>
          <w:rFonts w:eastAsia="SimSun"/>
        </w:rPr>
        <w:t>9.3.4.7</w:t>
      </w:r>
      <w:r w:rsidRPr="001D2E49">
        <w:rPr>
          <w:rFonts w:eastAsia="SimSun"/>
        </w:rPr>
        <w:tab/>
        <w:t>PDU Session Resource Modify Confirm Transfer</w:t>
      </w:r>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657" w:name="_CR9_3_4_8"/>
      <w:bookmarkStart w:id="19658" w:name="_Toc20955335"/>
      <w:bookmarkStart w:id="19659" w:name="_Toc29503788"/>
      <w:bookmarkStart w:id="19660" w:name="_Toc29504372"/>
      <w:bookmarkStart w:id="19661" w:name="_Toc29504956"/>
      <w:bookmarkStart w:id="19662" w:name="_Toc36553409"/>
      <w:bookmarkStart w:id="19663" w:name="_Toc36555136"/>
      <w:bookmarkStart w:id="19664" w:name="_Toc45652532"/>
      <w:bookmarkStart w:id="19665" w:name="_Toc45658964"/>
      <w:bookmarkStart w:id="19666" w:name="_Toc45720784"/>
      <w:bookmarkStart w:id="19667" w:name="_Toc45798664"/>
      <w:bookmarkStart w:id="19668" w:name="_Toc45898053"/>
      <w:bookmarkStart w:id="19669" w:name="_Toc51746260"/>
      <w:bookmarkStart w:id="19670" w:name="_Toc64446525"/>
      <w:bookmarkStart w:id="19671" w:name="_Toc73982395"/>
      <w:bookmarkStart w:id="19672" w:name="_Toc88652485"/>
      <w:bookmarkStart w:id="19673" w:name="_Toc97891529"/>
      <w:bookmarkStart w:id="19674" w:name="_Toc99123720"/>
      <w:bookmarkStart w:id="19675" w:name="_Toc99662526"/>
      <w:bookmarkStart w:id="19676" w:name="_Toc105152604"/>
      <w:bookmarkStart w:id="19677" w:name="_Toc105174410"/>
      <w:bookmarkStart w:id="19678" w:name="_Toc106109408"/>
      <w:bookmarkStart w:id="19679" w:name="_Toc107409866"/>
      <w:bookmarkStart w:id="19680" w:name="_Toc112757055"/>
      <w:bookmarkStart w:id="19681" w:name="_Toc209706861"/>
      <w:bookmarkEnd w:id="19657"/>
      <w:r w:rsidRPr="001D2E49">
        <w:t>9.3.4.8</w:t>
      </w:r>
      <w:r w:rsidRPr="001D2E49">
        <w:tab/>
        <w:t>Path Switch Request Transfer</w:t>
      </w:r>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bookmarkEnd w:id="19676"/>
      <w:bookmarkEnd w:id="19677"/>
      <w:bookmarkEnd w:id="19678"/>
      <w:bookmarkEnd w:id="19679"/>
      <w:bookmarkEnd w:id="19680"/>
      <w:bookmarkEnd w:id="1968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682" w:name="_CR9_3_4_9"/>
      <w:bookmarkStart w:id="19683" w:name="_Toc20955336"/>
      <w:bookmarkStart w:id="19684" w:name="_Toc29503789"/>
      <w:bookmarkStart w:id="19685" w:name="_Toc29504373"/>
      <w:bookmarkStart w:id="19686" w:name="_Toc29504957"/>
      <w:bookmarkStart w:id="19687" w:name="_Toc36553410"/>
      <w:bookmarkStart w:id="19688" w:name="_Toc36555137"/>
      <w:bookmarkStart w:id="19689" w:name="_Toc45652533"/>
      <w:bookmarkStart w:id="19690" w:name="_Toc45658965"/>
      <w:bookmarkStart w:id="19691" w:name="_Toc45720785"/>
      <w:bookmarkStart w:id="19692" w:name="_Toc45798665"/>
      <w:bookmarkStart w:id="19693" w:name="_Toc45898054"/>
      <w:bookmarkStart w:id="19694" w:name="_Toc51746261"/>
      <w:bookmarkStart w:id="19695" w:name="_Toc64446526"/>
      <w:bookmarkStart w:id="19696" w:name="_Toc73982396"/>
      <w:bookmarkStart w:id="19697" w:name="_Toc88652486"/>
      <w:bookmarkStart w:id="19698" w:name="_Toc97891530"/>
      <w:bookmarkStart w:id="19699" w:name="_Toc99123721"/>
      <w:bookmarkStart w:id="19700" w:name="_Toc99662527"/>
      <w:bookmarkStart w:id="19701" w:name="_Toc105152605"/>
      <w:bookmarkStart w:id="19702" w:name="_Toc105174411"/>
      <w:bookmarkStart w:id="19703" w:name="_Toc106109409"/>
      <w:bookmarkStart w:id="19704" w:name="_Toc107409867"/>
      <w:bookmarkStart w:id="19705" w:name="_Toc112757056"/>
      <w:bookmarkStart w:id="19706" w:name="_Toc209706862"/>
      <w:bookmarkEnd w:id="19682"/>
      <w:r w:rsidRPr="001D2E49">
        <w:t>9.3.4.9</w:t>
      </w:r>
      <w:r w:rsidRPr="001D2E49">
        <w:tab/>
        <w:t>Path Switch Request Acknowledge Transfer</w:t>
      </w:r>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bookmarkEnd w:id="19704"/>
      <w:bookmarkEnd w:id="19705"/>
      <w:bookmarkEnd w:id="1970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707" w:name="_Toc20955337"/>
            <w:bookmarkStart w:id="19708" w:name="_Toc29503790"/>
            <w:bookmarkStart w:id="19709" w:name="_Toc29504374"/>
            <w:bookmarkStart w:id="19710" w:name="_Toc29504958"/>
            <w:bookmarkStart w:id="19711" w:name="_Toc36553411"/>
            <w:bookmarkStart w:id="19712" w:name="_Toc36555138"/>
            <w:bookmarkStart w:id="19713" w:name="_Toc45652534"/>
            <w:bookmarkStart w:id="19714" w:name="_Toc45658966"/>
            <w:bookmarkStart w:id="19715" w:name="_Toc45720786"/>
            <w:bookmarkStart w:id="19716" w:name="_Toc45798666"/>
            <w:bookmarkStart w:id="19717" w:name="_Toc45898055"/>
            <w:bookmarkStart w:id="1971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719" w:name="_CR9_3_4_10"/>
      <w:bookmarkStart w:id="19720" w:name="_Toc64446527"/>
      <w:bookmarkStart w:id="19721" w:name="_Toc73982397"/>
      <w:bookmarkStart w:id="19722" w:name="_Toc88652487"/>
      <w:bookmarkStart w:id="19723" w:name="_Toc97891531"/>
      <w:bookmarkStart w:id="19724" w:name="_Toc99123722"/>
      <w:bookmarkStart w:id="19725" w:name="_Toc99662528"/>
      <w:bookmarkStart w:id="19726" w:name="_Toc105152606"/>
      <w:bookmarkStart w:id="19727" w:name="_Toc105174412"/>
      <w:bookmarkStart w:id="19728" w:name="_Toc106109410"/>
      <w:bookmarkStart w:id="19729" w:name="_Toc107409868"/>
      <w:bookmarkStart w:id="19730" w:name="_Toc112757057"/>
      <w:bookmarkStart w:id="19731" w:name="_Toc209706863"/>
      <w:bookmarkEnd w:id="19719"/>
      <w:r w:rsidRPr="001D2E49">
        <w:t>9.3.4.10</w:t>
      </w:r>
      <w:r w:rsidRPr="001D2E49">
        <w:tab/>
        <w:t>Handover Command Transfer</w:t>
      </w:r>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20"/>
      <w:bookmarkEnd w:id="19721"/>
      <w:bookmarkEnd w:id="19722"/>
      <w:bookmarkEnd w:id="19723"/>
      <w:bookmarkEnd w:id="19724"/>
      <w:bookmarkEnd w:id="19725"/>
      <w:bookmarkEnd w:id="19726"/>
      <w:bookmarkEnd w:id="19727"/>
      <w:bookmarkEnd w:id="19728"/>
      <w:bookmarkEnd w:id="19729"/>
      <w:bookmarkEnd w:id="19730"/>
      <w:bookmarkEnd w:id="1973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732" w:name="_CR9_3_4_11"/>
      <w:bookmarkStart w:id="19733" w:name="_Toc20955338"/>
      <w:bookmarkStart w:id="19734" w:name="_Toc29503791"/>
      <w:bookmarkStart w:id="19735" w:name="_Toc29504375"/>
      <w:bookmarkStart w:id="19736" w:name="_Toc29504959"/>
      <w:bookmarkStart w:id="19737" w:name="_Toc36553412"/>
      <w:bookmarkStart w:id="19738" w:name="_Toc36555139"/>
      <w:bookmarkStart w:id="19739" w:name="_Toc45652535"/>
      <w:bookmarkStart w:id="19740" w:name="_Toc45658967"/>
      <w:bookmarkStart w:id="19741" w:name="_Toc45720787"/>
      <w:bookmarkStart w:id="19742" w:name="_Toc45798667"/>
      <w:bookmarkStart w:id="19743" w:name="_Toc45898056"/>
      <w:bookmarkStart w:id="19744" w:name="_Toc51746263"/>
      <w:bookmarkStart w:id="19745" w:name="_Toc64446528"/>
      <w:bookmarkStart w:id="19746" w:name="_Toc73982398"/>
      <w:bookmarkStart w:id="19747" w:name="_Toc88652488"/>
      <w:bookmarkStart w:id="19748" w:name="_Toc97891532"/>
      <w:bookmarkStart w:id="19749" w:name="_Toc99123723"/>
      <w:bookmarkStart w:id="19750" w:name="_Toc99662529"/>
      <w:bookmarkStart w:id="19751" w:name="_Toc105152607"/>
      <w:bookmarkStart w:id="19752" w:name="_Toc105174413"/>
      <w:bookmarkStart w:id="19753" w:name="_Toc106109411"/>
      <w:bookmarkStart w:id="19754" w:name="_Toc107409869"/>
      <w:bookmarkStart w:id="19755" w:name="_Toc112757058"/>
      <w:bookmarkStart w:id="19756" w:name="_Toc209706864"/>
      <w:bookmarkEnd w:id="19732"/>
      <w:r w:rsidRPr="001D2E49">
        <w:lastRenderedPageBreak/>
        <w:t>9.3.4.11</w:t>
      </w:r>
      <w:r w:rsidRPr="001D2E49">
        <w:tab/>
        <w:t>Handover Request Acknowledge Transfer</w:t>
      </w:r>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bookmarkEnd w:id="19753"/>
      <w:bookmarkEnd w:id="19754"/>
      <w:bookmarkEnd w:id="19755"/>
      <w:bookmarkEnd w:id="1975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757" w:name="_CR9_3_4_12"/>
      <w:bookmarkStart w:id="19758" w:name="_Toc20955339"/>
      <w:bookmarkStart w:id="19759" w:name="_Toc29503792"/>
      <w:bookmarkStart w:id="19760" w:name="_Toc29504376"/>
      <w:bookmarkStart w:id="19761" w:name="_Toc29504960"/>
      <w:bookmarkStart w:id="19762" w:name="_Toc36553413"/>
      <w:bookmarkStart w:id="19763" w:name="_Toc36555140"/>
      <w:bookmarkStart w:id="19764" w:name="_Toc45652536"/>
      <w:bookmarkStart w:id="19765" w:name="_Toc45658968"/>
      <w:bookmarkStart w:id="19766" w:name="_Toc45720788"/>
      <w:bookmarkStart w:id="19767" w:name="_Toc45798668"/>
      <w:bookmarkStart w:id="19768" w:name="_Toc45898057"/>
      <w:bookmarkStart w:id="19769" w:name="_Toc51746264"/>
      <w:bookmarkStart w:id="19770" w:name="_Toc64446529"/>
      <w:bookmarkStart w:id="19771" w:name="_Toc73982399"/>
      <w:bookmarkStart w:id="19772" w:name="_Toc88652489"/>
      <w:bookmarkStart w:id="19773" w:name="_Toc97891533"/>
      <w:bookmarkStart w:id="19774" w:name="_Toc99123724"/>
      <w:bookmarkStart w:id="19775" w:name="_Toc99662530"/>
      <w:bookmarkStart w:id="19776" w:name="_Toc105152608"/>
      <w:bookmarkStart w:id="19777" w:name="_Toc105174414"/>
      <w:bookmarkStart w:id="19778" w:name="_Toc106109412"/>
      <w:bookmarkStart w:id="19779" w:name="_Toc107409870"/>
      <w:bookmarkStart w:id="19780" w:name="_Toc112757059"/>
      <w:bookmarkStart w:id="19781" w:name="_Toc209706865"/>
      <w:bookmarkEnd w:id="19757"/>
      <w:r w:rsidRPr="001D2E49">
        <w:t>9.3.4.12</w:t>
      </w:r>
      <w:r w:rsidRPr="001D2E49">
        <w:tab/>
        <w:t>PDU Session Resource Release Command Transfer</w:t>
      </w:r>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782" w:name="_CR9_3_4_13"/>
      <w:bookmarkStart w:id="19783" w:name="_Toc20955340"/>
      <w:bookmarkStart w:id="19784" w:name="_Toc29503793"/>
      <w:bookmarkStart w:id="19785" w:name="_Toc29504377"/>
      <w:bookmarkStart w:id="19786" w:name="_Toc29504961"/>
      <w:bookmarkStart w:id="19787" w:name="_Toc36553414"/>
      <w:bookmarkStart w:id="19788" w:name="_Toc36555141"/>
      <w:bookmarkStart w:id="19789" w:name="_Toc45652537"/>
      <w:bookmarkStart w:id="19790" w:name="_Toc45658969"/>
      <w:bookmarkStart w:id="19791" w:name="_Toc45720789"/>
      <w:bookmarkStart w:id="19792" w:name="_Toc45798669"/>
      <w:bookmarkStart w:id="19793" w:name="_Toc45898058"/>
      <w:bookmarkStart w:id="19794" w:name="_Toc51746265"/>
      <w:bookmarkStart w:id="19795" w:name="_Toc64446530"/>
      <w:bookmarkStart w:id="19796" w:name="_Toc73982400"/>
      <w:bookmarkStart w:id="19797" w:name="_Toc88652490"/>
      <w:bookmarkStart w:id="19798" w:name="_Toc97891534"/>
      <w:bookmarkStart w:id="19799" w:name="_Toc99123725"/>
      <w:bookmarkStart w:id="19800" w:name="_Toc99662531"/>
      <w:bookmarkStart w:id="19801" w:name="_Toc105152609"/>
      <w:bookmarkStart w:id="19802" w:name="_Toc105174415"/>
      <w:bookmarkStart w:id="19803" w:name="_Toc106109413"/>
      <w:bookmarkStart w:id="19804" w:name="_Toc107409871"/>
      <w:bookmarkStart w:id="19805" w:name="_Toc112757060"/>
      <w:bookmarkStart w:id="19806" w:name="_Toc209706866"/>
      <w:bookmarkEnd w:id="19782"/>
      <w:r w:rsidRPr="001D2E49">
        <w:t>9.3.4.13</w:t>
      </w:r>
      <w:r w:rsidRPr="001D2E49">
        <w:tab/>
        <w:t>PDU Session Resource Notify Released Transfer</w:t>
      </w:r>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bookmarkEnd w:id="19802"/>
      <w:bookmarkEnd w:id="19803"/>
      <w:bookmarkEnd w:id="19804"/>
      <w:bookmarkEnd w:id="19805"/>
      <w:bookmarkEnd w:id="1980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807" w:name="_CR9_3_4_14"/>
      <w:bookmarkStart w:id="19808" w:name="_Toc20955341"/>
      <w:bookmarkStart w:id="19809" w:name="_Toc29503794"/>
      <w:bookmarkStart w:id="19810" w:name="_Toc29504378"/>
      <w:bookmarkStart w:id="19811" w:name="_Toc29504962"/>
      <w:bookmarkStart w:id="19812" w:name="_Toc36553415"/>
      <w:bookmarkStart w:id="19813" w:name="_Toc36555142"/>
      <w:bookmarkStart w:id="19814" w:name="_Toc45652538"/>
      <w:bookmarkStart w:id="19815" w:name="_Toc45658970"/>
      <w:bookmarkStart w:id="19816" w:name="_Toc45720790"/>
      <w:bookmarkStart w:id="19817" w:name="_Toc45798670"/>
      <w:bookmarkStart w:id="19818" w:name="_Toc45898059"/>
      <w:bookmarkStart w:id="19819" w:name="_Toc51746266"/>
      <w:bookmarkStart w:id="19820" w:name="_Toc64446531"/>
      <w:bookmarkStart w:id="19821" w:name="_Toc73982401"/>
      <w:bookmarkStart w:id="19822" w:name="_Toc88652491"/>
      <w:bookmarkStart w:id="19823" w:name="_Toc97891535"/>
      <w:bookmarkStart w:id="19824" w:name="_Toc99123726"/>
      <w:bookmarkStart w:id="19825" w:name="_Toc99662532"/>
      <w:bookmarkStart w:id="19826" w:name="_Toc105152610"/>
      <w:bookmarkStart w:id="19827" w:name="_Toc105174416"/>
      <w:bookmarkStart w:id="19828" w:name="_Toc106109414"/>
      <w:bookmarkStart w:id="19829" w:name="_Toc107409872"/>
      <w:bookmarkStart w:id="19830" w:name="_Toc112757061"/>
      <w:bookmarkStart w:id="19831" w:name="_Toc209706867"/>
      <w:bookmarkEnd w:id="19807"/>
      <w:r w:rsidRPr="001D2E49">
        <w:t>9.3.4.14</w:t>
      </w:r>
      <w:r w:rsidRPr="001D2E49">
        <w:tab/>
        <w:t>Handover Required Transfer</w:t>
      </w:r>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832" w:name="_CR9_3_4_15"/>
      <w:bookmarkStart w:id="19833" w:name="_Toc20955342"/>
      <w:bookmarkStart w:id="19834" w:name="_Toc29503795"/>
      <w:bookmarkStart w:id="19835" w:name="_Toc29504379"/>
      <w:bookmarkStart w:id="19836" w:name="_Toc29504963"/>
      <w:bookmarkStart w:id="19837" w:name="_Toc36553416"/>
      <w:bookmarkStart w:id="19838" w:name="_Toc36555143"/>
      <w:bookmarkStart w:id="19839" w:name="_Toc45652539"/>
      <w:bookmarkStart w:id="19840" w:name="_Toc45658971"/>
      <w:bookmarkStart w:id="19841" w:name="_Toc45720791"/>
      <w:bookmarkStart w:id="19842" w:name="_Toc45798671"/>
      <w:bookmarkStart w:id="19843" w:name="_Toc45898060"/>
      <w:bookmarkStart w:id="19844" w:name="_Toc51746267"/>
      <w:bookmarkStart w:id="19845" w:name="_Toc64446532"/>
      <w:bookmarkStart w:id="19846" w:name="_Toc73982402"/>
      <w:bookmarkStart w:id="19847" w:name="_Toc88652492"/>
      <w:bookmarkStart w:id="19848" w:name="_Toc97891536"/>
      <w:bookmarkStart w:id="19849" w:name="_Toc99123727"/>
      <w:bookmarkStart w:id="19850" w:name="_Toc99662533"/>
      <w:bookmarkStart w:id="19851" w:name="_Toc105152611"/>
      <w:bookmarkStart w:id="19852" w:name="_Toc105174417"/>
      <w:bookmarkStart w:id="19853" w:name="_Toc106109415"/>
      <w:bookmarkStart w:id="19854" w:name="_Toc107409873"/>
      <w:bookmarkStart w:id="19855" w:name="_Toc112757062"/>
      <w:bookmarkStart w:id="19856" w:name="_Toc209706868"/>
      <w:bookmarkEnd w:id="19832"/>
      <w:r w:rsidRPr="001D2E49">
        <w:t>9.3.4.15</w:t>
      </w:r>
      <w:r w:rsidRPr="001D2E49">
        <w:tab/>
        <w:t>Path Switch Request Setup Failed Transfer</w:t>
      </w:r>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bookmarkEnd w:id="19853"/>
      <w:bookmarkEnd w:id="19854"/>
      <w:bookmarkEnd w:id="19855"/>
      <w:bookmarkEnd w:id="1985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857" w:name="_CR9_3_4_16"/>
      <w:bookmarkStart w:id="19858" w:name="_Toc20955343"/>
      <w:bookmarkStart w:id="19859" w:name="_Toc29503796"/>
      <w:bookmarkStart w:id="19860" w:name="_Toc29504380"/>
      <w:bookmarkStart w:id="19861" w:name="_Toc29504964"/>
      <w:bookmarkStart w:id="19862" w:name="_Toc36553417"/>
      <w:bookmarkStart w:id="19863" w:name="_Toc36555144"/>
      <w:bookmarkStart w:id="19864" w:name="_Toc45652540"/>
      <w:bookmarkStart w:id="19865" w:name="_Toc45658972"/>
      <w:bookmarkStart w:id="19866" w:name="_Toc45720792"/>
      <w:bookmarkStart w:id="19867" w:name="_Toc45798672"/>
      <w:bookmarkStart w:id="19868" w:name="_Toc45898061"/>
      <w:bookmarkStart w:id="19869" w:name="_Toc51746268"/>
      <w:bookmarkStart w:id="19870" w:name="_Toc64446533"/>
      <w:bookmarkStart w:id="19871" w:name="_Toc73982403"/>
      <w:bookmarkStart w:id="19872" w:name="_Toc88652493"/>
      <w:bookmarkStart w:id="19873" w:name="_Toc97891537"/>
      <w:bookmarkStart w:id="19874" w:name="_Toc99123728"/>
      <w:bookmarkStart w:id="19875" w:name="_Toc99662534"/>
      <w:bookmarkStart w:id="19876" w:name="_Toc105152612"/>
      <w:bookmarkStart w:id="19877" w:name="_Toc105174418"/>
      <w:bookmarkStart w:id="19878" w:name="_Toc106109416"/>
      <w:bookmarkStart w:id="19879" w:name="_Toc107409874"/>
      <w:bookmarkStart w:id="19880" w:name="_Toc112757063"/>
      <w:bookmarkStart w:id="19881" w:name="_Toc209706869"/>
      <w:bookmarkEnd w:id="19857"/>
      <w:r w:rsidRPr="001D2E49">
        <w:t>9.3.4.16</w:t>
      </w:r>
      <w:r w:rsidRPr="001D2E49">
        <w:tab/>
        <w:t>PDU Session Resource Setup Unsuccessful Transfer</w:t>
      </w:r>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882" w:name="_CR9_3_4_17"/>
      <w:bookmarkStart w:id="19883" w:name="_Toc20955344"/>
      <w:bookmarkStart w:id="19884" w:name="_Toc29503797"/>
      <w:bookmarkStart w:id="19885" w:name="_Toc29504381"/>
      <w:bookmarkStart w:id="19886" w:name="_Toc29504965"/>
      <w:bookmarkStart w:id="19887" w:name="_Toc36553418"/>
      <w:bookmarkStart w:id="19888" w:name="_Toc36555145"/>
      <w:bookmarkStart w:id="19889" w:name="_Toc45652541"/>
      <w:bookmarkStart w:id="19890" w:name="_Toc45658973"/>
      <w:bookmarkStart w:id="19891" w:name="_Toc45720793"/>
      <w:bookmarkStart w:id="19892" w:name="_Toc45798673"/>
      <w:bookmarkStart w:id="19893" w:name="_Toc45898062"/>
      <w:bookmarkStart w:id="19894" w:name="_Toc51746269"/>
      <w:bookmarkStart w:id="19895" w:name="_Toc64446534"/>
      <w:bookmarkStart w:id="19896" w:name="_Toc73982404"/>
      <w:bookmarkStart w:id="19897" w:name="_Toc88652494"/>
      <w:bookmarkStart w:id="19898" w:name="_Toc97891538"/>
      <w:bookmarkStart w:id="19899" w:name="_Toc99123729"/>
      <w:bookmarkStart w:id="19900" w:name="_Toc99662535"/>
      <w:bookmarkStart w:id="19901" w:name="_Toc105152613"/>
      <w:bookmarkStart w:id="19902" w:name="_Toc105174419"/>
      <w:bookmarkStart w:id="19903" w:name="_Toc106109417"/>
      <w:bookmarkStart w:id="19904" w:name="_Toc107409875"/>
      <w:bookmarkStart w:id="19905" w:name="_Toc112757064"/>
      <w:bookmarkStart w:id="19906" w:name="_Toc209706870"/>
      <w:bookmarkEnd w:id="19882"/>
      <w:r w:rsidRPr="001D2E49">
        <w:t>9.3.4.17</w:t>
      </w:r>
      <w:r w:rsidRPr="001D2E49">
        <w:tab/>
        <w:t>PDU Session Resource Modify Unsuccessful Transfer</w:t>
      </w:r>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907" w:name="_CR9_3_4_18"/>
      <w:bookmarkStart w:id="19908" w:name="_Toc20955345"/>
      <w:bookmarkStart w:id="19909" w:name="_Toc29503798"/>
      <w:bookmarkStart w:id="19910" w:name="_Toc29504382"/>
      <w:bookmarkStart w:id="19911" w:name="_Toc29504966"/>
      <w:bookmarkStart w:id="19912" w:name="_Toc36553419"/>
      <w:bookmarkStart w:id="19913" w:name="_Toc36555146"/>
      <w:bookmarkStart w:id="19914" w:name="_Toc45652542"/>
      <w:bookmarkStart w:id="19915" w:name="_Toc45658974"/>
      <w:bookmarkStart w:id="19916" w:name="_Toc45720794"/>
      <w:bookmarkStart w:id="19917" w:name="_Toc45798674"/>
      <w:bookmarkStart w:id="19918" w:name="_Toc45898063"/>
      <w:bookmarkStart w:id="19919" w:name="_Toc51746270"/>
      <w:bookmarkStart w:id="19920" w:name="_Toc64446535"/>
      <w:bookmarkStart w:id="19921" w:name="_Toc73982405"/>
      <w:bookmarkStart w:id="19922" w:name="_Toc88652495"/>
      <w:bookmarkStart w:id="19923" w:name="_Toc97891539"/>
      <w:bookmarkStart w:id="19924" w:name="_Toc99123730"/>
      <w:bookmarkStart w:id="19925" w:name="_Toc99662536"/>
      <w:bookmarkStart w:id="19926" w:name="_Toc105152614"/>
      <w:bookmarkStart w:id="19927" w:name="_Toc105174420"/>
      <w:bookmarkStart w:id="19928" w:name="_Toc106109418"/>
      <w:bookmarkStart w:id="19929" w:name="_Toc107409876"/>
      <w:bookmarkStart w:id="19930" w:name="_Toc112757065"/>
      <w:bookmarkStart w:id="19931" w:name="_Toc209706871"/>
      <w:bookmarkEnd w:id="19907"/>
      <w:r w:rsidRPr="001D2E49">
        <w:t>9.3.4.18</w:t>
      </w:r>
      <w:r w:rsidRPr="001D2E49">
        <w:tab/>
        <w:t>Handover Preparation Unsuccessful Transfer</w:t>
      </w:r>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932" w:name="_CR9_3_4_19"/>
      <w:bookmarkStart w:id="19933" w:name="_Toc20955346"/>
      <w:bookmarkStart w:id="19934" w:name="_Toc29503799"/>
      <w:bookmarkStart w:id="19935" w:name="_Toc29504383"/>
      <w:bookmarkStart w:id="19936" w:name="_Toc29504967"/>
      <w:bookmarkStart w:id="19937" w:name="_Toc36553420"/>
      <w:bookmarkStart w:id="19938" w:name="_Toc36555147"/>
      <w:bookmarkStart w:id="19939" w:name="_Toc45652543"/>
      <w:bookmarkStart w:id="19940" w:name="_Toc45658975"/>
      <w:bookmarkStart w:id="19941" w:name="_Toc45720795"/>
      <w:bookmarkStart w:id="19942" w:name="_Toc45798675"/>
      <w:bookmarkStart w:id="19943" w:name="_Toc45898064"/>
      <w:bookmarkStart w:id="19944" w:name="_Toc51746271"/>
      <w:bookmarkStart w:id="19945" w:name="_Toc64446536"/>
      <w:bookmarkStart w:id="19946" w:name="_Toc73982406"/>
      <w:bookmarkStart w:id="19947" w:name="_Toc88652496"/>
      <w:bookmarkStart w:id="19948" w:name="_Toc97891540"/>
      <w:bookmarkStart w:id="19949" w:name="_Toc99123731"/>
      <w:bookmarkStart w:id="19950" w:name="_Toc99662537"/>
      <w:bookmarkStart w:id="19951" w:name="_Toc105152615"/>
      <w:bookmarkStart w:id="19952" w:name="_Toc105174421"/>
      <w:bookmarkStart w:id="19953" w:name="_Toc106109419"/>
      <w:bookmarkStart w:id="19954" w:name="_Toc107409877"/>
      <w:bookmarkStart w:id="19955" w:name="_Toc112757066"/>
      <w:bookmarkStart w:id="19956" w:name="_Toc209706872"/>
      <w:bookmarkEnd w:id="19932"/>
      <w:r w:rsidRPr="001D2E49">
        <w:t>9.3.4.19</w:t>
      </w:r>
      <w:r w:rsidRPr="001D2E49">
        <w:tab/>
        <w:t>Handover Resource Allocation Unsuccessful Transfer</w:t>
      </w:r>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957" w:name="_CR9_3_4_20"/>
      <w:bookmarkStart w:id="19958" w:name="_Toc20955347"/>
      <w:bookmarkStart w:id="19959" w:name="_Toc29503800"/>
      <w:bookmarkStart w:id="19960" w:name="_Toc29504384"/>
      <w:bookmarkStart w:id="19961" w:name="_Toc29504968"/>
      <w:bookmarkStart w:id="19962" w:name="_Toc36553421"/>
      <w:bookmarkStart w:id="19963" w:name="_Toc36555148"/>
      <w:bookmarkStart w:id="19964" w:name="_Toc45652544"/>
      <w:bookmarkStart w:id="19965" w:name="_Toc45658976"/>
      <w:bookmarkStart w:id="19966" w:name="_Toc45720796"/>
      <w:bookmarkStart w:id="19967" w:name="_Toc45798676"/>
      <w:bookmarkStart w:id="19968" w:name="_Toc45898065"/>
      <w:bookmarkStart w:id="19969" w:name="_Toc51746272"/>
      <w:bookmarkStart w:id="19970" w:name="_Toc64446537"/>
      <w:bookmarkStart w:id="19971" w:name="_Toc73982407"/>
      <w:bookmarkStart w:id="19972" w:name="_Toc88652497"/>
      <w:bookmarkStart w:id="19973" w:name="_Toc97891541"/>
      <w:bookmarkStart w:id="19974" w:name="_Toc99123732"/>
      <w:bookmarkStart w:id="19975" w:name="_Toc99662538"/>
      <w:bookmarkStart w:id="19976" w:name="_Toc105152616"/>
      <w:bookmarkStart w:id="19977" w:name="_Toc105174422"/>
      <w:bookmarkStart w:id="19978" w:name="_Toc106109420"/>
      <w:bookmarkStart w:id="19979" w:name="_Toc107409878"/>
      <w:bookmarkStart w:id="19980" w:name="_Toc112757067"/>
      <w:bookmarkStart w:id="19981" w:name="_Toc209706873"/>
      <w:bookmarkEnd w:id="19957"/>
      <w:r w:rsidRPr="001D2E49">
        <w:t>9.3.4.20</w:t>
      </w:r>
      <w:r w:rsidRPr="001D2E49">
        <w:tab/>
        <w:t>Path Switch Request Unsuccessful Transfer</w:t>
      </w:r>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982" w:name="_CR9_3_4_21"/>
      <w:bookmarkStart w:id="19983" w:name="_Toc20955348"/>
      <w:bookmarkStart w:id="19984" w:name="_Toc29503801"/>
      <w:bookmarkStart w:id="19985" w:name="_Toc29504385"/>
      <w:bookmarkStart w:id="19986" w:name="_Toc29504969"/>
      <w:bookmarkStart w:id="19987" w:name="_Toc36553422"/>
      <w:bookmarkStart w:id="19988" w:name="_Toc36555149"/>
      <w:bookmarkStart w:id="19989" w:name="_Toc45652545"/>
      <w:bookmarkStart w:id="19990" w:name="_Toc45658977"/>
      <w:bookmarkStart w:id="19991" w:name="_Toc45720797"/>
      <w:bookmarkStart w:id="19992" w:name="_Toc45798677"/>
      <w:bookmarkStart w:id="19993" w:name="_Toc45898066"/>
      <w:bookmarkStart w:id="19994" w:name="_Toc51746273"/>
      <w:bookmarkStart w:id="19995" w:name="_Toc64446538"/>
      <w:bookmarkStart w:id="19996" w:name="_Toc73982408"/>
      <w:bookmarkStart w:id="19997" w:name="_Toc88652498"/>
      <w:bookmarkStart w:id="19998" w:name="_Toc97891542"/>
      <w:bookmarkStart w:id="19999" w:name="_Toc99123733"/>
      <w:bookmarkStart w:id="20000" w:name="_Toc99662539"/>
      <w:bookmarkStart w:id="20001" w:name="_Toc105152617"/>
      <w:bookmarkStart w:id="20002" w:name="_Toc105174423"/>
      <w:bookmarkStart w:id="20003" w:name="_Toc106109421"/>
      <w:bookmarkStart w:id="20004" w:name="_Toc107409879"/>
      <w:bookmarkStart w:id="20005" w:name="_Toc112757068"/>
      <w:bookmarkStart w:id="20006" w:name="_Toc209706874"/>
      <w:bookmarkEnd w:id="19982"/>
      <w:r w:rsidRPr="001D2E49">
        <w:t>9.3.4.21</w:t>
      </w:r>
      <w:r w:rsidRPr="001D2E49">
        <w:tab/>
        <w:t>PDU Session Resource Release Response Transfer</w:t>
      </w:r>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20007" w:name="_CR9_3_4_22"/>
      <w:bookmarkStart w:id="20008" w:name="_Toc20955349"/>
      <w:bookmarkStart w:id="20009" w:name="_Toc29503802"/>
      <w:bookmarkStart w:id="20010" w:name="_Toc29504386"/>
      <w:bookmarkStart w:id="20011" w:name="_Toc29504970"/>
      <w:bookmarkStart w:id="20012" w:name="_Toc36553423"/>
      <w:bookmarkStart w:id="20013" w:name="_Toc36555150"/>
      <w:bookmarkStart w:id="20014" w:name="_Toc45652546"/>
      <w:bookmarkStart w:id="20015" w:name="_Toc45658978"/>
      <w:bookmarkStart w:id="20016" w:name="_Toc45720798"/>
      <w:bookmarkStart w:id="20017" w:name="_Toc45798678"/>
      <w:bookmarkStart w:id="20018" w:name="_Toc45898067"/>
      <w:bookmarkStart w:id="20019" w:name="_Toc51746274"/>
      <w:bookmarkStart w:id="20020" w:name="_Toc64446539"/>
      <w:bookmarkStart w:id="20021" w:name="_Toc73982409"/>
      <w:bookmarkStart w:id="20022" w:name="_Toc88652499"/>
      <w:bookmarkStart w:id="20023" w:name="_Toc97891543"/>
      <w:bookmarkStart w:id="20024" w:name="_Toc99123734"/>
      <w:bookmarkStart w:id="20025" w:name="_Toc99662540"/>
      <w:bookmarkStart w:id="20026" w:name="_Toc105152618"/>
      <w:bookmarkStart w:id="20027" w:name="_Toc105174424"/>
      <w:bookmarkStart w:id="20028" w:name="_Toc106109422"/>
      <w:bookmarkStart w:id="20029" w:name="_Toc107409880"/>
      <w:bookmarkStart w:id="20030" w:name="_Toc112757069"/>
      <w:bookmarkStart w:id="20031" w:name="_Toc209706875"/>
      <w:bookmarkEnd w:id="20007"/>
      <w:r w:rsidRPr="001D2E49">
        <w:t>9.3.4.22</w:t>
      </w:r>
      <w:r w:rsidRPr="001D2E49">
        <w:tab/>
        <w:t>PDU Session Resource Modify Indication Unsuccessful Transfer</w:t>
      </w:r>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20032" w:name="_CR9_3_4_23"/>
      <w:bookmarkStart w:id="20033" w:name="_Toc20955350"/>
      <w:bookmarkStart w:id="20034" w:name="_Toc29503803"/>
      <w:bookmarkStart w:id="20035" w:name="_Toc29504387"/>
      <w:bookmarkStart w:id="20036" w:name="_Toc29504971"/>
      <w:bookmarkStart w:id="20037" w:name="_Toc36553424"/>
      <w:bookmarkStart w:id="20038" w:name="_Toc36555151"/>
      <w:bookmarkStart w:id="20039" w:name="_Toc45652547"/>
      <w:bookmarkStart w:id="20040" w:name="_Toc45658979"/>
      <w:bookmarkStart w:id="20041" w:name="_Toc45720799"/>
      <w:bookmarkStart w:id="20042" w:name="_Toc45798679"/>
      <w:bookmarkStart w:id="20043" w:name="_Toc45898068"/>
      <w:bookmarkStart w:id="20044" w:name="_Toc51746275"/>
      <w:bookmarkStart w:id="20045" w:name="_Toc64446540"/>
      <w:bookmarkStart w:id="20046" w:name="_Toc73982410"/>
      <w:bookmarkStart w:id="20047" w:name="_Toc88652500"/>
      <w:bookmarkStart w:id="20048" w:name="_Toc97891544"/>
      <w:bookmarkStart w:id="20049" w:name="_Toc99123735"/>
      <w:bookmarkStart w:id="20050" w:name="_Toc99662541"/>
      <w:bookmarkStart w:id="20051" w:name="_Toc105152619"/>
      <w:bookmarkStart w:id="20052" w:name="_Toc105174425"/>
      <w:bookmarkStart w:id="20053" w:name="_Toc106109423"/>
      <w:bookmarkStart w:id="20054" w:name="_Toc107409881"/>
      <w:bookmarkStart w:id="20055" w:name="_Toc112757070"/>
      <w:bookmarkStart w:id="20056" w:name="_Toc209706876"/>
      <w:bookmarkEnd w:id="20032"/>
      <w:r w:rsidRPr="001D2E49">
        <w:t>9.3.4.23</w:t>
      </w:r>
      <w:r w:rsidRPr="001D2E49">
        <w:tab/>
        <w:t>Secondary RAT Data Usage Report Transfer</w:t>
      </w:r>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bookmarkEnd w:id="20053"/>
      <w:bookmarkEnd w:id="20054"/>
      <w:bookmarkEnd w:id="20055"/>
      <w:bookmarkEnd w:id="2005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20057" w:name="_CR9_3_4_24"/>
      <w:bookmarkStart w:id="20058" w:name="_Hlk44323764"/>
      <w:bookmarkStart w:id="20059" w:name="_Toc45652548"/>
      <w:bookmarkStart w:id="20060" w:name="_Toc45658980"/>
      <w:bookmarkStart w:id="20061" w:name="_Toc45720800"/>
      <w:bookmarkStart w:id="20062" w:name="_Toc45798680"/>
      <w:bookmarkStart w:id="20063" w:name="_Toc45898069"/>
      <w:bookmarkStart w:id="20064" w:name="_Toc51746276"/>
      <w:bookmarkStart w:id="20065" w:name="_Toc64446541"/>
      <w:bookmarkStart w:id="20066" w:name="_Toc73982411"/>
      <w:bookmarkStart w:id="20067" w:name="_Toc88652501"/>
      <w:bookmarkStart w:id="20068" w:name="_Toc97891545"/>
      <w:bookmarkStart w:id="20069" w:name="_Toc99123736"/>
      <w:bookmarkStart w:id="20070" w:name="_Toc99662542"/>
      <w:bookmarkStart w:id="20071" w:name="_Toc105152620"/>
      <w:bookmarkStart w:id="20072" w:name="_Toc105174426"/>
      <w:bookmarkStart w:id="20073" w:name="_Toc106109424"/>
      <w:bookmarkStart w:id="20074" w:name="_Toc107409882"/>
      <w:bookmarkStart w:id="20075" w:name="_Toc112757071"/>
      <w:bookmarkStart w:id="20076" w:name="_Toc209706877"/>
      <w:bookmarkStart w:id="20077" w:name="_Toc20955351"/>
      <w:bookmarkStart w:id="20078" w:name="_Toc29503804"/>
      <w:bookmarkStart w:id="20079" w:name="_Toc29504388"/>
      <w:bookmarkStart w:id="20080" w:name="_Toc29504972"/>
      <w:bookmarkStart w:id="20081" w:name="_Toc36553425"/>
      <w:bookmarkStart w:id="20082" w:name="_Toc36555152"/>
      <w:bookmarkEnd w:id="20057"/>
      <w:r w:rsidRPr="00FA22D3">
        <w:t>9.3.4.</w:t>
      </w:r>
      <w:bookmarkEnd w:id="20058"/>
      <w:r>
        <w:t>24</w:t>
      </w:r>
      <w:r w:rsidRPr="00FA22D3">
        <w:tab/>
      </w:r>
      <w:r>
        <w:t xml:space="preserve">UE Context Resume Request </w:t>
      </w:r>
      <w:r w:rsidRPr="00FA22D3">
        <w:t>Transfer</w:t>
      </w:r>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20083" w:name="_CR9_3_4_25"/>
      <w:bookmarkStart w:id="20084" w:name="_Toc45652549"/>
      <w:bookmarkStart w:id="20085" w:name="_Toc45658981"/>
      <w:bookmarkStart w:id="20086" w:name="_Toc45720801"/>
      <w:bookmarkStart w:id="20087" w:name="_Toc45798681"/>
      <w:bookmarkStart w:id="20088" w:name="_Toc45898070"/>
      <w:bookmarkStart w:id="20089" w:name="_Toc51746277"/>
      <w:bookmarkStart w:id="20090" w:name="_Toc64446542"/>
      <w:bookmarkStart w:id="20091" w:name="_Toc73982412"/>
      <w:bookmarkStart w:id="20092" w:name="_Toc88652502"/>
      <w:bookmarkStart w:id="20093" w:name="_Toc97891546"/>
      <w:bookmarkStart w:id="20094" w:name="_Toc99123737"/>
      <w:bookmarkStart w:id="20095" w:name="_Toc99662543"/>
      <w:bookmarkStart w:id="20096" w:name="_Toc105152621"/>
      <w:bookmarkStart w:id="20097" w:name="_Toc105174427"/>
      <w:bookmarkStart w:id="20098" w:name="_Toc106109425"/>
      <w:bookmarkStart w:id="20099" w:name="_Toc107409883"/>
      <w:bookmarkStart w:id="20100" w:name="_Toc112757072"/>
      <w:bookmarkStart w:id="20101" w:name="_Toc209706878"/>
      <w:bookmarkEnd w:id="20083"/>
      <w:r w:rsidRPr="00FA22D3">
        <w:t>9.3.4.</w:t>
      </w:r>
      <w:r>
        <w:t>25</w:t>
      </w:r>
      <w:r w:rsidRPr="00FA22D3">
        <w:tab/>
      </w:r>
      <w:r>
        <w:t xml:space="preserve">UE Context Resume Response </w:t>
      </w:r>
      <w:r w:rsidRPr="00FA22D3">
        <w:t>Transfer</w:t>
      </w:r>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20102" w:name="_CR9_3_4_26"/>
      <w:bookmarkStart w:id="20103" w:name="_Toc45652550"/>
      <w:bookmarkStart w:id="20104" w:name="_Toc45658982"/>
      <w:bookmarkStart w:id="20105" w:name="_Toc45720802"/>
      <w:bookmarkStart w:id="20106" w:name="_Toc45798682"/>
      <w:bookmarkStart w:id="20107" w:name="_Toc45898071"/>
      <w:bookmarkStart w:id="20108" w:name="_Toc51746278"/>
      <w:bookmarkStart w:id="20109" w:name="_Toc64446543"/>
      <w:bookmarkStart w:id="20110" w:name="_Toc73982413"/>
      <w:bookmarkStart w:id="20111" w:name="_Toc88652503"/>
      <w:bookmarkStart w:id="20112" w:name="_Toc97891547"/>
      <w:bookmarkStart w:id="20113" w:name="_Toc99123738"/>
      <w:bookmarkStart w:id="20114" w:name="_Toc99662544"/>
      <w:bookmarkStart w:id="20115" w:name="_Toc105152622"/>
      <w:bookmarkStart w:id="20116" w:name="_Toc105174428"/>
      <w:bookmarkStart w:id="20117" w:name="_Toc106109426"/>
      <w:bookmarkStart w:id="20118" w:name="_Toc107409884"/>
      <w:bookmarkStart w:id="20119" w:name="_Toc112757073"/>
      <w:bookmarkStart w:id="20120" w:name="_Toc209706879"/>
      <w:bookmarkEnd w:id="20102"/>
      <w:r w:rsidRPr="00F67E73">
        <w:t>9.3.4.</w:t>
      </w:r>
      <w:r>
        <w:t>26</w:t>
      </w:r>
      <w:r w:rsidRPr="00F67E73">
        <w:tab/>
        <w:t>UE Context Suspend Request Transfer</w:t>
      </w:r>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20121" w:name="_CR9_3_5"/>
      <w:bookmarkStart w:id="20122" w:name="_Toc81304972"/>
      <w:bookmarkStart w:id="20123" w:name="_Toc99123739"/>
      <w:bookmarkStart w:id="20124" w:name="_Toc99662545"/>
      <w:bookmarkStart w:id="20125" w:name="_Toc105152623"/>
      <w:bookmarkStart w:id="20126" w:name="_Toc105174429"/>
      <w:bookmarkStart w:id="20127" w:name="_Toc106109427"/>
      <w:bookmarkStart w:id="20128" w:name="_Toc107409885"/>
      <w:bookmarkStart w:id="20129" w:name="_Toc112757074"/>
      <w:bookmarkStart w:id="20130" w:name="_Toc209706880"/>
      <w:bookmarkStart w:id="20131" w:name="_Toc45652551"/>
      <w:bookmarkStart w:id="20132" w:name="_Toc45658983"/>
      <w:bookmarkStart w:id="20133" w:name="_Toc45720803"/>
      <w:bookmarkStart w:id="20134" w:name="_Toc45798683"/>
      <w:bookmarkStart w:id="20135" w:name="_Toc45898072"/>
      <w:bookmarkStart w:id="20136" w:name="_Toc51746279"/>
      <w:bookmarkStart w:id="20137" w:name="_Toc64446544"/>
      <w:bookmarkStart w:id="20138" w:name="_Toc73982414"/>
      <w:bookmarkStart w:id="20139" w:name="_Toc88652504"/>
      <w:bookmarkStart w:id="20140" w:name="_Toc97891548"/>
      <w:bookmarkEnd w:id="20121"/>
      <w:r w:rsidRPr="001F5312">
        <w:t>9.3.</w:t>
      </w:r>
      <w:r>
        <w:t>5</w:t>
      </w:r>
      <w:r w:rsidRPr="001F5312">
        <w:tab/>
        <w:t>MB-SMF Related IEs</w:t>
      </w:r>
      <w:bookmarkEnd w:id="20122"/>
      <w:bookmarkEnd w:id="20123"/>
      <w:bookmarkEnd w:id="20124"/>
      <w:bookmarkEnd w:id="20125"/>
      <w:bookmarkEnd w:id="20126"/>
      <w:bookmarkEnd w:id="20127"/>
      <w:bookmarkEnd w:id="20128"/>
      <w:bookmarkEnd w:id="20129"/>
      <w:bookmarkEnd w:id="20130"/>
    </w:p>
    <w:p w14:paraId="5ECCA562" w14:textId="77777777" w:rsidR="005B0112" w:rsidRPr="001F5312" w:rsidRDefault="005B0112" w:rsidP="00B01FA5">
      <w:pPr>
        <w:pStyle w:val="Heading4"/>
      </w:pPr>
      <w:bookmarkStart w:id="20141" w:name="_CR9_3_5_1"/>
      <w:bookmarkStart w:id="20142" w:name="_Toc99123740"/>
      <w:bookmarkStart w:id="20143" w:name="_Toc99662546"/>
      <w:bookmarkStart w:id="20144" w:name="_Toc105152624"/>
      <w:bookmarkStart w:id="20145" w:name="_Toc105174430"/>
      <w:bookmarkStart w:id="20146" w:name="_Toc106109428"/>
      <w:bookmarkStart w:id="20147" w:name="_Toc107409886"/>
      <w:bookmarkStart w:id="20148" w:name="_Toc112757075"/>
      <w:bookmarkStart w:id="20149" w:name="_Toc209706881"/>
      <w:bookmarkEnd w:id="20141"/>
      <w:r w:rsidRPr="001F5312">
        <w:t>9.3.</w:t>
      </w:r>
      <w:r>
        <w:t>5</w:t>
      </w:r>
      <w:r w:rsidRPr="001F5312">
        <w:t>.</w:t>
      </w:r>
      <w:r>
        <w:t>1</w:t>
      </w:r>
      <w:r w:rsidRPr="001F5312">
        <w:tab/>
      </w:r>
      <w:r w:rsidR="00863F04">
        <w:t>Void</w:t>
      </w:r>
      <w:bookmarkEnd w:id="20142"/>
      <w:bookmarkEnd w:id="20143"/>
      <w:bookmarkEnd w:id="20144"/>
      <w:bookmarkEnd w:id="20145"/>
      <w:bookmarkEnd w:id="20146"/>
      <w:bookmarkEnd w:id="20147"/>
      <w:bookmarkEnd w:id="20148"/>
      <w:bookmarkEnd w:id="20149"/>
    </w:p>
    <w:p w14:paraId="6BF18647" w14:textId="77777777" w:rsidR="005B0112" w:rsidRPr="001F5312" w:rsidRDefault="005B0112" w:rsidP="00D1729B">
      <w:pPr>
        <w:pStyle w:val="Heading4"/>
      </w:pPr>
      <w:bookmarkStart w:id="20150" w:name="_CR9_3_5_2"/>
      <w:bookmarkStart w:id="20151" w:name="_Toc99123741"/>
      <w:bookmarkStart w:id="20152" w:name="_Toc99662547"/>
      <w:bookmarkStart w:id="20153" w:name="_Toc105152625"/>
      <w:bookmarkStart w:id="20154" w:name="_Toc105174431"/>
      <w:bookmarkStart w:id="20155" w:name="_Toc106109429"/>
      <w:bookmarkStart w:id="20156" w:name="_Toc107409887"/>
      <w:bookmarkStart w:id="20157" w:name="_Toc112757076"/>
      <w:bookmarkStart w:id="20158" w:name="_Toc209706882"/>
      <w:bookmarkEnd w:id="20150"/>
      <w:r w:rsidRPr="001F5312">
        <w:t>9.3.</w:t>
      </w:r>
      <w:r>
        <w:t>5.2</w:t>
      </w:r>
      <w:r w:rsidRPr="001F5312">
        <w:tab/>
      </w:r>
      <w:r w:rsidR="00863F04">
        <w:t>Void</w:t>
      </w:r>
      <w:bookmarkEnd w:id="20151"/>
      <w:bookmarkEnd w:id="20152"/>
      <w:bookmarkEnd w:id="20153"/>
      <w:bookmarkEnd w:id="20154"/>
      <w:bookmarkEnd w:id="20155"/>
      <w:bookmarkEnd w:id="20156"/>
      <w:bookmarkEnd w:id="20157"/>
      <w:bookmarkEnd w:id="20158"/>
    </w:p>
    <w:p w14:paraId="2BB93E4A" w14:textId="77777777" w:rsidR="005B0112" w:rsidRPr="001F5312" w:rsidRDefault="005B0112" w:rsidP="00D1729B">
      <w:pPr>
        <w:pStyle w:val="Heading4"/>
      </w:pPr>
      <w:bookmarkStart w:id="20159" w:name="_CR9_3_5_3"/>
      <w:bookmarkStart w:id="20160" w:name="_Toc99123742"/>
      <w:bookmarkStart w:id="20161" w:name="_Toc99662548"/>
      <w:bookmarkStart w:id="20162" w:name="_Toc105152626"/>
      <w:bookmarkStart w:id="20163" w:name="_Toc105174432"/>
      <w:bookmarkStart w:id="20164" w:name="_Toc106109430"/>
      <w:bookmarkStart w:id="20165" w:name="_Toc107409888"/>
      <w:bookmarkStart w:id="20166" w:name="_Toc112757077"/>
      <w:bookmarkStart w:id="20167" w:name="_Toc209706883"/>
      <w:bookmarkStart w:id="20168" w:name="_Hlk93841245"/>
      <w:bookmarkEnd w:id="2015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20160"/>
      <w:bookmarkEnd w:id="20161"/>
      <w:bookmarkEnd w:id="20162"/>
      <w:bookmarkEnd w:id="20163"/>
      <w:bookmarkEnd w:id="20164"/>
      <w:bookmarkEnd w:id="20165"/>
      <w:bookmarkEnd w:id="20166"/>
      <w:bookmarkEnd w:id="2016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lastRenderedPageBreak/>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2016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20169" w:name="_CR9_3_5_4"/>
      <w:bookmarkStart w:id="20170" w:name="_Toc99123743"/>
      <w:bookmarkStart w:id="20171" w:name="_Toc99662549"/>
      <w:bookmarkStart w:id="20172" w:name="_Toc105152627"/>
      <w:bookmarkStart w:id="20173" w:name="_Toc105174433"/>
      <w:bookmarkStart w:id="20174" w:name="_Toc106109431"/>
      <w:bookmarkStart w:id="20175" w:name="_Toc107409889"/>
      <w:bookmarkStart w:id="20176" w:name="_Toc112757078"/>
      <w:bookmarkStart w:id="20177" w:name="_Toc209706884"/>
      <w:bookmarkEnd w:id="2016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20170"/>
      <w:bookmarkEnd w:id="20171"/>
      <w:bookmarkEnd w:id="20172"/>
      <w:bookmarkEnd w:id="20173"/>
      <w:bookmarkEnd w:id="20174"/>
      <w:bookmarkEnd w:id="20175"/>
      <w:bookmarkEnd w:id="20176"/>
      <w:bookmarkEnd w:id="20177"/>
    </w:p>
    <w:p w14:paraId="36B2238F" w14:textId="77777777" w:rsidR="005B0112" w:rsidRPr="00DD18E6" w:rsidRDefault="005B0112" w:rsidP="005B0112">
      <w:pPr>
        <w:pStyle w:val="Heading4"/>
      </w:pPr>
      <w:bookmarkStart w:id="20178" w:name="_CR9_3_5_5"/>
      <w:bookmarkStart w:id="20179" w:name="_Toc99123744"/>
      <w:bookmarkStart w:id="20180" w:name="_Toc99662550"/>
      <w:bookmarkStart w:id="20181" w:name="_Toc105152628"/>
      <w:bookmarkStart w:id="20182" w:name="_Toc105174434"/>
      <w:bookmarkStart w:id="20183" w:name="_Toc106109432"/>
      <w:bookmarkStart w:id="20184" w:name="_Toc107409890"/>
      <w:bookmarkStart w:id="20185" w:name="_Toc112757079"/>
      <w:bookmarkStart w:id="20186" w:name="_Toc209706885"/>
      <w:bookmarkEnd w:id="2017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20179"/>
      <w:bookmarkEnd w:id="20180"/>
      <w:bookmarkEnd w:id="20181"/>
      <w:bookmarkEnd w:id="20182"/>
      <w:bookmarkEnd w:id="20183"/>
      <w:bookmarkEnd w:id="20184"/>
      <w:bookmarkEnd w:id="20185"/>
      <w:bookmarkEnd w:id="2018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20187" w:name="_CR9_3_5_6"/>
      <w:bookmarkStart w:id="20188" w:name="_Toc99123745"/>
      <w:bookmarkStart w:id="20189" w:name="_Toc99662551"/>
      <w:bookmarkStart w:id="20190" w:name="_Toc105152629"/>
      <w:bookmarkStart w:id="20191" w:name="_Toc105174435"/>
      <w:bookmarkStart w:id="20192" w:name="_Toc106109433"/>
      <w:bookmarkStart w:id="20193" w:name="_Toc107409891"/>
      <w:bookmarkStart w:id="20194" w:name="_Toc112757080"/>
      <w:bookmarkStart w:id="20195" w:name="_Toc209706886"/>
      <w:bookmarkEnd w:id="2018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20188"/>
      <w:bookmarkEnd w:id="20189"/>
      <w:bookmarkEnd w:id="20190"/>
      <w:bookmarkEnd w:id="20191"/>
      <w:bookmarkEnd w:id="20192"/>
      <w:bookmarkEnd w:id="20193"/>
      <w:bookmarkEnd w:id="20194"/>
      <w:bookmarkEnd w:id="2019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20196" w:name="_CR9_3_5_7"/>
      <w:bookmarkStart w:id="20197" w:name="_Toc99123746"/>
      <w:bookmarkStart w:id="20198" w:name="_Toc99662552"/>
      <w:bookmarkStart w:id="20199" w:name="_Toc105152630"/>
      <w:bookmarkStart w:id="20200" w:name="_Toc105174436"/>
      <w:bookmarkStart w:id="20201" w:name="_Toc106109434"/>
      <w:bookmarkStart w:id="20202" w:name="_Toc107409892"/>
      <w:bookmarkStart w:id="20203" w:name="_Toc112757081"/>
      <w:bookmarkStart w:id="20204" w:name="_Toc209706887"/>
      <w:bookmarkEnd w:id="20196"/>
      <w:r w:rsidRPr="001F5312">
        <w:t>9.3.</w:t>
      </w:r>
      <w:r>
        <w:t>5</w:t>
      </w:r>
      <w:r w:rsidRPr="001F5312">
        <w:t>.</w:t>
      </w:r>
      <w:r>
        <w:t>7</w:t>
      </w:r>
      <w:r w:rsidRPr="001F5312">
        <w:tab/>
        <w:t>MBS Distribution Setup Request Transfer</w:t>
      </w:r>
      <w:bookmarkEnd w:id="20197"/>
      <w:bookmarkEnd w:id="20198"/>
      <w:bookmarkEnd w:id="20199"/>
      <w:bookmarkEnd w:id="20200"/>
      <w:bookmarkEnd w:id="20201"/>
      <w:bookmarkEnd w:id="20202"/>
      <w:bookmarkEnd w:id="20203"/>
      <w:bookmarkEnd w:id="2020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20205" w:name="_CR9_3_5_8"/>
      <w:bookmarkStart w:id="20206" w:name="_Toc99123747"/>
      <w:bookmarkStart w:id="20207" w:name="_Toc99662553"/>
      <w:bookmarkStart w:id="20208" w:name="_Toc105152631"/>
      <w:bookmarkStart w:id="20209" w:name="_Toc105174437"/>
      <w:bookmarkStart w:id="20210" w:name="_Toc106109435"/>
      <w:bookmarkStart w:id="20211" w:name="_Toc107409893"/>
      <w:bookmarkStart w:id="20212" w:name="_Toc112757082"/>
      <w:bookmarkStart w:id="20213" w:name="_Toc209706888"/>
      <w:bookmarkEnd w:id="20205"/>
      <w:r w:rsidRPr="001F5312">
        <w:lastRenderedPageBreak/>
        <w:t>9.3.</w:t>
      </w:r>
      <w:r>
        <w:t>5</w:t>
      </w:r>
      <w:r w:rsidRPr="001F5312">
        <w:t>.</w:t>
      </w:r>
      <w:r>
        <w:t>8</w:t>
      </w:r>
      <w:r w:rsidRPr="001F5312">
        <w:tab/>
        <w:t>MBS Distribution Setup Response Transfer</w:t>
      </w:r>
      <w:bookmarkEnd w:id="20206"/>
      <w:bookmarkEnd w:id="20207"/>
      <w:bookmarkEnd w:id="20208"/>
      <w:bookmarkEnd w:id="20209"/>
      <w:bookmarkEnd w:id="20210"/>
      <w:bookmarkEnd w:id="20211"/>
      <w:bookmarkEnd w:id="20212"/>
      <w:bookmarkEnd w:id="2021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20214" w:name="_CR9_3_5_9"/>
      <w:bookmarkStart w:id="20215" w:name="_Toc99123748"/>
      <w:bookmarkStart w:id="20216" w:name="_Toc99662554"/>
      <w:bookmarkStart w:id="20217" w:name="_Toc105152632"/>
      <w:bookmarkStart w:id="20218" w:name="_Toc105174438"/>
      <w:bookmarkStart w:id="20219" w:name="_Toc106109436"/>
      <w:bookmarkStart w:id="20220" w:name="_Toc107409894"/>
      <w:bookmarkStart w:id="20221" w:name="_Toc112757083"/>
      <w:bookmarkStart w:id="20222" w:name="_Toc209706889"/>
      <w:bookmarkEnd w:id="2021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20215"/>
      <w:bookmarkEnd w:id="20216"/>
      <w:bookmarkEnd w:id="20217"/>
      <w:bookmarkEnd w:id="20218"/>
      <w:bookmarkEnd w:id="20219"/>
      <w:bookmarkEnd w:id="20220"/>
      <w:bookmarkEnd w:id="20221"/>
      <w:bookmarkEnd w:id="2022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20223" w:name="_CR9_3_5_10"/>
      <w:bookmarkStart w:id="20224" w:name="_Toc99123749"/>
      <w:bookmarkStart w:id="20225" w:name="_Toc99662555"/>
      <w:bookmarkStart w:id="20226" w:name="_Toc105152633"/>
      <w:bookmarkStart w:id="20227" w:name="_Toc105174439"/>
      <w:bookmarkStart w:id="20228" w:name="_Toc106109437"/>
      <w:bookmarkStart w:id="20229" w:name="_Toc107409895"/>
      <w:bookmarkStart w:id="20230" w:name="_Toc112757084"/>
      <w:bookmarkStart w:id="20231" w:name="_Toc209706890"/>
      <w:bookmarkEnd w:id="20223"/>
      <w:r w:rsidRPr="001F5312">
        <w:t>9.3.</w:t>
      </w:r>
      <w:r>
        <w:t>5</w:t>
      </w:r>
      <w:r w:rsidRPr="001F5312">
        <w:t>.</w:t>
      </w:r>
      <w:r>
        <w:t>10</w:t>
      </w:r>
      <w:r w:rsidRPr="001F5312">
        <w:tab/>
        <w:t>MBS Distribution Release Request Transfer</w:t>
      </w:r>
      <w:bookmarkEnd w:id="20224"/>
      <w:bookmarkEnd w:id="20225"/>
      <w:bookmarkEnd w:id="20226"/>
      <w:bookmarkEnd w:id="20227"/>
      <w:bookmarkEnd w:id="20228"/>
      <w:bookmarkEnd w:id="20229"/>
      <w:bookmarkEnd w:id="20230"/>
      <w:bookmarkEnd w:id="2023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20232" w:name="_CR9_3_5_11"/>
      <w:bookmarkStart w:id="20233" w:name="_Toc99123750"/>
      <w:bookmarkStart w:id="20234" w:name="_Toc99662556"/>
      <w:bookmarkStart w:id="20235" w:name="_Toc105152634"/>
      <w:bookmarkStart w:id="20236" w:name="_Toc105174440"/>
      <w:bookmarkStart w:id="20237" w:name="_Toc106109438"/>
      <w:bookmarkStart w:id="20238" w:name="_Toc107409896"/>
      <w:bookmarkStart w:id="20239" w:name="_Toc112757085"/>
      <w:bookmarkStart w:id="20240" w:name="_Toc209706891"/>
      <w:bookmarkEnd w:id="20232"/>
      <w:r w:rsidRPr="001F5312">
        <w:t>9.3.</w:t>
      </w:r>
      <w:r>
        <w:t>5</w:t>
      </w:r>
      <w:r w:rsidRPr="001F5312">
        <w:t>.</w:t>
      </w:r>
      <w:r>
        <w:t>11</w:t>
      </w:r>
      <w:r w:rsidRPr="001F5312">
        <w:tab/>
      </w:r>
      <w:r w:rsidRPr="001F5312">
        <w:rPr>
          <w:lang w:eastAsia="ja-JP"/>
        </w:rPr>
        <w:t>Multicast Session Activation Request Transfer</w:t>
      </w:r>
      <w:bookmarkEnd w:id="20233"/>
      <w:bookmarkEnd w:id="20234"/>
      <w:bookmarkEnd w:id="20235"/>
      <w:bookmarkEnd w:id="20236"/>
      <w:bookmarkEnd w:id="20237"/>
      <w:bookmarkEnd w:id="20238"/>
      <w:bookmarkEnd w:id="20239"/>
      <w:bookmarkEnd w:id="2024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20241" w:name="_CR9_3_5_12"/>
      <w:bookmarkStart w:id="20242" w:name="_Toc99123751"/>
      <w:bookmarkStart w:id="20243" w:name="_Toc99662557"/>
      <w:bookmarkStart w:id="20244" w:name="_Toc105152635"/>
      <w:bookmarkStart w:id="20245" w:name="_Toc105174441"/>
      <w:bookmarkStart w:id="20246" w:name="_Toc106109439"/>
      <w:bookmarkStart w:id="20247" w:name="_Toc107409897"/>
      <w:bookmarkStart w:id="20248" w:name="_Toc112757086"/>
      <w:bookmarkStart w:id="20249" w:name="_Toc209706892"/>
      <w:bookmarkEnd w:id="20241"/>
      <w:r w:rsidRPr="001F5312">
        <w:t>9.3.</w:t>
      </w:r>
      <w:r>
        <w:t>5</w:t>
      </w:r>
      <w:r w:rsidRPr="001F5312">
        <w:t>.</w:t>
      </w:r>
      <w:r>
        <w:t>12</w:t>
      </w:r>
      <w:r w:rsidRPr="001F5312">
        <w:tab/>
      </w:r>
      <w:r w:rsidRPr="001F5312">
        <w:rPr>
          <w:lang w:eastAsia="ja-JP"/>
        </w:rPr>
        <w:t>Multicast Session Deactivation Request Transfer</w:t>
      </w:r>
      <w:bookmarkEnd w:id="20242"/>
      <w:bookmarkEnd w:id="20243"/>
      <w:bookmarkEnd w:id="20244"/>
      <w:bookmarkEnd w:id="20245"/>
      <w:bookmarkEnd w:id="20246"/>
      <w:bookmarkEnd w:id="20247"/>
      <w:bookmarkEnd w:id="20248"/>
      <w:bookmarkEnd w:id="2024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20250" w:name="_CR9_3_5_13"/>
      <w:bookmarkStart w:id="20251" w:name="_Toc99123752"/>
      <w:bookmarkStart w:id="20252" w:name="_Toc99662558"/>
      <w:bookmarkStart w:id="20253" w:name="_Toc105152636"/>
      <w:bookmarkStart w:id="20254" w:name="_Toc105174442"/>
      <w:bookmarkStart w:id="20255" w:name="_Toc106109440"/>
      <w:bookmarkStart w:id="20256" w:name="_Toc107409898"/>
      <w:bookmarkStart w:id="20257" w:name="_Toc112757087"/>
      <w:bookmarkStart w:id="20258" w:name="_Toc209706893"/>
      <w:bookmarkEnd w:id="20250"/>
      <w:r w:rsidRPr="001F5312">
        <w:rPr>
          <w:rFonts w:hint="eastAsia"/>
        </w:rPr>
        <w:lastRenderedPageBreak/>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20251"/>
      <w:bookmarkEnd w:id="20252"/>
      <w:bookmarkEnd w:id="20253"/>
      <w:bookmarkEnd w:id="20254"/>
      <w:bookmarkEnd w:id="20255"/>
      <w:bookmarkEnd w:id="20256"/>
      <w:bookmarkEnd w:id="20257"/>
      <w:bookmarkEnd w:id="20258"/>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20259" w:name="_CR9_3_5_14"/>
      <w:bookmarkStart w:id="20260" w:name="_Toc105152637"/>
      <w:bookmarkStart w:id="20261" w:name="_Toc105174443"/>
      <w:bookmarkStart w:id="20262" w:name="_Toc106109441"/>
      <w:bookmarkStart w:id="20263" w:name="_Toc107409899"/>
      <w:bookmarkStart w:id="20264" w:name="_Toc112757088"/>
      <w:bookmarkStart w:id="20265" w:name="_Toc209706894"/>
      <w:bookmarkStart w:id="20266" w:name="_Toc99123753"/>
      <w:bookmarkStart w:id="20267" w:name="_Toc99662559"/>
      <w:bookmarkEnd w:id="202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20260"/>
      <w:bookmarkEnd w:id="20261"/>
      <w:bookmarkEnd w:id="20262"/>
      <w:bookmarkEnd w:id="20263"/>
      <w:bookmarkEnd w:id="20264"/>
      <w:bookmarkEnd w:id="2026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20268" w:name="_CR9_3_5_15"/>
      <w:bookmarkStart w:id="20269" w:name="_Toc120537576"/>
      <w:bookmarkStart w:id="20270" w:name="_Toc209706895"/>
      <w:bookmarkEnd w:id="20268"/>
      <w:r w:rsidRPr="008D451A">
        <w:t>9.3.5.</w:t>
      </w:r>
      <w:r>
        <w:t>15</w:t>
      </w:r>
      <w:r w:rsidRPr="008D451A">
        <w:tab/>
        <w:t>Broadcast Transport Request Transfer</w:t>
      </w:r>
      <w:bookmarkEnd w:id="20269"/>
      <w:bookmarkEnd w:id="2027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20271" w:name="_Toc120537577"/>
    </w:p>
    <w:p w14:paraId="692AE79D" w14:textId="5EB56CBA" w:rsidR="00AE5BF7" w:rsidRPr="008D451A" w:rsidRDefault="00AE5BF7" w:rsidP="00AE5BF7">
      <w:pPr>
        <w:pStyle w:val="Heading4"/>
      </w:pPr>
      <w:bookmarkStart w:id="20272" w:name="_CR9_3_5_16"/>
      <w:bookmarkStart w:id="20273" w:name="_Toc209706896"/>
      <w:bookmarkEnd w:id="20272"/>
      <w:r w:rsidRPr="008D451A">
        <w:t>9.3.5.</w:t>
      </w:r>
      <w:r>
        <w:t>16</w:t>
      </w:r>
      <w:r w:rsidRPr="008D451A">
        <w:tab/>
        <w:t>Broadcast Transport Response Transfer</w:t>
      </w:r>
      <w:bookmarkEnd w:id="20271"/>
      <w:bookmarkEnd w:id="2027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20274" w:name="_CR9_3_5_17"/>
      <w:bookmarkStart w:id="20275" w:name="_Toc120537578"/>
      <w:bookmarkStart w:id="20276" w:name="_Toc209706897"/>
      <w:bookmarkEnd w:id="20274"/>
      <w:r w:rsidRPr="008D451A">
        <w:t>9.3.5.</w:t>
      </w:r>
      <w:r>
        <w:t>17</w:t>
      </w:r>
      <w:r w:rsidRPr="008D451A">
        <w:tab/>
        <w:t>Broadcast Transport Failure Transfer</w:t>
      </w:r>
      <w:bookmarkEnd w:id="20275"/>
      <w:bookmarkEnd w:id="2027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20277" w:name="_Toc209706898"/>
      <w:r>
        <w:t>9.3.</w:t>
      </w:r>
      <w:r>
        <w:rPr>
          <w:rFonts w:eastAsia="Malgun Gothic" w:hint="eastAsia"/>
        </w:rPr>
        <w:t>6</w:t>
      </w:r>
      <w:r>
        <w:tab/>
        <w:t>AIOTF Related IEs</w:t>
      </w:r>
      <w:bookmarkEnd w:id="20277"/>
    </w:p>
    <w:p w14:paraId="618F911B" w14:textId="041A3CC3" w:rsidR="00423D22" w:rsidRDefault="00423D22" w:rsidP="00423D22">
      <w:pPr>
        <w:pStyle w:val="Heading4"/>
      </w:pPr>
      <w:bookmarkStart w:id="20278" w:name="_Toc209706899"/>
      <w:bookmarkStart w:id="20279" w:name="_Hlk189757436"/>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20278"/>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bookmarkEnd w:id="20279"/>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20280" w:name="_Toc209706900"/>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20280"/>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20281" w:name="_Toc209706901"/>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20281"/>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20282" w:name="_Toc209706902"/>
      <w:r>
        <w:rPr>
          <w:rFonts w:hint="eastAsia"/>
        </w:rPr>
        <w:t>9</w:t>
      </w:r>
      <w:r>
        <w:t>.</w:t>
      </w:r>
      <w:r>
        <w:rPr>
          <w:rFonts w:hint="eastAsia"/>
        </w:rPr>
        <w:t>3</w:t>
      </w:r>
      <w:r>
        <w:t>.</w:t>
      </w:r>
      <w:r>
        <w:rPr>
          <w:rFonts w:eastAsia="Malgun Gothic" w:hint="eastAsia"/>
        </w:rPr>
        <w:t>6</w:t>
      </w:r>
      <w:r>
        <w:rPr>
          <w:rFonts w:hint="eastAsia"/>
        </w:rPr>
        <w:t>.</w:t>
      </w:r>
      <w:r>
        <w:t>4</w:t>
      </w:r>
      <w:r>
        <w:tab/>
        <w:t>Inventory Report Transfer</w:t>
      </w:r>
      <w:bookmarkEnd w:id="20282"/>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lastRenderedPageBreak/>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ins w:id="20283" w:author="CR1373" w:date="2025-11-24T09:31:00Z">
              <w:r>
                <w:rPr>
                  <w:i/>
                  <w:iCs/>
                </w:rPr>
                <w:t>0..</w:t>
              </w:r>
            </w:ins>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20284" w:name="_Toc209706903"/>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20284"/>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20285" w:name="_Toc209706904"/>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20285"/>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20286"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20286"/>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20287" w:name="_Toc209706905"/>
      <w:r>
        <w:rPr>
          <w:rFonts w:hint="eastAsia"/>
        </w:rPr>
        <w:lastRenderedPageBreak/>
        <w:t>9</w:t>
      </w:r>
      <w:r>
        <w:t>.</w:t>
      </w:r>
      <w:r>
        <w:rPr>
          <w:rFonts w:hint="eastAsia"/>
        </w:rPr>
        <w:t>3</w:t>
      </w:r>
      <w:r>
        <w:t>.</w:t>
      </w:r>
      <w:r>
        <w:rPr>
          <w:rFonts w:eastAsia="Malgun Gothic" w:hint="eastAsia"/>
        </w:rPr>
        <w:t>6</w:t>
      </w:r>
      <w:r>
        <w:rPr>
          <w:rFonts w:hint="eastAsia"/>
        </w:rPr>
        <w:t>.</w:t>
      </w:r>
      <w:r>
        <w:t>7</w:t>
      </w:r>
      <w:r>
        <w:tab/>
        <w:t>Command Failure Transfer</w:t>
      </w:r>
      <w:bookmarkEnd w:id="20287"/>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20288" w:name="_Toc209706906"/>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20288"/>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20289" w:name="_Toc209706907"/>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20289"/>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20290" w:name="_Toc209706908"/>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20290"/>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20291" w:name="_CR9_4"/>
      <w:bookmarkStart w:id="20292" w:name="_Toc105152638"/>
      <w:bookmarkStart w:id="20293" w:name="_Toc105174444"/>
      <w:bookmarkStart w:id="20294" w:name="_Toc106109442"/>
      <w:bookmarkStart w:id="20295" w:name="_Toc107409900"/>
      <w:bookmarkStart w:id="20296" w:name="_Toc112757089"/>
      <w:bookmarkStart w:id="20297" w:name="_Toc209706909"/>
      <w:bookmarkEnd w:id="20291"/>
      <w:r w:rsidRPr="001D2E49">
        <w:t>9.4</w:t>
      </w:r>
      <w:r w:rsidRPr="001D2E49">
        <w:tab/>
        <w:t>Message and Information Element Abstract Syntax (with ASN.1)</w:t>
      </w:r>
      <w:bookmarkEnd w:id="20077"/>
      <w:bookmarkEnd w:id="20078"/>
      <w:bookmarkEnd w:id="20079"/>
      <w:bookmarkEnd w:id="20080"/>
      <w:bookmarkEnd w:id="20081"/>
      <w:bookmarkEnd w:id="20082"/>
      <w:bookmarkEnd w:id="20131"/>
      <w:bookmarkEnd w:id="20132"/>
      <w:bookmarkEnd w:id="20133"/>
      <w:bookmarkEnd w:id="20134"/>
      <w:bookmarkEnd w:id="20135"/>
      <w:bookmarkEnd w:id="20136"/>
      <w:bookmarkEnd w:id="20137"/>
      <w:bookmarkEnd w:id="20138"/>
      <w:bookmarkEnd w:id="20139"/>
      <w:bookmarkEnd w:id="20140"/>
      <w:bookmarkEnd w:id="20266"/>
      <w:bookmarkEnd w:id="20267"/>
      <w:bookmarkEnd w:id="20292"/>
      <w:bookmarkEnd w:id="20293"/>
      <w:bookmarkEnd w:id="20294"/>
      <w:bookmarkEnd w:id="20295"/>
      <w:bookmarkEnd w:id="20296"/>
      <w:bookmarkEnd w:id="20297"/>
    </w:p>
    <w:p w14:paraId="5CFBFC8E" w14:textId="77777777" w:rsidR="009B75C3" w:rsidRPr="001D2E49" w:rsidRDefault="009B75C3" w:rsidP="009B75C3">
      <w:pPr>
        <w:pStyle w:val="Heading3"/>
      </w:pPr>
      <w:bookmarkStart w:id="20298" w:name="_CR9_4_1"/>
      <w:bookmarkStart w:id="20299" w:name="_Toc20955352"/>
      <w:bookmarkStart w:id="20300" w:name="_Toc29503805"/>
      <w:bookmarkStart w:id="20301" w:name="_Toc29504389"/>
      <w:bookmarkStart w:id="20302" w:name="_Toc29504973"/>
      <w:bookmarkStart w:id="20303" w:name="_Toc36553426"/>
      <w:bookmarkStart w:id="20304" w:name="_Toc36555153"/>
      <w:bookmarkStart w:id="20305" w:name="_Toc45652552"/>
      <w:bookmarkStart w:id="20306" w:name="_Toc45658984"/>
      <w:bookmarkStart w:id="20307" w:name="_Toc45720804"/>
      <w:bookmarkStart w:id="20308" w:name="_Toc45798684"/>
      <w:bookmarkStart w:id="20309" w:name="_Toc45898073"/>
      <w:bookmarkStart w:id="20310" w:name="_Toc51746280"/>
      <w:bookmarkStart w:id="20311" w:name="_Toc64446545"/>
      <w:bookmarkStart w:id="20312" w:name="_Toc73982415"/>
      <w:bookmarkStart w:id="20313" w:name="_Toc88652505"/>
      <w:bookmarkStart w:id="20314" w:name="_Toc97891549"/>
      <w:bookmarkStart w:id="20315" w:name="_Toc99123754"/>
      <w:bookmarkStart w:id="20316" w:name="_Toc99662560"/>
      <w:bookmarkStart w:id="20317" w:name="_Toc105152639"/>
      <w:bookmarkStart w:id="20318" w:name="_Toc105174445"/>
      <w:bookmarkStart w:id="20319" w:name="_Toc106109443"/>
      <w:bookmarkStart w:id="20320" w:name="_Toc107409901"/>
      <w:bookmarkStart w:id="20321" w:name="_Toc112757090"/>
      <w:bookmarkStart w:id="20322" w:name="_Toc209706910"/>
      <w:bookmarkEnd w:id="20298"/>
      <w:r w:rsidRPr="001D2E49">
        <w:t>9.4.1</w:t>
      </w:r>
      <w:r w:rsidRPr="001D2E49">
        <w:tab/>
        <w:t>General</w:t>
      </w:r>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lastRenderedPageBreak/>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20323" w:name="_CR9_4_2"/>
      <w:bookmarkStart w:id="20324" w:name="_Toc20955353"/>
      <w:bookmarkStart w:id="20325" w:name="_Toc29503806"/>
      <w:bookmarkStart w:id="20326" w:name="_Toc29504390"/>
      <w:bookmarkStart w:id="20327" w:name="_Toc29504974"/>
      <w:bookmarkStart w:id="20328" w:name="_Toc36553427"/>
      <w:bookmarkStart w:id="20329" w:name="_Toc36555154"/>
      <w:bookmarkStart w:id="20330" w:name="_Toc45652553"/>
      <w:bookmarkStart w:id="20331" w:name="_Toc45658985"/>
      <w:bookmarkStart w:id="20332" w:name="_Toc45720805"/>
      <w:bookmarkStart w:id="20333" w:name="_Toc45798685"/>
      <w:bookmarkStart w:id="20334" w:name="_Toc45898074"/>
      <w:bookmarkStart w:id="20335" w:name="_Toc51746281"/>
      <w:bookmarkStart w:id="20336" w:name="_Toc64446546"/>
      <w:bookmarkStart w:id="20337" w:name="_Toc73982416"/>
      <w:bookmarkStart w:id="20338" w:name="_Toc88652506"/>
      <w:bookmarkStart w:id="20339" w:name="_Toc97891550"/>
      <w:bookmarkStart w:id="20340" w:name="_Toc99123755"/>
      <w:bookmarkStart w:id="20341" w:name="_Toc99662561"/>
      <w:bookmarkStart w:id="20342" w:name="_Toc105152640"/>
      <w:bookmarkStart w:id="20343" w:name="_Toc105174446"/>
      <w:bookmarkStart w:id="20344" w:name="_Toc106109444"/>
      <w:bookmarkStart w:id="20345" w:name="_Toc107409902"/>
      <w:bookmarkStart w:id="20346" w:name="_Toc112757091"/>
      <w:bookmarkStart w:id="20347" w:name="_Toc209706911"/>
      <w:bookmarkEnd w:id="20323"/>
      <w:r w:rsidRPr="001D2E49">
        <w:t>9.4.2</w:t>
      </w:r>
      <w:r w:rsidRPr="001D2E49">
        <w:tab/>
        <w:t>Usage of private message mechanism for non-standard use</w:t>
      </w:r>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20348" w:name="MCCQCTEMPBM_00000215"/>
    </w:p>
    <w:p w14:paraId="2F607848" w14:textId="77777777" w:rsidR="009B75C3" w:rsidRPr="001D2E49" w:rsidRDefault="009B75C3" w:rsidP="009B75C3">
      <w:pPr>
        <w:pStyle w:val="Heading3"/>
      </w:pPr>
      <w:bookmarkStart w:id="20349" w:name="_CR9_4_3"/>
      <w:bookmarkStart w:id="20350" w:name="_Toc20955354"/>
      <w:bookmarkStart w:id="20351" w:name="_Toc29503807"/>
      <w:bookmarkStart w:id="20352" w:name="_Toc29504391"/>
      <w:bookmarkStart w:id="20353" w:name="_Toc29504975"/>
      <w:bookmarkStart w:id="20354" w:name="_Toc36553428"/>
      <w:bookmarkStart w:id="20355" w:name="_Toc36555155"/>
      <w:bookmarkStart w:id="20356" w:name="_Toc45652554"/>
      <w:bookmarkStart w:id="20357" w:name="_Toc45658986"/>
      <w:bookmarkStart w:id="20358" w:name="_Toc45720806"/>
      <w:bookmarkStart w:id="20359" w:name="_Toc45798686"/>
      <w:bookmarkStart w:id="20360" w:name="_Toc45898075"/>
      <w:bookmarkStart w:id="20361" w:name="_Toc51746282"/>
      <w:bookmarkStart w:id="20362" w:name="_Toc64446547"/>
      <w:bookmarkStart w:id="20363" w:name="_Toc73982417"/>
      <w:bookmarkStart w:id="20364" w:name="_Toc88652507"/>
      <w:bookmarkStart w:id="20365" w:name="_Toc97891551"/>
      <w:bookmarkStart w:id="20366" w:name="_Toc99123756"/>
      <w:bookmarkStart w:id="20367" w:name="_Toc99662562"/>
      <w:bookmarkStart w:id="20368" w:name="_Toc105152641"/>
      <w:bookmarkStart w:id="20369" w:name="_Toc105174447"/>
      <w:bookmarkStart w:id="20370" w:name="_Toc106109445"/>
      <w:bookmarkStart w:id="20371" w:name="_Toc107409903"/>
      <w:bookmarkStart w:id="20372" w:name="_Toc112757092"/>
      <w:bookmarkStart w:id="20373" w:name="_Toc209706912"/>
      <w:bookmarkEnd w:id="20348"/>
      <w:bookmarkEnd w:id="20349"/>
      <w:r w:rsidRPr="001D2E49">
        <w:lastRenderedPageBreak/>
        <w:t>9.4.3</w:t>
      </w:r>
      <w:r w:rsidRPr="001D2E49">
        <w:tab/>
        <w:t>Elementary Procedure Definitions</w:t>
      </w:r>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lastRenderedPageBreak/>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lastRenderedPageBreak/>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lastRenderedPageBreak/>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20374"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20374"/>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lastRenderedPageBreak/>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lastRenderedPageBreak/>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20375" w:name="_Hlk44353831"/>
    </w:p>
    <w:bookmarkEnd w:id="20375"/>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lastRenderedPageBreak/>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20376" w:name="_Hlk99625080"/>
      <w:r w:rsidRPr="001D2E49">
        <w:rPr>
          <w:snapToGrid w:val="0"/>
        </w:rPr>
        <w:t>NGAP-ELEMENTARY-PROCEDURES-CLASS-1</w:t>
      </w:r>
      <w:bookmarkEnd w:id="20376"/>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20377" w:name="_Hlk99625100"/>
      <w:r w:rsidRPr="001D2E49">
        <w:rPr>
          <w:snapToGrid w:val="0"/>
        </w:rPr>
        <w:t>NGAP-ELEMENTARY-PROCEDURES-CLASS-2</w:t>
      </w:r>
      <w:bookmarkEnd w:id="20377"/>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20378" w:name="_Hlk99625043"/>
      <w:r w:rsidRPr="001F5312">
        <w:rPr>
          <w:lang w:eastAsia="ja-JP"/>
        </w:rPr>
        <w:t>multicastGroupPaging</w:t>
      </w:r>
      <w:bookmarkEnd w:id="20378"/>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lastRenderedPageBreak/>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lastRenderedPageBreak/>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lastRenderedPageBreak/>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lastRenderedPageBreak/>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lastRenderedPageBreak/>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lastRenderedPageBreak/>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lastRenderedPageBreak/>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lastRenderedPageBreak/>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20379" w:name="_Hlk199343919"/>
      <w:r>
        <w:rPr>
          <w:snapToGrid w:val="0"/>
        </w:rPr>
        <w:t>aIOTSessionReleaseRequest NGAP-ELEMENTARY-PROCEDURE</w:t>
      </w:r>
      <w:bookmarkEnd w:id="20379"/>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20380" w:name="_CR9_4_4"/>
      <w:bookmarkStart w:id="20381" w:name="_Toc20955355"/>
      <w:bookmarkStart w:id="20382" w:name="_Toc29503808"/>
      <w:bookmarkStart w:id="20383" w:name="_Toc29504392"/>
      <w:bookmarkStart w:id="20384" w:name="_Toc29504976"/>
      <w:bookmarkStart w:id="20385" w:name="_Toc36553429"/>
      <w:bookmarkStart w:id="20386" w:name="_Toc36555156"/>
      <w:bookmarkStart w:id="20387" w:name="_Toc45652555"/>
      <w:bookmarkStart w:id="20388" w:name="_Toc45658987"/>
      <w:bookmarkStart w:id="20389" w:name="_Toc45720807"/>
      <w:bookmarkStart w:id="20390" w:name="_Toc45798687"/>
      <w:bookmarkStart w:id="20391" w:name="_Toc45898076"/>
      <w:bookmarkStart w:id="20392" w:name="_Toc51746283"/>
      <w:bookmarkStart w:id="20393" w:name="_Toc64446548"/>
      <w:bookmarkStart w:id="20394" w:name="_Toc73982418"/>
      <w:bookmarkStart w:id="20395" w:name="_Toc88652508"/>
      <w:bookmarkStart w:id="20396" w:name="_Toc97891552"/>
      <w:bookmarkStart w:id="20397" w:name="_Toc99123757"/>
      <w:bookmarkStart w:id="20398" w:name="_Toc99662563"/>
      <w:bookmarkStart w:id="20399" w:name="_Toc105152642"/>
      <w:bookmarkStart w:id="20400" w:name="_Toc105174448"/>
      <w:bookmarkStart w:id="20401" w:name="_Toc106109446"/>
      <w:bookmarkStart w:id="20402" w:name="_Toc107409904"/>
      <w:bookmarkStart w:id="20403" w:name="_Toc112757093"/>
      <w:bookmarkStart w:id="20404" w:name="_Toc209706913"/>
      <w:bookmarkEnd w:id="20380"/>
      <w:r w:rsidRPr="001D2E49">
        <w:lastRenderedPageBreak/>
        <w:t>9.4.4</w:t>
      </w:r>
      <w:r w:rsidRPr="001D2E49">
        <w:tab/>
        <w:t>PDU Definitions</w:t>
      </w:r>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bookmarkEnd w:id="20394"/>
      <w:bookmarkEnd w:id="20395"/>
      <w:bookmarkEnd w:id="20396"/>
      <w:bookmarkEnd w:id="20397"/>
      <w:bookmarkEnd w:id="20398"/>
      <w:bookmarkEnd w:id="20399"/>
      <w:bookmarkEnd w:id="20400"/>
      <w:bookmarkEnd w:id="20401"/>
      <w:bookmarkEnd w:id="20402"/>
      <w:bookmarkEnd w:id="20403"/>
      <w:bookmarkEnd w:id="20404"/>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lastRenderedPageBreak/>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lastRenderedPageBreak/>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ins w:id="20405" w:author="CR1354" w:date="2025-11-26T10:28:00Z" w16du:dateUtc="2025-11-26T09:28:00Z"/>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ins w:id="20406" w:author="CR1354" w:date="2025-11-26T10:28:00Z" w16du:dateUtc="2025-11-26T09:28:00Z">
        <w:r>
          <w:rPr>
            <w:snapToGrid w:val="0"/>
          </w:rPr>
          <w:tab/>
        </w:r>
        <w:r>
          <w:rPr>
            <w:rFonts w:hint="eastAsia"/>
            <w:snapToGrid w:val="0"/>
            <w:lang w:val="en-US" w:eastAsia="zh-CN"/>
          </w:rPr>
          <w:t>LPWUSDisableIndication,</w:t>
        </w:r>
      </w:ins>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lastRenderedPageBreak/>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lastRenderedPageBreak/>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lastRenderedPageBreak/>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20407"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lastRenderedPageBreak/>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lastRenderedPageBreak/>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ins w:id="20408" w:author="CR1354" w:date="2025-11-26T10:29:00Z" w16du:dateUtc="2025-11-26T09:29:00Z"/>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ins w:id="20409" w:author="CR1354" w:date="2025-11-26T10:29:00Z" w16du:dateUtc="2025-11-26T09:29:00Z">
        <w:r>
          <w:rPr>
            <w:snapToGrid w:val="0"/>
          </w:rPr>
          <w:tab/>
        </w:r>
        <w:r>
          <w:rPr>
            <w:rFonts w:hint="eastAsia"/>
            <w:snapToGrid w:val="0"/>
          </w:rPr>
          <w:t>id-LPWUS</w:t>
        </w:r>
        <w:r>
          <w:rPr>
            <w:rFonts w:hint="eastAsia"/>
            <w:snapToGrid w:val="0"/>
            <w:lang w:val="en-US" w:eastAsia="zh-CN"/>
          </w:rPr>
          <w:t>DisableIndication,</w:t>
        </w:r>
      </w:ins>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lastRenderedPageBreak/>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lastRenderedPageBreak/>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lastRenderedPageBreak/>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lastRenderedPageBreak/>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20407"/>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lastRenderedPageBreak/>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lastRenderedPageBreak/>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lastRenderedPageBreak/>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lastRenderedPageBreak/>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lastRenderedPageBreak/>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410"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11" w:name="_Hlk152101667"/>
      <w:bookmarkEnd w:id="20410"/>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20411"/>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lastRenderedPageBreak/>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7777777"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ins w:id="20412" w:author="CR1328" w:date="2025-11-24T09:31:00Z">
        <w:r w:rsidRPr="001D2E49">
          <w:rPr>
            <w:snapToGrid w:val="0"/>
          </w:rPr>
          <w:t>reject</w:t>
        </w:r>
      </w:ins>
      <w:del w:id="20413" w:author="CR1328" w:date="2025-11-24T09:31:00Z">
        <w:r w:rsidRPr="00206170" w:rsidDel="00641FDA">
          <w:rPr>
            <w:rFonts w:eastAsia="Malgun Gothic"/>
            <w:snapToGrid w:val="0"/>
          </w:rPr>
          <w:delText>ignore</w:delText>
        </w:r>
      </w:del>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lastRenderedPageBreak/>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lastRenderedPageBreak/>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lastRenderedPageBreak/>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lastRenderedPageBreak/>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lastRenderedPageBreak/>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20414"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20414"/>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415"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20415"/>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16"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20416"/>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lastRenderedPageBreak/>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lastRenderedPageBreak/>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20417"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417"/>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lastRenderedPageBreak/>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lastRenderedPageBreak/>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lastRenderedPageBreak/>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418"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20418"/>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20419" w:name="_Hlk152093411"/>
      <w:bookmarkStart w:id="20420"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20421"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20419"/>
      <w:r>
        <w:rPr>
          <w:rFonts w:cs="Courier New"/>
          <w:snapToGrid w:val="0"/>
        </w:rPr>
        <w:t>|</w:t>
      </w:r>
    </w:p>
    <w:bookmarkEnd w:id="20421"/>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20422" w:name="MCCQCTEMPBM_00000145"/>
      <w:bookmarkEnd w:id="20420"/>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20422"/>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lastRenderedPageBreak/>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lastRenderedPageBreak/>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lastRenderedPageBreak/>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20423" w:name="MCCQCTEMPBM_00000146"/>
      <w:r w:rsidR="00F8611B">
        <w:rPr>
          <w:rFonts w:cs="Courier New" w:hint="eastAsia"/>
          <w:snapToGrid w:val="0"/>
          <w:lang w:val="en-US" w:eastAsia="zh-CN"/>
        </w:rPr>
        <w:t>NRUESidelink</w:t>
      </w:r>
      <w:bookmarkEnd w:id="20423"/>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20424" w:name="MCCQCTEMPBM_00000147"/>
      <w:r w:rsidRPr="009C7078">
        <w:rPr>
          <w:rFonts w:cs="Courier New"/>
          <w:snapToGrid w:val="0"/>
        </w:rPr>
        <w:tab/>
      </w:r>
      <w:r w:rsidRPr="009C7078">
        <w:rPr>
          <w:rFonts w:cs="Courier New" w:hint="eastAsia"/>
          <w:snapToGrid w:val="0"/>
        </w:rPr>
        <w:t xml:space="preserve">{ ID </w:t>
      </w:r>
      <w:bookmarkEnd w:id="20424"/>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425"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25"/>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20426"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20426"/>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20427"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27"/>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20428"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20428"/>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20429"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29"/>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20430"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20430"/>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20431"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20431"/>
    <w:p w14:paraId="4D865BF2" w14:textId="77777777" w:rsidR="00AE00DC" w:rsidRDefault="00AE00DC" w:rsidP="00AE00DC">
      <w:pPr>
        <w:pStyle w:val="PL"/>
        <w:rPr>
          <w:snapToGrid w:val="0"/>
        </w:rPr>
      </w:pPr>
      <w:r w:rsidRPr="00751669">
        <w:rPr>
          <w:snapToGrid w:val="0"/>
        </w:rPr>
        <w:lastRenderedPageBreak/>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20432"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20432"/>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20433" w:name="MCCQCTEMPBM_00000155"/>
      <w:r>
        <w:rPr>
          <w:rFonts w:cs="Courier New" w:hint="eastAsia"/>
          <w:snapToGrid w:val="0"/>
          <w:lang w:val="en-US" w:eastAsia="zh-CN"/>
        </w:rPr>
        <w:t xml:space="preserve">{ ID </w:t>
      </w:r>
      <w:bookmarkEnd w:id="20433"/>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20434" w:name="MCCQCTEMPBM_00000156"/>
      <w:r>
        <w:rPr>
          <w:rFonts w:cs="Courier New"/>
          <w:snapToGrid w:val="0"/>
        </w:rPr>
        <w:t>PRESENCE optional</w:t>
      </w:r>
      <w:r>
        <w:rPr>
          <w:rFonts w:cs="Courier New"/>
          <w:snapToGrid w:val="0"/>
        </w:rPr>
        <w:tab/>
      </w:r>
      <w:r>
        <w:rPr>
          <w:rFonts w:cs="Courier New"/>
          <w:snapToGrid w:val="0"/>
        </w:rPr>
        <w:tab/>
      </w:r>
      <w:bookmarkEnd w:id="20434"/>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lastRenderedPageBreak/>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lastRenderedPageBreak/>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lastRenderedPageBreak/>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lastRenderedPageBreak/>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ins w:id="20435" w:author="CR1354" w:date="2025-11-26T10:29:00Z" w16du:dateUtc="2025-11-26T09:29:00Z"/>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ins w:id="20436" w:author="CR1354" w:date="2025-11-26T10:29:00Z" w16du:dateUtc="2025-11-26T09:29:00Z">
        <w:r w:rsidR="002B5C82">
          <w:rPr>
            <w:snapToGrid w:val="0"/>
          </w:rPr>
          <w:t>|</w:t>
        </w:r>
      </w:ins>
    </w:p>
    <w:p w14:paraId="4B650517" w14:textId="44D16028" w:rsidR="009B75C3" w:rsidRPr="001D2E49" w:rsidRDefault="002B5C82" w:rsidP="002B5C82">
      <w:pPr>
        <w:pStyle w:val="PL"/>
        <w:rPr>
          <w:snapToGrid w:val="0"/>
        </w:rPr>
      </w:pPr>
      <w:ins w:id="20437" w:author="CR1354" w:date="2025-11-26T10:30:00Z" w16du:dateUtc="2025-11-26T09:30:00Z">
        <w:r>
          <w:rPr>
            <w:snapToGrid w:val="0"/>
          </w:rPr>
          <w:tab/>
        </w:r>
      </w:ins>
      <w:ins w:id="20438" w:author="CR1354" w:date="2025-11-26T10:29:00Z" w16du:dateUtc="2025-11-26T09:29:00Z">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ins>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lastRenderedPageBreak/>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20439"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20440" w:name="_Hlk152101879"/>
      <w:bookmarkEnd w:id="20439"/>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20440"/>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lastRenderedPageBreak/>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lastRenderedPageBreak/>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20441"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20441"/>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ins w:id="20442" w:author="CR1351" w:date="2025-11-26T10:16:00Z" w16du:dateUtc="2025-11-26T09:16:00Z"/>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ins w:id="20443" w:author="CR1351" w:date="2025-11-26T10:16:00Z" w16du:dateUtc="2025-11-26T09:16:00Z">
        <w:r w:rsidR="00723AAB">
          <w:rPr>
            <w:snapToGrid w:val="0"/>
          </w:rPr>
          <w:t>|</w:t>
        </w:r>
      </w:ins>
    </w:p>
    <w:p w14:paraId="7D87015F" w14:textId="617BA7E8" w:rsidR="00571C0E" w:rsidRPr="001D2E49" w:rsidRDefault="00723AAB" w:rsidP="00723AAB">
      <w:pPr>
        <w:pStyle w:val="PL"/>
        <w:rPr>
          <w:snapToGrid w:val="0"/>
        </w:rPr>
      </w:pPr>
      <w:ins w:id="20444" w:author="CR1351" w:date="2025-11-26T10:16:00Z" w16du:dateUtc="2025-11-26T09:16:00Z">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ins>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lastRenderedPageBreak/>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lastRenderedPageBreak/>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ins w:id="20445" w:author="CR1322" w:date="2025-11-26T09:58:00Z" w16du:dateUtc="2025-11-26T08:58:00Z"/>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id="20446" w:author="CR1322" w:date="2025-11-26T09:58:00Z" w16du:dateUtc="2025-11-26T08:58:00Z">
        <w:r w:rsidR="00096D71">
          <w:rPr>
            <w:snapToGrid w:val="0"/>
          </w:rPr>
          <w:t>|</w:t>
        </w:r>
      </w:ins>
    </w:p>
    <w:p w14:paraId="797B71FE" w14:textId="62E2DCE7" w:rsidR="009B75C3" w:rsidRPr="001D2E49" w:rsidRDefault="00096D71" w:rsidP="00096D71">
      <w:pPr>
        <w:pStyle w:val="PL"/>
        <w:rPr>
          <w:snapToGrid w:val="0"/>
        </w:rPr>
      </w:pPr>
      <w:ins w:id="20447" w:author="CR1322" w:date="2025-11-26T09:58:00Z" w16du:dateUtc="2025-11-26T08:58:00Z">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ins>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lastRenderedPageBreak/>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lastRenderedPageBreak/>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lastRenderedPageBreak/>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lastRenderedPageBreak/>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lastRenderedPageBreak/>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lastRenderedPageBreak/>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lastRenderedPageBreak/>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lastRenderedPageBreak/>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lastRenderedPageBreak/>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lastRenderedPageBreak/>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lastRenderedPageBreak/>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lastRenderedPageBreak/>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20448"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20448"/>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lastRenderedPageBreak/>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lastRenderedPageBreak/>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20449" w:name="_Hlk38475115"/>
      <w:r w:rsidRPr="00367E0D">
        <w:rPr>
          <w:snapToGrid w:val="0"/>
        </w:rPr>
        <w:t>|</w:t>
      </w:r>
      <w:bookmarkEnd w:id="20449"/>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20450"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20450"/>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lastRenderedPageBreak/>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20451"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20451"/>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lastRenderedPageBreak/>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lastRenderedPageBreak/>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lastRenderedPageBreak/>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lastRenderedPageBreak/>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20452"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20452"/>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lastRenderedPageBreak/>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lastRenderedPageBreak/>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lastRenderedPageBreak/>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lastRenderedPageBreak/>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20453"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lastRenderedPageBreak/>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20453"/>
    </w:p>
    <w:p w14:paraId="383E4AC2" w14:textId="77777777" w:rsidR="006277BA" w:rsidRDefault="006277BA" w:rsidP="006277BA">
      <w:pPr>
        <w:pStyle w:val="PL"/>
        <w:rPr>
          <w:snapToGrid w:val="0"/>
        </w:rPr>
      </w:pPr>
      <w:bookmarkStart w:id="20454"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lastRenderedPageBreak/>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lastRenderedPageBreak/>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20454"/>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lastRenderedPageBreak/>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lastRenderedPageBreak/>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lastRenderedPageBreak/>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lastRenderedPageBreak/>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20455" w:name="_CR9_4_5"/>
      <w:bookmarkStart w:id="20456" w:name="_Toc20955356"/>
      <w:bookmarkStart w:id="20457" w:name="_Toc29503809"/>
      <w:bookmarkStart w:id="20458" w:name="_Toc29504393"/>
      <w:bookmarkStart w:id="20459" w:name="_Toc29504977"/>
      <w:bookmarkStart w:id="20460" w:name="_Toc36553430"/>
      <w:bookmarkStart w:id="20461" w:name="_Toc36555157"/>
      <w:bookmarkStart w:id="20462" w:name="_Toc45652556"/>
      <w:bookmarkStart w:id="20463" w:name="_Toc45658988"/>
      <w:bookmarkStart w:id="20464" w:name="_Toc45720808"/>
      <w:bookmarkStart w:id="20465" w:name="_Toc45798688"/>
      <w:bookmarkStart w:id="20466" w:name="_Toc45898077"/>
      <w:bookmarkStart w:id="20467" w:name="_Toc51746284"/>
      <w:bookmarkStart w:id="20468" w:name="_Toc64446549"/>
      <w:bookmarkStart w:id="20469" w:name="_Toc73982419"/>
      <w:bookmarkStart w:id="20470" w:name="_Toc88652509"/>
      <w:bookmarkStart w:id="20471" w:name="_Toc97891553"/>
      <w:bookmarkStart w:id="20472" w:name="_Toc99123758"/>
      <w:bookmarkStart w:id="20473" w:name="_Toc99662564"/>
      <w:bookmarkStart w:id="20474" w:name="_Toc105152643"/>
      <w:bookmarkStart w:id="20475" w:name="_Toc105174449"/>
      <w:bookmarkStart w:id="20476" w:name="_Toc106109447"/>
      <w:bookmarkStart w:id="20477" w:name="_Toc107409905"/>
      <w:bookmarkStart w:id="20478" w:name="_Toc112757094"/>
      <w:bookmarkStart w:id="20479" w:name="_Toc209706914"/>
      <w:bookmarkEnd w:id="20455"/>
      <w:r w:rsidRPr="001D2E49">
        <w:t>9.4.5</w:t>
      </w:r>
      <w:r w:rsidRPr="001D2E49">
        <w:tab/>
        <w:t>Information Element Definitions</w:t>
      </w:r>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bookmarkEnd w:id="20469"/>
      <w:bookmarkEnd w:id="20470"/>
      <w:bookmarkEnd w:id="20471"/>
      <w:bookmarkEnd w:id="20472"/>
      <w:bookmarkEnd w:id="20473"/>
      <w:bookmarkEnd w:id="20474"/>
      <w:bookmarkEnd w:id="20475"/>
      <w:bookmarkEnd w:id="20476"/>
      <w:bookmarkEnd w:id="20477"/>
      <w:bookmarkEnd w:id="20478"/>
      <w:bookmarkEnd w:id="20479"/>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20480"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1598B586" w14:textId="77777777" w:rsidR="00864CF7" w:rsidRDefault="00864CF7" w:rsidP="00864CF7">
      <w:pPr>
        <w:pStyle w:val="PL"/>
        <w:rPr>
          <w:snapToGrid w:val="0"/>
        </w:rPr>
      </w:pPr>
      <w:r>
        <w:rPr>
          <w:snapToGrid w:val="0"/>
        </w:rPr>
        <w:tab/>
        <w:t>id-AIoT-DeviceIdentificationRequested,</w:t>
      </w:r>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lastRenderedPageBreak/>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ins w:id="20481" w:author="CR1354" w:date="2025-11-26T10:30:00Z" w16du:dateUtc="2025-11-26T09:30:00Z"/>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ins w:id="20482" w:author="CR1354" w:date="2025-11-26T10:30:00Z" w16du:dateUtc="2025-11-26T09:30:00Z">
        <w:r>
          <w:rPr>
            <w:snapToGrid w:val="0"/>
          </w:rPr>
          <w:tab/>
        </w:r>
        <w:r>
          <w:rPr>
            <w:rFonts w:hint="eastAsia"/>
            <w:snapToGrid w:val="0"/>
          </w:rPr>
          <w:t>id-LPWUS</w:t>
        </w:r>
        <w:r>
          <w:rPr>
            <w:rFonts w:hint="eastAsia"/>
            <w:snapToGrid w:val="0"/>
            <w:lang w:val="en-US" w:eastAsia="zh-CN"/>
          </w:rPr>
          <w:t>DisableIndication,</w:t>
        </w:r>
      </w:ins>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20483"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20483"/>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tab/>
        <w:t>id-NetworkSliceAreaScopeofMDT,</w:t>
      </w:r>
    </w:p>
    <w:p w14:paraId="0F392B09" w14:textId="77777777" w:rsidR="00677BFB" w:rsidRPr="001D2E49" w:rsidRDefault="00677BFB" w:rsidP="00677BFB">
      <w:pPr>
        <w:pStyle w:val="PL"/>
        <w:rPr>
          <w:snapToGrid w:val="0"/>
        </w:rPr>
      </w:pPr>
      <w:r>
        <w:rPr>
          <w:snapToGrid w:val="0"/>
        </w:rPr>
        <w:lastRenderedPageBreak/>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20484"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20484"/>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485" w:name="MCCQCTEMPBM_00000158"/>
    </w:p>
    <w:bookmarkEnd w:id="20485"/>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20486"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20486"/>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20487" w:name="MCCQCTEMPBM_00000160"/>
    </w:p>
    <w:bookmarkEnd w:id="20487"/>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lastRenderedPageBreak/>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20488" w:name="MCCQCTEMPBM_00000161"/>
      <w:r w:rsidR="00E80F43">
        <w:rPr>
          <w:rFonts w:cs="Courier New"/>
          <w:snapToGrid w:val="0"/>
        </w:rPr>
        <w:t>E</w:t>
      </w:r>
      <w:r w:rsidRPr="0004715B">
        <w:rPr>
          <w:rFonts w:cs="Courier New"/>
          <w:snapToGrid w:val="0"/>
        </w:rPr>
        <w:t>arlyMeasurement,</w:t>
      </w:r>
      <w:bookmarkEnd w:id="20488"/>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20489" w:name="_Hlk132920536"/>
      <w:r w:rsidRPr="00591B92">
        <w:rPr>
          <w:snapToGrid w:val="0"/>
        </w:rPr>
        <w:t>CandidateRelayUE</w:t>
      </w:r>
      <w:r w:rsidRPr="001064B5">
        <w:rPr>
          <w:snapToGrid w:val="0"/>
        </w:rPr>
        <w:t>Information</w:t>
      </w:r>
      <w:r w:rsidRPr="00591B92">
        <w:rPr>
          <w:snapToGrid w:val="0"/>
        </w:rPr>
        <w:t>List</w:t>
      </w:r>
      <w:bookmarkEnd w:id="20489"/>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20490" w:name="_Hlk148705241"/>
      <w:r>
        <w:tab/>
        <w:t>id-PDUsetQoSParameters,</w:t>
      </w:r>
    </w:p>
    <w:p w14:paraId="223187E5" w14:textId="77777777" w:rsidR="00302712" w:rsidRDefault="00302712" w:rsidP="00302712">
      <w:pPr>
        <w:pStyle w:val="PL"/>
      </w:pPr>
      <w:r>
        <w:lastRenderedPageBreak/>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20490"/>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6F0A335D" w:rsidR="00C36214" w:rsidRDefault="00A82CAE" w:rsidP="00C17C90">
      <w:pPr>
        <w:pStyle w:val="PL"/>
      </w:pPr>
      <w:r w:rsidRPr="00472C0C">
        <w:rPr>
          <w:rFonts w:eastAsia="Malgun Gothic"/>
          <w:snapToGrid w:val="0"/>
        </w:rPr>
        <w:tab/>
        <w:t>id-Indication-of-</w:t>
      </w:r>
      <w:ins w:id="20491" w:author="CR1380" w:date="2025-11-24T09:31:00Z" w16du:dateUtc="2025-10-30T05:11:00Z">
        <w:r>
          <w:rPr>
            <w:rFonts w:eastAsia="Malgun Gothic"/>
            <w:snapToGrid w:val="0"/>
          </w:rPr>
          <w:t>B</w:t>
        </w:r>
      </w:ins>
      <w:del w:id="20492" w:author="CR1380" w:date="2025-11-24T09:31:00Z" w16du:dateUtc="2025-10-30T05:11:00Z">
        <w:r w:rsidRPr="00472C0C" w:rsidDel="00BC110B">
          <w:rPr>
            <w:rFonts w:eastAsia="Malgun Gothic"/>
            <w:snapToGrid w:val="0"/>
          </w:rPr>
          <w:delText>b</w:delText>
        </w:r>
      </w:del>
      <w:r w:rsidRPr="00472C0C">
        <w:rPr>
          <w:rFonts w:eastAsia="Malgun Gothic"/>
          <w:snapToGrid w:val="0"/>
        </w:rPr>
        <w:t>itrate-</w:t>
      </w:r>
      <w:ins w:id="20493" w:author="CR1380" w:date="2025-11-24T09:31:00Z" w16du:dateUtc="2025-10-30T05:11:00Z">
        <w:r>
          <w:rPr>
            <w:rFonts w:eastAsia="Malgun Gothic"/>
            <w:snapToGrid w:val="0"/>
          </w:rPr>
          <w:t>A</w:t>
        </w:r>
      </w:ins>
      <w:del w:id="20494" w:author="CR1380" w:date="2025-11-24T09:31:00Z" w16du:dateUtc="2025-10-30T05:11:00Z">
        <w:r w:rsidRPr="00472C0C" w:rsidDel="00BC110B">
          <w:rPr>
            <w:rFonts w:eastAsia="Malgun Gothic"/>
            <w:snapToGrid w:val="0"/>
          </w:rPr>
          <w:delText>a</w:delText>
        </w:r>
      </w:del>
      <w:r w:rsidRPr="00472C0C">
        <w:rPr>
          <w:rFonts w:eastAsia="Malgun Gothic"/>
          <w:snapToGrid w:val="0"/>
        </w:rPr>
        <w:t>daptation,</w:t>
      </w:r>
    </w:p>
    <w:p w14:paraId="411F0B3D" w14:textId="37B4D335" w:rsidR="0052731E" w:rsidRPr="00C17C90" w:rsidRDefault="0052731E" w:rsidP="00C17C90">
      <w:pPr>
        <w:pStyle w:val="PL"/>
      </w:pPr>
      <w:bookmarkStart w:id="20495" w:name="_Hlk208578079"/>
      <w:r>
        <w:rPr>
          <w:snapToGrid w:val="0"/>
          <w:lang w:eastAsia="en-GB"/>
        </w:rPr>
        <w:tab/>
      </w:r>
      <w:r w:rsidRPr="00BE07C0">
        <w:rPr>
          <w:snapToGrid w:val="0"/>
          <w:lang w:eastAsia="en-GB"/>
        </w:rPr>
        <w:t>id-</w:t>
      </w:r>
      <w:r w:rsidRPr="00C17C90">
        <w:rPr>
          <w:lang w:eastAsia="ja-JP"/>
        </w:rPr>
        <w:t>SCGAc</w:t>
      </w:r>
      <w:r w:rsidRPr="00C17C90">
        <w:t>tivationTime,</w:t>
      </w:r>
    </w:p>
    <w:bookmarkEnd w:id="20495"/>
    <w:p w14:paraId="41AF51BD" w14:textId="68275388" w:rsidR="00C17C90" w:rsidRPr="000E2FB0" w:rsidRDefault="00C17C90" w:rsidP="000E2FB0">
      <w:pPr>
        <w:pStyle w:val="PL"/>
      </w:pPr>
      <w:r w:rsidRPr="000E2FB0">
        <w:tab/>
        <w:t>id-Aerial-UE-FlightInformationReporting</w:t>
      </w:r>
      <w:r w:rsidR="000E2FB0">
        <w:t>,</w:t>
      </w:r>
    </w:p>
    <w:p w14:paraId="6411B858" w14:textId="47BC68B0" w:rsidR="00C17C90" w:rsidRPr="000E2FB0" w:rsidRDefault="00C17C90" w:rsidP="000E2FB0">
      <w:pPr>
        <w:pStyle w:val="PL"/>
      </w:pPr>
      <w:r w:rsidRPr="000E2FB0">
        <w:tab/>
        <w:t>id-Aerial-UE-FlightInformationReportingCont</w:t>
      </w:r>
      <w:r w:rsidR="004F0158">
        <w:rPr>
          <w:rFonts w:hint="eastAsia"/>
        </w:rPr>
        <w:t>r</w:t>
      </w:r>
      <w:r w:rsidRPr="000E2FB0">
        <w:t>ol</w:t>
      </w:r>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lastRenderedPageBreak/>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20496" w:name="MCCQCTEMPBM_00000162"/>
      <w:r>
        <w:rPr>
          <w:rFonts w:eastAsia="MS Mincho" w:cs="Courier New"/>
        </w:rPr>
        <w:tab/>
        <w:t>maxnoofFreqforMDT,</w:t>
      </w:r>
    </w:p>
    <w:bookmarkEnd w:id="20496"/>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20497" w:name="OLE_LINK134"/>
      <w:r>
        <w:t>maxnoofMDTPLMNs</w:t>
      </w:r>
      <w:bookmarkEnd w:id="20497"/>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20498" w:name="_Hlk44941446"/>
      <w:r w:rsidRPr="00685B1D">
        <w:rPr>
          <w:snapToGrid w:val="0"/>
        </w:rPr>
        <w:t>maxnoofP</w:t>
      </w:r>
      <w:r w:rsidRPr="00685B1D">
        <w:rPr>
          <w:rFonts w:hint="eastAsia"/>
          <w:snapToGrid w:val="0"/>
          <w:lang w:eastAsia="zh-CN"/>
        </w:rPr>
        <w:t>C5QoSFlows</w:t>
      </w:r>
      <w:bookmarkEnd w:id="20498"/>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lastRenderedPageBreak/>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20499" w:name="MCCQCTEMPBM_00000163"/>
      <w:r w:rsidR="00D16A56">
        <w:rPr>
          <w:rFonts w:cs="Courier New" w:hint="eastAsia"/>
        </w:rPr>
        <w:t>,</w:t>
      </w:r>
      <w:bookmarkEnd w:id="20499"/>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20480"/>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lastRenderedPageBreak/>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20500" w:name="MCCQCTEMPBM_00000164"/>
      <w:r w:rsidRPr="00126E0B">
        <w:rPr>
          <w:rFonts w:cs="Courier New"/>
          <w:snapToGrid w:val="0"/>
          <w:lang w:eastAsia="zh-CN"/>
        </w:rPr>
        <w:t>A2X</w:t>
      </w:r>
      <w:r>
        <w:rPr>
          <w:rFonts w:cs="Courier New" w:hint="eastAsia"/>
          <w:snapToGrid w:val="0"/>
          <w:lang w:eastAsia="zh-CN"/>
        </w:rPr>
        <w:t>-</w:t>
      </w:r>
      <w:bookmarkEnd w:id="20500"/>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20501" w:name="MCCQCTEMPBM_00000165"/>
      <w:r w:rsidRPr="00126E0B">
        <w:rPr>
          <w:rFonts w:cs="Courier New" w:hint="eastAsia"/>
          <w:snapToGrid w:val="0"/>
          <w:lang w:eastAsia="zh-CN"/>
        </w:rPr>
        <w:t>A2X</w:t>
      </w:r>
      <w:r>
        <w:rPr>
          <w:rFonts w:cs="Courier New" w:hint="eastAsia"/>
          <w:snapToGrid w:val="0"/>
          <w:lang w:eastAsia="zh-CN"/>
        </w:rPr>
        <w:t>-</w:t>
      </w:r>
      <w:bookmarkEnd w:id="20501"/>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20502" w:name="MCCQCTEMPBM_00000166"/>
      <w:r w:rsidRPr="00126E0B">
        <w:rPr>
          <w:rFonts w:cs="Courier New" w:hint="eastAsia"/>
          <w:snapToGrid w:val="0"/>
          <w:lang w:eastAsia="zh-CN"/>
        </w:rPr>
        <w:t>A2X</w:t>
      </w:r>
      <w:r>
        <w:rPr>
          <w:rFonts w:cs="Courier New" w:hint="eastAsia"/>
          <w:snapToGrid w:val="0"/>
          <w:lang w:eastAsia="zh-CN"/>
        </w:rPr>
        <w:t>-</w:t>
      </w:r>
      <w:bookmarkEnd w:id="2050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20503"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20503"/>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20504" w:name="MCCQCTEMPBM_00000168"/>
      <w:r w:rsidRPr="00126E0B">
        <w:rPr>
          <w:rFonts w:cs="Courier New" w:hint="eastAsia"/>
          <w:snapToGrid w:val="0"/>
          <w:lang w:eastAsia="zh-CN"/>
        </w:rPr>
        <w:t>A2X</w:t>
      </w:r>
      <w:r>
        <w:rPr>
          <w:rFonts w:cs="Courier New" w:hint="eastAsia"/>
          <w:snapToGrid w:val="0"/>
          <w:lang w:eastAsia="zh-CN"/>
        </w:rPr>
        <w:t>-</w:t>
      </w:r>
      <w:bookmarkEnd w:id="20504"/>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20505" w:name="MCCQCTEMPBM_00000169"/>
      <w:r w:rsidRPr="00126E0B">
        <w:rPr>
          <w:rFonts w:cs="Courier New" w:hint="eastAsia"/>
          <w:snapToGrid w:val="0"/>
          <w:lang w:eastAsia="zh-CN"/>
        </w:rPr>
        <w:t>A2X</w:t>
      </w:r>
      <w:r>
        <w:rPr>
          <w:rFonts w:cs="Courier New" w:hint="eastAsia"/>
          <w:snapToGrid w:val="0"/>
          <w:lang w:eastAsia="zh-CN"/>
        </w:rPr>
        <w:t>-</w:t>
      </w:r>
      <w:bookmarkEnd w:id="20505"/>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20506" w:name="MCCQCTEMPBM_00000170"/>
      <w:r w:rsidRPr="00126E0B">
        <w:rPr>
          <w:rFonts w:cs="Courier New" w:hint="eastAsia"/>
          <w:snapToGrid w:val="0"/>
          <w:lang w:eastAsia="zh-CN"/>
        </w:rPr>
        <w:t>A2</w:t>
      </w:r>
      <w:r>
        <w:rPr>
          <w:rFonts w:cs="Courier New" w:hint="eastAsia"/>
          <w:snapToGrid w:val="0"/>
          <w:lang w:eastAsia="zh-CN"/>
        </w:rPr>
        <w:t>X-</w:t>
      </w:r>
      <w:bookmarkEnd w:id="20506"/>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20507"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20507"/>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20508" w:name="MCCQCTEMPBM_00000172"/>
      <w:r w:rsidRPr="00126E0B">
        <w:rPr>
          <w:rFonts w:cs="Courier New"/>
          <w:snapToGrid w:val="0"/>
          <w:lang w:eastAsia="zh-CN"/>
        </w:rPr>
        <w:t>A2X</w:t>
      </w:r>
      <w:r>
        <w:rPr>
          <w:rFonts w:cs="Courier New" w:hint="eastAsia"/>
          <w:snapToGrid w:val="0"/>
          <w:lang w:eastAsia="zh-CN"/>
        </w:rPr>
        <w:t>-</w:t>
      </w:r>
      <w:bookmarkEnd w:id="20508"/>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20509" w:name="MCCQCTEMPBM_00000173"/>
      <w:r w:rsidRPr="00126E0B">
        <w:rPr>
          <w:rFonts w:cs="Courier New"/>
          <w:snapToGrid w:val="0"/>
          <w:lang w:eastAsia="zh-CN"/>
        </w:rPr>
        <w:t>2X</w:t>
      </w:r>
      <w:bookmarkEnd w:id="20509"/>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20510" w:name="MCCQCTEMPBM_00000174"/>
      <w:r w:rsidRPr="008C4028">
        <w:rPr>
          <w:rFonts w:cs="Courier New"/>
          <w:snapToGrid w:val="0"/>
          <w:lang w:val="fr-FR" w:eastAsia="zh-CN"/>
        </w:rPr>
        <w:t>A2</w:t>
      </w:r>
      <w:r w:rsidRPr="008C4028">
        <w:rPr>
          <w:rFonts w:cs="Courier New" w:hint="eastAsia"/>
          <w:snapToGrid w:val="0"/>
          <w:lang w:val="fr-FR" w:eastAsia="zh-CN"/>
        </w:rPr>
        <w:t>X-</w:t>
      </w:r>
      <w:bookmarkEnd w:id="20510"/>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20511"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20511"/>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77777777"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ins w:id="20512" w:author="CR1321" w:date="2025-11-24T09:31:00Z">
        <w:r>
          <w:rPr>
            <w:snapToGrid w:val="0"/>
          </w:rPr>
          <w:t>INTEGER (0..65535, ...)</w:t>
        </w:r>
      </w:ins>
      <w:del w:id="20513" w:author="CR1321" w:date="2025-11-24T09:31:00Z">
        <w:r w:rsidDel="004B6FA9">
          <w:rPr>
            <w:rFonts w:eastAsia="DengXian"/>
          </w:rPr>
          <w:delText>OCTET STRING--</w:delText>
        </w:r>
        <w:r w:rsidDel="004B6FA9">
          <w:delText xml:space="preserve"> </w:delText>
        </w:r>
        <w:r w:rsidDel="004B6FA9">
          <w:rPr>
            <w:rFonts w:eastAsia="DengXian"/>
          </w:rPr>
          <w:delText>needs to be replaced by a constrained type definition --</w:delText>
        </w:r>
      </w:del>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77777777" w:rsidR="00096D71" w:rsidRDefault="00096D71" w:rsidP="00096D71">
      <w:pPr>
        <w:pStyle w:val="PL"/>
        <w:rPr>
          <w:snapToGrid w:val="0"/>
        </w:rPr>
      </w:pPr>
      <w:r>
        <w:rPr>
          <w:snapToGrid w:val="0"/>
        </w:rPr>
        <w:t>}</w:t>
      </w:r>
      <w:del w:id="20514" w:author="CR1321" w:date="2025-11-24T09:31:00Z">
        <w:r w:rsidDel="004B6FA9">
          <w:rPr>
            <w:lang w:eastAsia="zh-CN"/>
          </w:rPr>
          <w:delText>-- the detailed encoding needs to be refined --</w:delText>
        </w:r>
      </w:del>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Default="00222036" w:rsidP="00222036">
      <w:pPr>
        <w:pStyle w:val="PL"/>
        <w:rPr>
          <w:snapToGrid w:val="0"/>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Pr>
          <w:snapToGrid w:val="0"/>
        </w:rPr>
        <w:t>OPTIONAL,</w:t>
      </w:r>
    </w:p>
    <w:p w14:paraId="6EF69FC0" w14:textId="77777777"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del w:id="20515" w:author="CR1321" w:date="2025-11-24T09:31:00Z">
        <w:r w:rsidRPr="00391C3D" w:rsidDel="004B6FA9">
          <w:rPr>
            <w:snapToGrid w:val="0"/>
            <w:lang w:val="fr-FR"/>
          </w:rPr>
          <w:delText xml:space="preserve"> --</w:delText>
        </w:r>
        <w:r w:rsidRPr="00391C3D" w:rsidDel="004B6FA9">
          <w:rPr>
            <w:lang w:val="fr-FR"/>
          </w:rPr>
          <w:delText xml:space="preserve"> </w:delText>
        </w:r>
        <w:r w:rsidRPr="00391C3D" w:rsidDel="004B6FA9">
          <w:rPr>
            <w:snapToGrid w:val="0"/>
            <w:lang w:val="fr-FR"/>
          </w:rPr>
          <w:delText>the detailed value needs to be revisited --</w:delText>
        </w:r>
      </w:del>
    </w:p>
    <w:p w14:paraId="55BCB61C" w14:textId="77777777" w:rsidR="00222036" w:rsidRPr="00F86E5B" w:rsidRDefault="00222036" w:rsidP="00222036">
      <w:pPr>
        <w:pStyle w:val="PL"/>
        <w:rPr>
          <w:snapToGrid w:val="0"/>
          <w:lang w:val="fr-FR"/>
        </w:rPr>
      </w:pPr>
      <w:r>
        <w:rPr>
          <w:snapToGrid w:val="0"/>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20516" w:name="_Hlk193883173"/>
      <w:r>
        <w:rPr>
          <w:snapToGrid w:val="0"/>
        </w:rPr>
        <w:t>SEQUENCE (SIZE(1..</w:t>
      </w:r>
      <w:r>
        <w:t>maxnoofAIoTAreas</w:t>
      </w:r>
      <w:r>
        <w:rPr>
          <w:snapToGrid w:val="0"/>
        </w:rPr>
        <w:t xml:space="preserve">)) OF </w:t>
      </w:r>
      <w:bookmarkEnd w:id="20516"/>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lastRenderedPageBreak/>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lastRenderedPageBreak/>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20517" w:name="_Hlk148517241"/>
    </w:p>
    <w:bookmarkEnd w:id="20517"/>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lastRenderedPageBreak/>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lastRenderedPageBreak/>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20518" w:name="_Hlk44365080"/>
      <w:r w:rsidRPr="001D2E49">
        <w:rPr>
          <w:snapToGrid w:val="0"/>
        </w:rPr>
        <w:t>AssistanceDataForPaging-ExtIEs NGAP-PROTOCOL-EXTENSION ::= {</w:t>
      </w:r>
    </w:p>
    <w:bookmarkEnd w:id="20518"/>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lastRenderedPageBreak/>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20519" w:name="OLE_LINK84"/>
      <w:r>
        <w:rPr>
          <w:snapToGrid w:val="0"/>
        </w:rPr>
        <w:t xml:space="preserve">AreaScopeOfMDT-NR </w:t>
      </w:r>
      <w:bookmarkEnd w:id="20519"/>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20520"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20520"/>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lastRenderedPageBreak/>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lastRenderedPageBreak/>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20521" w:name="_Hlk132920638"/>
      <w:r w:rsidRPr="007C6E6A">
        <w:rPr>
          <w:snapToGrid w:val="0"/>
        </w:rPr>
        <w:t>CandidateRelayUEInformation</w:t>
      </w:r>
      <w:bookmarkEnd w:id="20521"/>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20522" w:name="_Hlk132921060"/>
      <w:r w:rsidRPr="007C6E6A">
        <w:rPr>
          <w:snapToGrid w:val="0"/>
        </w:rPr>
        <w:t>CandidateRelayUEInformation</w:t>
      </w:r>
      <w:r>
        <w:rPr>
          <w:snapToGrid w:val="0"/>
        </w:rPr>
        <w:t>Item</w:t>
      </w:r>
      <w:bookmarkEnd w:id="20522"/>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lastRenderedPageBreak/>
        <w:tab/>
        <w:t>c</w:t>
      </w:r>
      <w:r w:rsidRPr="00951BA5">
        <w:rPr>
          <w:snapToGrid w:val="0"/>
        </w:rPr>
        <w:t>andidateRelayUE</w:t>
      </w:r>
      <w:r>
        <w:rPr>
          <w:snapToGrid w:val="0"/>
        </w:rPr>
        <w:t>-Id</w:t>
      </w:r>
      <w:r>
        <w:rPr>
          <w:snapToGrid w:val="0"/>
        </w:rPr>
        <w:tab/>
      </w:r>
      <w:r>
        <w:rPr>
          <w:snapToGrid w:val="0"/>
        </w:rPr>
        <w:tab/>
      </w:r>
      <w:bookmarkStart w:id="20523" w:name="_Hlk132921288"/>
      <w:r w:rsidRPr="00304536">
        <w:rPr>
          <w:snapToGrid w:val="0"/>
        </w:rPr>
        <w:t>CandidateRelayUE</w:t>
      </w:r>
      <w:r w:rsidRPr="001D2E49">
        <w:rPr>
          <w:snapToGrid w:val="0"/>
        </w:rPr>
        <w:t>-ID</w:t>
      </w:r>
      <w:bookmarkEnd w:id="20523"/>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lastRenderedPageBreak/>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lastRenderedPageBreak/>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lastRenderedPageBreak/>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lastRenderedPageBreak/>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20524" w:name="_Hlk53047934"/>
      <w:r w:rsidR="00B71AB9">
        <w:t>,</w:t>
      </w:r>
    </w:p>
    <w:p w14:paraId="70A20071" w14:textId="77777777" w:rsidR="008C5286" w:rsidRPr="001D2E49" w:rsidRDefault="00B71AB9" w:rsidP="00EF7290">
      <w:pPr>
        <w:pStyle w:val="PL"/>
        <w:rPr>
          <w:snapToGrid w:val="0"/>
        </w:rPr>
      </w:pPr>
      <w:r>
        <w:tab/>
        <w:t>insufficient-ue-capabilities</w:t>
      </w:r>
      <w:bookmarkEnd w:id="20524"/>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ins w:id="20525" w:author="CR1372" w:date="2025-11-26T10:52:00Z" w16du:dateUtc="2025-11-26T09:52:00Z"/>
          <w:rFonts w:eastAsia="SimSun"/>
        </w:rPr>
      </w:pPr>
      <w:r>
        <w:rPr>
          <w:rFonts w:eastAsia="SimSun"/>
          <w:lang w:val="en-US"/>
        </w:rPr>
        <w:tab/>
        <w:t>a</w:t>
      </w:r>
      <w:r>
        <w:rPr>
          <w:lang w:val="en-US" w:eastAsia="zh-CN"/>
        </w:rPr>
        <w:t>erial-ue-flight-information-reporting-initiation-failure</w:t>
      </w:r>
      <w:ins w:id="20526" w:author="CR1372" w:date="2025-11-26T10:52:00Z" w16du:dateUtc="2025-11-26T09:52:00Z">
        <w:r w:rsidR="004A20FE">
          <w:rPr>
            <w:rFonts w:eastAsia="SimSun"/>
          </w:rPr>
          <w:t>,</w:t>
        </w:r>
      </w:ins>
    </w:p>
    <w:p w14:paraId="6136D52D" w14:textId="77777777" w:rsidR="004A20FE" w:rsidRDefault="004A20FE" w:rsidP="004A20FE">
      <w:pPr>
        <w:pStyle w:val="PL"/>
        <w:rPr>
          <w:ins w:id="20527" w:author="CR1372" w:date="2025-11-26T10:52:00Z" w16du:dateUtc="2025-11-26T09:52:00Z"/>
          <w:rFonts w:eastAsia="SimSun"/>
        </w:rPr>
      </w:pPr>
      <w:ins w:id="20528" w:author="CR1372" w:date="2025-11-26T10:52:00Z" w16du:dateUtc="2025-11-26T09:52:00Z">
        <w:r>
          <w:rPr>
            <w:rFonts w:eastAsia="SimSun"/>
          </w:rPr>
          <w:tab/>
          <w:t>unknow</w:t>
        </w:r>
        <w:r>
          <w:rPr>
            <w:rFonts w:eastAsia="SimSun" w:hint="eastAsia"/>
            <w:lang w:eastAsia="zh-CN"/>
          </w:rPr>
          <w:t>n</w:t>
        </w:r>
        <w:r>
          <w:rPr>
            <w:rFonts w:eastAsia="SimSun"/>
          </w:rPr>
          <w:t>-RAN-AIoT-Device-NGAP-ID,</w:t>
        </w:r>
      </w:ins>
    </w:p>
    <w:p w14:paraId="0F9D1464" w14:textId="77777777" w:rsidR="004A20FE" w:rsidRDefault="004A20FE" w:rsidP="004A20FE">
      <w:pPr>
        <w:pStyle w:val="PL"/>
        <w:rPr>
          <w:ins w:id="20529" w:author="CR1372" w:date="2025-11-26T10:52:00Z" w16du:dateUtc="2025-11-26T09:52:00Z"/>
          <w:rFonts w:eastAsia="SimSun"/>
        </w:rPr>
      </w:pPr>
      <w:ins w:id="20530" w:author="CR1372" w:date="2025-11-26T10:52:00Z" w16du:dateUtc="2025-11-26T09:52:00Z">
        <w:r>
          <w:rPr>
            <w:rFonts w:eastAsia="SimSun"/>
          </w:rPr>
          <w:tab/>
          <w:t>requested-AIoT-service</w:t>
        </w:r>
        <w:r>
          <w:rPr>
            <w:snapToGrid w:val="0"/>
          </w:rPr>
          <w:t>-area-information-not-served-by-the-gNB</w:t>
        </w:r>
        <w:r>
          <w:rPr>
            <w:rFonts w:eastAsia="SimSun"/>
          </w:rPr>
          <w:t>,</w:t>
        </w:r>
      </w:ins>
    </w:p>
    <w:p w14:paraId="1824002B" w14:textId="77777777" w:rsidR="004A20FE" w:rsidRDefault="004A20FE" w:rsidP="004A20FE">
      <w:pPr>
        <w:pStyle w:val="PL"/>
        <w:rPr>
          <w:ins w:id="20531" w:author="CR1372" w:date="2025-11-26T10:52:00Z" w16du:dateUtc="2025-11-26T09:52:00Z"/>
          <w:rFonts w:eastAsia="Batang"/>
        </w:rPr>
      </w:pPr>
      <w:ins w:id="20532" w:author="CR1372" w:date="2025-11-26T10:52:00Z" w16du:dateUtc="2025-11-26T09:52:00Z">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ins>
    </w:p>
    <w:p w14:paraId="3827422B" w14:textId="77777777" w:rsidR="004A20FE" w:rsidRDefault="004A20FE" w:rsidP="004A20FE">
      <w:pPr>
        <w:pStyle w:val="PL"/>
        <w:rPr>
          <w:ins w:id="20533" w:author="CR1372" w:date="2025-11-26T10:52:00Z" w16du:dateUtc="2025-11-26T09:52:00Z"/>
          <w:rFonts w:eastAsia="Batang"/>
        </w:rPr>
      </w:pPr>
      <w:ins w:id="20534" w:author="CR1372" w:date="2025-11-26T10:52:00Z" w16du:dateUtc="2025-11-26T09:52:00Z">
        <w:r>
          <w:rPr>
            <w:rFonts w:eastAsia="Batang"/>
          </w:rPr>
          <w:tab/>
        </w:r>
        <w:r>
          <w:rPr>
            <w:rFonts w:hint="eastAsia"/>
            <w:lang w:eastAsia="zh-CN"/>
          </w:rPr>
          <w:t>aiot-</w:t>
        </w:r>
        <w:r>
          <w:rPr>
            <w:rFonts w:eastAsia="Batang"/>
          </w:rPr>
          <w:t>device-not-reachable,</w:t>
        </w:r>
      </w:ins>
    </w:p>
    <w:p w14:paraId="11F7E969" w14:textId="55224F93" w:rsidR="001638AF" w:rsidRPr="00AC22DF" w:rsidRDefault="004A20FE" w:rsidP="004A20FE">
      <w:pPr>
        <w:pStyle w:val="PL"/>
        <w:rPr>
          <w:lang w:val="en-US"/>
        </w:rPr>
      </w:pPr>
      <w:ins w:id="20535" w:author="CR1372" w:date="2025-11-26T10:52:00Z" w16du:dateUtc="2025-11-26T09:52:00Z">
        <w:r>
          <w:tab/>
          <w:t>multiple-AIoT-session-ID-instances</w:t>
        </w:r>
      </w:ins>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lastRenderedPageBreak/>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lastRenderedPageBreak/>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lastRenderedPageBreak/>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lastRenderedPageBreak/>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lastRenderedPageBreak/>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20536"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20536"/>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ins w:id="20537" w:author="CR1354" w:date="2025-11-26T10:31:00Z" w16du:dateUtc="2025-11-26T09:31:00Z"/>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ins w:id="20538" w:author="CR1354" w:date="2025-11-26T10:31:00Z" w16du:dateUtc="2025-11-26T09:31:00Z">
        <w:r w:rsidR="002B5C82">
          <w:rPr>
            <w:snapToGrid w:val="0"/>
          </w:rPr>
          <w:t>|</w:t>
        </w:r>
      </w:ins>
    </w:p>
    <w:p w14:paraId="78CD72AD" w14:textId="1CB38B9F" w:rsidR="00EE7E8A" w:rsidRPr="001D2E49" w:rsidRDefault="002B5C82" w:rsidP="002B5C82">
      <w:pPr>
        <w:pStyle w:val="PL"/>
        <w:rPr>
          <w:snapToGrid w:val="0"/>
        </w:rPr>
      </w:pPr>
      <w:ins w:id="20539" w:author="CR1354" w:date="2025-11-26T10:31:00Z" w16du:dateUtc="2025-11-26T09:31:00Z">
        <w:r>
          <w:rPr>
            <w:snapToGrid w:val="0"/>
          </w:rPr>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ins>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lastRenderedPageBreak/>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lastRenderedPageBreak/>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lastRenderedPageBreak/>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lastRenderedPageBreak/>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lastRenderedPageBreak/>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lastRenderedPageBreak/>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lastRenderedPageBreak/>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20540" w:name="_Hlk44365010"/>
      <w:r>
        <w:rPr>
          <w:snapToGrid w:val="0"/>
        </w:rPr>
        <w:t>|</w:t>
      </w:r>
    </w:p>
    <w:bookmarkEnd w:id="20540"/>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20541"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20541"/>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lastRenderedPageBreak/>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20542" w:name="MCCQCTEMPBM_00000176"/>
    </w:p>
    <w:p w14:paraId="09B55412" w14:textId="77777777" w:rsidR="00302712" w:rsidRPr="001E4F3B" w:rsidRDefault="00302712" w:rsidP="00302712">
      <w:pPr>
        <w:pStyle w:val="PL"/>
        <w:rPr>
          <w:snapToGrid w:val="0"/>
        </w:rPr>
      </w:pPr>
      <w:bookmarkStart w:id="20543" w:name="_Hlk148705258"/>
      <w:bookmarkEnd w:id="20542"/>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20543"/>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20544"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20544"/>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lastRenderedPageBreak/>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lastRenderedPageBreak/>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20545" w:name="_Hlk44331363"/>
      <w:r>
        <w:rPr>
          <w:snapToGrid w:val="0"/>
        </w:rPr>
        <w:t xml:space="preserve">Extended-ConnectedTime ::= </w:t>
      </w:r>
      <w:r w:rsidRPr="00663E8A">
        <w:rPr>
          <w:snapToGrid w:val="0"/>
        </w:rPr>
        <w:t>INTEGER (0..</w:t>
      </w:r>
      <w:r w:rsidRPr="00663E8A">
        <w:t>255</w:t>
      </w:r>
      <w:r w:rsidRPr="00663E8A">
        <w:rPr>
          <w:snapToGrid w:val="0"/>
        </w:rPr>
        <w:t>)</w:t>
      </w:r>
    </w:p>
    <w:bookmarkEnd w:id="20545"/>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20546"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20546"/>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lastRenderedPageBreak/>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20547" w:name="OLE_LINK18"/>
      <w:r>
        <w:rPr>
          <w:rFonts w:hint="eastAsia"/>
          <w:snapToGrid w:val="0"/>
          <w:lang w:eastAsia="zh-CN"/>
        </w:rPr>
        <w:t>E</w:t>
      </w:r>
      <w:r w:rsidRPr="00974B6B">
        <w:rPr>
          <w:snapToGrid w:val="0"/>
          <w:lang w:eastAsia="en-GB"/>
        </w:rPr>
        <w:t>xcessPacketDelayThreshold</w:t>
      </w:r>
      <w:r>
        <w:rPr>
          <w:snapToGrid w:val="0"/>
          <w:lang w:eastAsia="en-GB"/>
        </w:rPr>
        <w:t>Item</w:t>
      </w:r>
      <w:bookmarkEnd w:id="20547"/>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lastRenderedPageBreak/>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20548" w:name="_Hlk132983030"/>
      <w:r w:rsidRPr="00EF7290">
        <w:t>...</w:t>
      </w:r>
      <w:bookmarkEnd w:id="20548"/>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lastRenderedPageBreak/>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20549" w:name="MCCQCTEMPBM_00000177"/>
      <w:r>
        <w:rPr>
          <w:rFonts w:eastAsia="MS Mincho" w:cs="Courier New"/>
          <w:snapToGrid w:val="0"/>
        </w:rPr>
        <w:t>EventTrigger</w:t>
      </w:r>
      <w:bookmarkEnd w:id="20549"/>
      <w:r w:rsidRPr="00E43410">
        <w:rPr>
          <w:rFonts w:eastAsia="SimSun"/>
          <w:snapToGrid w:val="0"/>
          <w:lang w:eastAsia="zh-CN"/>
        </w:rPr>
        <w:t>::= CHOICE {</w:t>
      </w:r>
      <w:bookmarkStart w:id="20550" w:name="MCCQCTEMPBM_00000178"/>
    </w:p>
    <w:bookmarkEnd w:id="20550"/>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20551" w:name="MCCQCTEMPBM_00000179"/>
      <w:r>
        <w:rPr>
          <w:rFonts w:eastAsia="MS Mincho" w:cs="Courier New"/>
          <w:snapToGrid w:val="0"/>
        </w:rPr>
        <w:t xml:space="preserve">EventL1LoggedMDTConfig </w:t>
      </w:r>
      <w:bookmarkEnd w:id="20551"/>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20552" w:name="OLE_LINK95"/>
      <w:r>
        <w:rPr>
          <w:snapToGrid w:val="0"/>
        </w:rPr>
        <w:t>Hysteresis</w:t>
      </w:r>
      <w:bookmarkEnd w:id="20552"/>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20553" w:name="MCCQCTEMPBM_00000180"/>
      <w:r>
        <w:rPr>
          <w:rFonts w:eastAsia="MS Mincho" w:cs="Courier New"/>
          <w:snapToGrid w:val="0"/>
        </w:rPr>
        <w:t>EventL1LoggedMDTConfig</w:t>
      </w:r>
      <w:bookmarkEnd w:id="20553"/>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20554" w:name="MCCQCTEMPBM_00000181"/>
      <w:r>
        <w:rPr>
          <w:rFonts w:eastAsia="MS Mincho" w:cs="Courier New"/>
          <w:snapToGrid w:val="0"/>
        </w:rPr>
        <w:t>EventL1LoggedMDTConfig</w:t>
      </w:r>
      <w:bookmarkEnd w:id="20554"/>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20555"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20555"/>
      <w:r w:rsidRPr="00E43410">
        <w:rPr>
          <w:rFonts w:eastAsia="SimSun"/>
          <w:snapToGrid w:val="0"/>
          <w:lang w:eastAsia="zh-CN"/>
        </w:rPr>
        <w:t>::= CHOICE {</w:t>
      </w:r>
      <w:bookmarkStart w:id="20556" w:name="MCCQCTEMPBM_00000183"/>
    </w:p>
    <w:bookmarkEnd w:id="20556"/>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20557"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20557"/>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20558"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20558"/>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20559"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20559"/>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lastRenderedPageBreak/>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lastRenderedPageBreak/>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lastRenderedPageBreak/>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20560" w:name="MCCQCTEMPBM_00000186"/>
      <w:r>
        <w:rPr>
          <w:rFonts w:cs="Courier New" w:hint="eastAsia"/>
          <w:snapToGrid w:val="0"/>
        </w:rPr>
        <w:t>ProSe</w:t>
      </w:r>
      <w:bookmarkEnd w:id="20560"/>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20561"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20561"/>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lastRenderedPageBreak/>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20562" w:name="_Hlk161301384"/>
      <w:r>
        <w:rPr>
          <w:snapToGrid w:val="0"/>
        </w:rPr>
        <w:t>FromEUTRANtoNGRA</w:t>
      </w:r>
      <w:bookmarkEnd w:id="20562"/>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20563" w:name="_Hlk161301398"/>
      <w:r>
        <w:rPr>
          <w:snapToGrid w:val="0"/>
        </w:rPr>
        <w:t>FromNGRANtoEUTRAN</w:t>
      </w:r>
      <w:bookmarkEnd w:id="20563"/>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lastRenderedPageBreak/>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lastRenderedPageBreak/>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lastRenderedPageBreak/>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lastRenderedPageBreak/>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20564"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20564"/>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20565" w:name="MCCQCTEMPBM_00000188"/>
      <w:r w:rsidRPr="00EF7290">
        <w:rPr>
          <w:rFonts w:cs="Courier New"/>
          <w:szCs w:val="22"/>
          <w:lang w:val="fr-FR" w:eastAsia="zh-CN"/>
        </w:rPr>
        <w:t>IAB-MTUserLocationInformation</w:t>
      </w:r>
      <w:bookmarkEnd w:id="20565"/>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0BBD96AA" w:rsidR="009B75C3" w:rsidRDefault="00A82CAE" w:rsidP="0000026E">
      <w:pPr>
        <w:pStyle w:val="PL"/>
      </w:pPr>
      <w:r w:rsidRPr="00472C0C">
        <w:rPr>
          <w:rFonts w:eastAsia="Malgun Gothic"/>
          <w:noProof/>
        </w:rPr>
        <w:t>Indication-of-</w:t>
      </w:r>
      <w:ins w:id="20566" w:author="CR1380" w:date="2025-11-24T09:31:00Z" w16du:dateUtc="2025-10-30T05:11:00Z">
        <w:r>
          <w:rPr>
            <w:rFonts w:eastAsia="Malgun Gothic"/>
            <w:noProof/>
          </w:rPr>
          <w:t>B</w:t>
        </w:r>
      </w:ins>
      <w:del w:id="20567" w:author="CR1380" w:date="2025-11-24T09:31:00Z" w16du:dateUtc="2025-10-30T05:11:00Z">
        <w:r w:rsidRPr="00472C0C" w:rsidDel="00BC110B">
          <w:rPr>
            <w:rFonts w:eastAsia="Malgun Gothic"/>
            <w:noProof/>
          </w:rPr>
          <w:delText>b</w:delText>
        </w:r>
      </w:del>
      <w:r w:rsidRPr="00472C0C">
        <w:rPr>
          <w:rFonts w:eastAsia="Malgun Gothic"/>
          <w:noProof/>
        </w:rPr>
        <w:t>itrate-</w:t>
      </w:r>
      <w:ins w:id="20568" w:author="CR1380" w:date="2025-11-24T09:31:00Z" w16du:dateUtc="2025-10-30T05:11:00Z">
        <w:r>
          <w:rPr>
            <w:rFonts w:eastAsia="Malgun Gothic"/>
            <w:noProof/>
          </w:rPr>
          <w:t>A</w:t>
        </w:r>
      </w:ins>
      <w:del w:id="20569" w:author="CR1380" w:date="2025-11-24T09:31:00Z" w16du:dateUtc="2025-10-30T05:11:00Z">
        <w:r w:rsidRPr="00472C0C" w:rsidDel="00BC110B">
          <w:rPr>
            <w:rFonts w:eastAsia="Malgun Gothic"/>
            <w:noProof/>
          </w:rPr>
          <w:delText>a</w:delText>
        </w:r>
      </w:del>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20570"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20570"/>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20571" w:name="OLE_LINK67"/>
      <w:r w:rsidR="00C3419D">
        <w:rPr>
          <w:snapToGrid w:val="0"/>
        </w:rPr>
        <w:tab/>
      </w:r>
      <w:r w:rsidR="00C3419D">
        <w:rPr>
          <w:snapToGrid w:val="0"/>
        </w:rPr>
        <w:tab/>
      </w:r>
      <w:r w:rsidR="00C3419D">
        <w:rPr>
          <w:snapToGrid w:val="0"/>
        </w:rPr>
        <w:tab/>
      </w:r>
      <w:r>
        <w:rPr>
          <w:snapToGrid w:val="0"/>
        </w:rPr>
        <w:t>M7Configuration</w:t>
      </w:r>
      <w:bookmarkEnd w:id="20571"/>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20572"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20572"/>
      <w:r>
        <w:rPr>
          <w:snapToGrid w:val="0"/>
        </w:rPr>
        <w:tab/>
        <w:t>OPTIONAL,</w:t>
      </w:r>
    </w:p>
    <w:p w14:paraId="7A62A07C" w14:textId="77777777" w:rsidR="00264A81" w:rsidRDefault="00264A81" w:rsidP="00E221F6">
      <w:pPr>
        <w:pStyle w:val="PL"/>
        <w:rPr>
          <w:snapToGrid w:val="0"/>
        </w:rPr>
      </w:pPr>
      <w:r>
        <w:rPr>
          <w:snapToGrid w:val="0"/>
        </w:rPr>
        <w:tab/>
      </w:r>
      <w:bookmarkStart w:id="20573"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20573"/>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20574" w:name="OLE_LINK182"/>
      <w:r>
        <w:rPr>
          <w:snapToGrid w:val="0"/>
        </w:rPr>
        <w:tab/>
      </w:r>
      <w:r>
        <w:rPr>
          <w:snapToGrid w:val="0"/>
        </w:rPr>
        <w:tab/>
      </w:r>
      <w:r>
        <w:rPr>
          <w:snapToGrid w:val="0"/>
        </w:rPr>
        <w:tab/>
        <w:t>MDT-Location-Info</w:t>
      </w:r>
      <w:bookmarkEnd w:id="20574"/>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20575"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0575"/>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lastRenderedPageBreak/>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lastRenderedPageBreak/>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lastRenderedPageBreak/>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lastRenderedPageBreak/>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lastRenderedPageBreak/>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lastRenderedPageBreak/>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lastRenderedPageBreak/>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lastRenderedPageBreak/>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01C00A4" w14:textId="77777777" w:rsidR="006A6F6C" w:rsidRDefault="006A6F6C" w:rsidP="006A6F6C">
      <w:pPr>
        <w:pStyle w:val="PL"/>
        <w:rPr>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lastRenderedPageBreak/>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77777777"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ins w:id="20576" w:author="CR1373" w:date="2025-11-24T09:31:00Z">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ins>
      <w:r>
        <w:rPr>
          <w:rFonts w:eastAsia="Malgun Gothic"/>
          <w:snapToGrid w:val="0"/>
        </w:rPr>
        <w:t>,</w:t>
      </w:r>
      <w:del w:id="20577" w:author="CR1373" w:date="2025-11-24T09:31:00Z">
        <w:r w:rsidDel="00C76B50">
          <w:rPr>
            <w:snapToGrid w:val="0"/>
            <w:lang w:eastAsia="zh-CN"/>
          </w:rPr>
          <w:delText>--the presence of the IE may be revisited--</w:delText>
        </w:r>
      </w:del>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lastRenderedPageBreak/>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lastRenderedPageBreak/>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20578"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20578"/>
      <w:r>
        <w:t xml:space="preserve">  </w:t>
      </w:r>
      <w:r w:rsidRPr="001D2E49">
        <w:rPr>
          <w:snapToGrid w:val="0"/>
        </w:rPr>
        <w:t>PRESENCE optional }</w:t>
      </w:r>
      <w:r w:rsidR="00B85022">
        <w:rPr>
          <w:snapToGrid w:val="0"/>
        </w:rPr>
        <w:t>|</w:t>
      </w:r>
    </w:p>
    <w:p w14:paraId="1A413002" w14:textId="754046DE" w:rsidR="00F61CA4" w:rsidRPr="001D2E49" w:rsidRDefault="00B85022" w:rsidP="00B85022">
      <w:pPr>
        <w:pStyle w:val="PL"/>
        <w:rPr>
          <w:snapToGrid w:val="0"/>
        </w:rPr>
      </w:pPr>
      <w:r>
        <w:rPr>
          <w:snapToGrid w:val="0"/>
        </w:rPr>
        <w:tab/>
        <w:t>{ ID id-</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CRITICALITY ignore</w:t>
      </w:r>
      <w:r>
        <w:rPr>
          <w:snapToGrid w:val="0"/>
        </w:rPr>
        <w:tab/>
        <w:t xml:space="preserve"> EXTENSION </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PRESENCE optional}</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20579"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20579"/>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20580"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20580"/>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20581" w:name="MCCQCTEMPBM_00000195"/>
      <w:r w:rsidR="00E80F43">
        <w:rPr>
          <w:rFonts w:cs="Courier New"/>
          <w:snapToGrid w:val="0"/>
        </w:rPr>
        <w:t>E</w:t>
      </w:r>
      <w:r w:rsidRPr="0004715B">
        <w:rPr>
          <w:rFonts w:cs="Courier New"/>
          <w:snapToGrid w:val="0"/>
        </w:rPr>
        <w:t>arlyMeasurement</w:t>
      </w:r>
      <w:bookmarkEnd w:id="20581"/>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20582" w:name="MCCQCTEMPBM_00000196"/>
      <w:r w:rsidRPr="0004715B">
        <w:rPr>
          <w:rFonts w:cs="Courier New"/>
          <w:snapToGrid w:val="0"/>
        </w:rPr>
        <w:t>arlyMeasurement</w:t>
      </w:r>
      <w:bookmarkEnd w:id="20582"/>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lastRenderedPageBreak/>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20583"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20583"/>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20584" w:name="MCCQCTEMPBM_00000198"/>
    </w:p>
    <w:bookmarkEnd w:id="20584"/>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20585" w:name="MCCQCTEMPBM_00000199"/>
      <w:r w:rsidR="00475399">
        <w:rPr>
          <w:rFonts w:eastAsia="MS Mincho" w:cs="Courier New"/>
          <w:snapToGrid w:val="0"/>
        </w:rPr>
        <w:t>LoggedMDTTrigger</w:t>
      </w:r>
      <w:bookmarkEnd w:id="20585"/>
      <w:r w:rsidR="00475399" w:rsidRPr="001D2E49">
        <w:t>-ExtIEs} }</w:t>
      </w:r>
      <w:bookmarkStart w:id="20586"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20586"/>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ins w:id="20587" w:author="CR1354" w:date="2025-11-26T10:32:00Z" w16du:dateUtc="2025-11-26T09:32:00Z"/>
          <w:snapToGrid w:val="0"/>
        </w:rPr>
      </w:pPr>
    </w:p>
    <w:p w14:paraId="00BE529D" w14:textId="1850760F" w:rsidR="00BD495F" w:rsidRDefault="002B5C82" w:rsidP="002B5C82">
      <w:pPr>
        <w:pStyle w:val="PL"/>
        <w:rPr>
          <w:snapToGrid w:val="0"/>
        </w:rPr>
      </w:pPr>
      <w:ins w:id="20588" w:author="CR1354" w:date="2025-11-26T10:32:00Z" w16du:dateUtc="2025-11-26T09:32:00Z">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ins>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lastRenderedPageBreak/>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lastRenderedPageBreak/>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lastRenderedPageBreak/>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lastRenderedPageBreak/>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lastRenderedPageBreak/>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lastRenderedPageBreak/>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20589" w:name="_Hlk100247159"/>
      <w:r>
        <w:rPr>
          <w:snapToGrid w:val="0"/>
        </w:rPr>
        <w:tab/>
      </w:r>
      <w:r w:rsidRPr="001F5312">
        <w:t>MBS-QoSFlows</w:t>
      </w:r>
      <w:r>
        <w:t>ToBe</w:t>
      </w:r>
      <w:r w:rsidRPr="001F5312">
        <w:t>SetupList</w:t>
      </w:r>
      <w:bookmarkEnd w:id="20589"/>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lastRenderedPageBreak/>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lastRenderedPageBreak/>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lastRenderedPageBreak/>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20590" w:name="OLE_LINK46"/>
      <w:r>
        <w:rPr>
          <w:snapToGrid w:val="0"/>
        </w:rPr>
        <w:t>PLMNIdentity</w:t>
      </w:r>
      <w:bookmarkEnd w:id="20590"/>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20591" w:name="OLE_LINK131"/>
      <w:bookmarkStart w:id="20592" w:name="OLE_LINK61"/>
      <w:bookmarkStart w:id="20593"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20591"/>
      <w:r w:rsidRPr="00F32326">
        <w:rPr>
          <w:snapToGrid w:val="0"/>
        </w:rPr>
        <w:t xml:space="preserve"> </w:t>
      </w:r>
      <w:bookmarkEnd w:id="20592"/>
      <w:r w:rsidRPr="00F32326">
        <w:rPr>
          <w:snapToGrid w:val="0"/>
        </w:rPr>
        <w:t>::= SEQUENCE {</w:t>
      </w:r>
    </w:p>
    <w:bookmarkEnd w:id="20593"/>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20594" w:name="OLE_LINK68"/>
      <w:r w:rsidRPr="00402ED9">
        <w:rPr>
          <w:snapToGrid w:val="0"/>
          <w:lang w:val="fr-FR"/>
        </w:rPr>
        <w:t>iE-Extensions</w:t>
      </w:r>
      <w:bookmarkEnd w:id="20594"/>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lastRenderedPageBreak/>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20595" w:name="OLE_LINK65"/>
      <w:r w:rsidRPr="00C53F0E">
        <w:rPr>
          <w:snapToGrid w:val="0"/>
        </w:rPr>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20595"/>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20596" w:name="OLE_LINK132"/>
      <w:r w:rsidRPr="00C53F0E">
        <w:rPr>
          <w:snapToGrid w:val="0"/>
        </w:rPr>
        <w:t xml:space="preserve">MDT-Configuration-EUTRA </w:t>
      </w:r>
      <w:bookmarkEnd w:id="20596"/>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20597" w:name="OLE_LINK76"/>
      <w:r w:rsidR="00C3419D" w:rsidRPr="00C53F0E">
        <w:rPr>
          <w:snapToGrid w:val="0"/>
        </w:rPr>
        <w:tab/>
      </w:r>
      <w:r w:rsidR="00C3419D" w:rsidRPr="00C53F0E">
        <w:rPr>
          <w:snapToGrid w:val="0"/>
        </w:rPr>
        <w:tab/>
      </w:r>
      <w:r w:rsidRPr="00C53F0E">
        <w:rPr>
          <w:snapToGrid w:val="0"/>
        </w:rPr>
        <w:t>AreaScopeOfMDT</w:t>
      </w:r>
      <w:bookmarkEnd w:id="20597"/>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20598" w:name="OLE_LINK81"/>
      <w:r w:rsidR="00C3419D" w:rsidRPr="00C53F0E">
        <w:rPr>
          <w:snapToGrid w:val="0"/>
        </w:rPr>
        <w:tab/>
      </w:r>
      <w:r w:rsidR="00C3419D" w:rsidRPr="00C53F0E">
        <w:rPr>
          <w:snapToGrid w:val="0"/>
        </w:rPr>
        <w:tab/>
      </w:r>
      <w:r w:rsidRPr="00C53F0E">
        <w:rPr>
          <w:snapToGrid w:val="0"/>
        </w:rPr>
        <w:t>MDTMode</w:t>
      </w:r>
      <w:bookmarkEnd w:id="20598"/>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20599" w:name="OLE_LINK100"/>
      <w:bookmarkStart w:id="20600" w:name="OLE_LINK86"/>
      <w:bookmarkStart w:id="20601" w:name="OLE_LINK128"/>
      <w:r w:rsidRPr="00F32326">
        <w:rPr>
          <w:snapToGrid w:val="0"/>
        </w:rPr>
        <w:t>ImmediateMD</w:t>
      </w:r>
      <w:bookmarkEnd w:id="20599"/>
      <w:r w:rsidRPr="00F32326">
        <w:rPr>
          <w:snapToGrid w:val="0"/>
        </w:rPr>
        <w:t>T</w:t>
      </w:r>
      <w:bookmarkEnd w:id="20600"/>
      <w:r>
        <w:rPr>
          <w:snapToGrid w:val="0"/>
        </w:rPr>
        <w:t>Nr</w:t>
      </w:r>
      <w:bookmarkEnd w:id="20601"/>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20602" w:name="OLE_LINK90"/>
      <w:r w:rsidRPr="00F32326">
        <w:rPr>
          <w:snapToGrid w:val="0"/>
        </w:rPr>
        <w:t>LoggedMDT</w:t>
      </w:r>
      <w:bookmarkEnd w:id="20602"/>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20603" w:name="MCCQCTEMPBM_00000201"/>
      <w:r w:rsidRPr="00DC1877">
        <w:rPr>
          <w:rFonts w:eastAsia="MS Mincho" w:cs="Courier New"/>
          <w:snapToGrid w:val="0"/>
        </w:rPr>
        <w:t>OCTET STRING</w:t>
      </w:r>
      <w:bookmarkEnd w:id="20603"/>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lastRenderedPageBreak/>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20604" w:name="_Hlk100247214"/>
      <w:r w:rsidRPr="001F5312">
        <w:t>MBS-QoSFlows</w:t>
      </w:r>
      <w:r>
        <w:t>ToBe</w:t>
      </w:r>
      <w:r w:rsidRPr="001F5312">
        <w:t>SetupList</w:t>
      </w:r>
      <w:bookmarkEnd w:id="20604"/>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lastRenderedPageBreak/>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20605" w:name="OLE_LINK105"/>
      <w:r w:rsidRPr="00F32326">
        <w:rPr>
          <w:snapToGrid w:val="0"/>
        </w:rPr>
        <w:t>M1ThresholdEventA2</w:t>
      </w:r>
      <w:bookmarkEnd w:id="20605"/>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20606" w:name="OLE_LINK107"/>
      <w:r w:rsidRPr="00F32326">
        <w:rPr>
          <w:snapToGrid w:val="0"/>
        </w:rPr>
        <w:t>M1PeriodicReporting</w:t>
      </w:r>
      <w:bookmarkEnd w:id="20606"/>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20607" w:name="_Hlk110358897"/>
      <w:r w:rsidRPr="00B1500F">
        <w:rPr>
          <w:rFonts w:eastAsia="SimSun"/>
        </w:rPr>
        <w:t>BeamMeasurementsReportConfiguration</w:t>
      </w:r>
      <w:bookmarkEnd w:id="20607"/>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lastRenderedPageBreak/>
        <w:tab/>
        <w:t>reportInterval</w:t>
      </w:r>
      <w:r w:rsidRPr="00F32326">
        <w:tab/>
      </w:r>
      <w:r w:rsidRPr="00F32326">
        <w:tab/>
      </w:r>
      <w:r w:rsidRPr="00F32326">
        <w:tab/>
      </w:r>
      <w:r w:rsidRPr="00F32326">
        <w:tab/>
      </w:r>
      <w:bookmarkStart w:id="20608" w:name="OLE_LINK109"/>
      <w:r w:rsidRPr="00F32326">
        <w:t>ReportIntervalMDT</w:t>
      </w:r>
      <w:bookmarkEnd w:id="20608"/>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20609" w:name="OLE_LINK91"/>
      <w:r>
        <w:rPr>
          <w:snapToGrid w:val="0"/>
        </w:rPr>
        <w:t>NG</w:t>
      </w:r>
      <w:bookmarkEnd w:id="20609"/>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lastRenderedPageBreak/>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20610" w:name="OLE_LINK75"/>
      <w:r w:rsidRPr="00F32326">
        <w:rPr>
          <w:snapToGrid w:val="0"/>
        </w:rPr>
        <w:t xml:space="preserve">M7Configuration ::= </w:t>
      </w:r>
      <w:bookmarkStart w:id="20611"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20611"/>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20610"/>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20612" w:name="OLE_LINK192"/>
      <w:r w:rsidRPr="00CA2D1C">
        <w:rPr>
          <w:snapToGrid w:val="0"/>
          <w:lang w:val="fr-FR"/>
        </w:rPr>
        <w:t>MDT-Location-Info</w:t>
      </w:r>
      <w:bookmarkEnd w:id="20612"/>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20613" w:name="OLE_LINK191"/>
      <w:r w:rsidRPr="00402ED9">
        <w:rPr>
          <w:snapToGrid w:val="0"/>
          <w:lang w:val="fr-FR"/>
        </w:rPr>
        <w:t>Information</w:t>
      </w:r>
      <w:bookmarkEnd w:id="20613"/>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20614" w:name="OLE_LINK189"/>
      <w:r w:rsidRPr="00F32326">
        <w:rPr>
          <w:snapToGrid w:val="0"/>
        </w:rPr>
        <w:t>MDT-Location-Info</w:t>
      </w:r>
      <w:r>
        <w:rPr>
          <w:snapToGrid w:val="0"/>
        </w:rPr>
        <w:t>rmation</w:t>
      </w:r>
      <w:bookmarkEnd w:id="20614"/>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20615"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20615"/>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lastRenderedPageBreak/>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lastRenderedPageBreak/>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lastRenderedPageBreak/>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20616" w:name="_Hlk161302013"/>
      <w:r w:rsidRPr="001D2E49">
        <w:rPr>
          <w:snapToGrid w:val="0"/>
        </w:rPr>
        <w:t>NGRAN-TNLAssociationToRemoveItem</w:t>
      </w:r>
      <w:bookmarkEnd w:id="20616"/>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lastRenderedPageBreak/>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lastRenderedPageBreak/>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20617" w:name="MCCQCTEMPBM_00000202"/>
      <w:r>
        <w:rPr>
          <w:rFonts w:eastAsia="SimSun" w:cs="Courier New"/>
        </w:rPr>
        <w:t>NRARFCN</w:t>
      </w:r>
      <w:r>
        <w:rPr>
          <w:rFonts w:eastAsia="SimSun" w:cs="Courier New"/>
        </w:rPr>
        <w:tab/>
        <w:t>::= INTEGER (0.. maxNRARFCN)</w:t>
      </w:r>
    </w:p>
    <w:bookmarkEnd w:id="20617"/>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20618" w:name="MCCQCTEMPBM_00000203"/>
    </w:p>
    <w:bookmarkEnd w:id="20618"/>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20619" w:name="_Hlk515377712"/>
      <w:r w:rsidRPr="007F799C">
        <w:rPr>
          <w:rFonts w:eastAsia="SimSun"/>
          <w:snapToGrid w:val="0"/>
          <w:lang w:eastAsia="zh-CN"/>
        </w:rPr>
        <w:t>NRFrequencyInfo</w:t>
      </w:r>
      <w:bookmarkEnd w:id="20619"/>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lastRenderedPageBreak/>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lastRenderedPageBreak/>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lastRenderedPageBreak/>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20620" w:name="_Hlk161303504"/>
      <w:r w:rsidRPr="003939B1">
        <w:rPr>
          <w:rFonts w:hint="eastAsia"/>
        </w:rPr>
        <w:t>P</w:t>
      </w:r>
      <w:r w:rsidRPr="003939B1">
        <w:t xml:space="preserve">agingPolicyDifferentiation ::= </w:t>
      </w:r>
      <w:r>
        <w:t xml:space="preserve">SEQUENCE </w:t>
      </w:r>
      <w:r w:rsidR="007862EC">
        <w:t>{</w:t>
      </w:r>
    </w:p>
    <w:bookmarkEnd w:id="20620"/>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20621" w:name="_Hlk161233610"/>
      <w:r w:rsidRPr="002315C1">
        <w:rPr>
          <w:snapToGrid w:val="0"/>
        </w:rPr>
        <w:t>PDUSessionForPagingItem</w:t>
      </w:r>
      <w:bookmarkEnd w:id="20621"/>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20622" w:name="_Hlk161233780"/>
      <w:r w:rsidR="000D3D4F">
        <w:tab/>
      </w:r>
      <w:r w:rsidRPr="009F15D5">
        <w:t>PagingPolicyDifferentiation</w:t>
      </w:r>
      <w:r w:rsidR="00FC050F">
        <w:t>L</w:t>
      </w:r>
      <w:r>
        <w:t>ist</w:t>
      </w:r>
      <w:bookmarkEnd w:id="20622"/>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lastRenderedPageBreak/>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20623" w:name="_Hlk161233856"/>
      <w:r w:rsidRPr="009F15D5">
        <w:t>PagingPolicyDifferentiation</w:t>
      </w:r>
      <w:r>
        <w:t>Item</w:t>
      </w:r>
      <w:bookmarkEnd w:id="20623"/>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20624" w:name="_Hlk161234011"/>
      <w:r>
        <w:t>dl-</w:t>
      </w:r>
      <w:r w:rsidRPr="00AA22C6">
        <w:rPr>
          <w:rFonts w:eastAsiaTheme="minorHAnsi"/>
          <w:snapToGrid w:val="0"/>
          <w:lang w:eastAsia="en-US"/>
        </w:rPr>
        <w:t>DataSiz</w:t>
      </w:r>
      <w:r w:rsidR="00FC050F">
        <w:rPr>
          <w:rFonts w:eastAsiaTheme="minorHAnsi"/>
          <w:snapToGrid w:val="0"/>
          <w:lang w:eastAsia="en-US"/>
        </w:rPr>
        <w:t>e</w:t>
      </w:r>
      <w:bookmarkEnd w:id="20624"/>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lastRenderedPageBreak/>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lastRenderedPageBreak/>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lastRenderedPageBreak/>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lastRenderedPageBreak/>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lastRenderedPageBreak/>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lastRenderedPageBreak/>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lastRenderedPageBreak/>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lastRenderedPageBreak/>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20625"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20625"/>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lastRenderedPageBreak/>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lastRenderedPageBreak/>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lastRenderedPageBreak/>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20626" w:name="_Hlk54097509"/>
      <w:r w:rsidRPr="001D2E49">
        <w:rPr>
          <w:snapToGrid w:val="0"/>
        </w:rPr>
        <w:t>id-</w:t>
      </w:r>
      <w:r>
        <w:rPr>
          <w:snapToGrid w:val="0"/>
        </w:rPr>
        <w:t>PduSessionExpectedUEActivityBehaviour</w:t>
      </w:r>
      <w:bookmarkEnd w:id="20626"/>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lastRenderedPageBreak/>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20627"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20627"/>
      <w:r w:rsidR="00624CF0">
        <w:rPr>
          <w:snapToGrid w:val="0"/>
        </w:rPr>
        <w:t>|</w:t>
      </w:r>
    </w:p>
    <w:p w14:paraId="4CD23CB0" w14:textId="77777777" w:rsidR="00302712" w:rsidRDefault="00302712" w:rsidP="00302712">
      <w:pPr>
        <w:pStyle w:val="PL"/>
        <w:rPr>
          <w:snapToGrid w:val="0"/>
        </w:rPr>
      </w:pPr>
      <w:r w:rsidRPr="0082435E">
        <w:rPr>
          <w:snapToGrid w:val="0"/>
        </w:rPr>
        <w:lastRenderedPageBreak/>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lastRenderedPageBreak/>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20628" w:name="_Hlk148705320"/>
      <w:bookmarkStart w:id="20629"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20630" w:name="_Hlk161300533"/>
      <w:r w:rsidRPr="00B626B2">
        <w:rPr>
          <w:snapToGrid w:val="0"/>
          <w:lang w:val="fr-FR"/>
        </w:rPr>
        <w:t>iE-Extensions</w:t>
      </w:r>
      <w:bookmarkEnd w:id="20630"/>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20628"/>
    <w:p w14:paraId="263C43FD" w14:textId="77777777" w:rsidR="001319C4" w:rsidRDefault="001319C4" w:rsidP="001319C4">
      <w:pPr>
        <w:pStyle w:val="PL"/>
        <w:rPr>
          <w:snapToGrid w:val="0"/>
        </w:rPr>
      </w:pPr>
      <w:r>
        <w:rPr>
          <w:snapToGrid w:val="0"/>
        </w:rPr>
        <w:t>PDUSetbasedHandlingIndicator ::= ENUMERATED {supported, ...}</w:t>
      </w:r>
    </w:p>
    <w:bookmarkEnd w:id="20629"/>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lastRenderedPageBreak/>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20631" w:name="_Hlk44365036"/>
      <w:r w:rsidR="00343B45">
        <w:rPr>
          <w:snapToGrid w:val="0"/>
        </w:rPr>
        <w:t>|</w:t>
      </w:r>
    </w:p>
    <w:bookmarkEnd w:id="20631"/>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20632" w:name="_Hlk20607447"/>
      <w:r w:rsidRPr="001D2E49">
        <w:rPr>
          <w:snapToGrid w:val="0"/>
        </w:rPr>
        <w:t>PortNumber ::= OCTET STRING (SIZE(2))</w:t>
      </w:r>
      <w:bookmarkEnd w:id="20632"/>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lastRenderedPageBreak/>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lastRenderedPageBreak/>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20633" w:name="_Hlk152090774"/>
      <w:bookmarkStart w:id="20634"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20633"/>
      <w:r w:rsidR="00302712" w:rsidRPr="00D063F1">
        <w:rPr>
          <w:snapToGrid w:val="0"/>
        </w:rPr>
        <w:t>|</w:t>
      </w:r>
    </w:p>
    <w:bookmarkEnd w:id="20634"/>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20635"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20635"/>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lastRenderedPageBreak/>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20636"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20636"/>
      <w:r>
        <w:rPr>
          <w:snapToGrid w:val="0"/>
        </w:rPr>
        <w:t>QosMonitoringReportingFrequency</w:t>
      </w:r>
      <w:bookmarkStart w:id="20637" w:name="MCCQCTEMPBM_00000205"/>
      <w:r w:rsidRPr="006F1034">
        <w:rPr>
          <w:rFonts w:cs="Courier New"/>
          <w:snapToGrid w:val="0"/>
        </w:rPr>
        <w:tab/>
        <w:t>CRITICALITY ignore</w:t>
      </w:r>
      <w:r w:rsidRPr="006F1034">
        <w:rPr>
          <w:rFonts w:cs="Courier New"/>
          <w:snapToGrid w:val="0"/>
        </w:rPr>
        <w:tab/>
        <w:t xml:space="preserve">EXTENSION </w:t>
      </w:r>
      <w:bookmarkEnd w:id="20637"/>
      <w:r>
        <w:rPr>
          <w:snapToGrid w:val="0"/>
        </w:rPr>
        <w:t>QosMonitoringReportingFrequency</w:t>
      </w:r>
      <w:bookmarkStart w:id="20638"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20638"/>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77777777" w:rsidR="00A82CAE" w:rsidRPr="00411F51" w:rsidRDefault="00A82CAE" w:rsidP="00A82CAE">
      <w:pPr>
        <w:pStyle w:val="PL"/>
        <w:rPr>
          <w:rFonts w:eastAsia="Malgun Gothic"/>
          <w:noProof/>
          <w:snapToGrid w:val="0"/>
        </w:rPr>
      </w:pPr>
      <w:r w:rsidRPr="00411F51">
        <w:rPr>
          <w:noProof/>
        </w:rPr>
        <w:tab/>
        <w:t>{ ID id-Indication-of-</w:t>
      </w:r>
      <w:ins w:id="20639" w:author="CR1380" w:date="2025-11-24T09:31:00Z" w16du:dateUtc="2025-10-30T05:11:00Z">
        <w:r>
          <w:rPr>
            <w:noProof/>
          </w:rPr>
          <w:t>B</w:t>
        </w:r>
      </w:ins>
      <w:del w:id="20640" w:author="CR1380" w:date="2025-11-24T09:31:00Z" w16du:dateUtc="2025-10-30T05:11:00Z">
        <w:r w:rsidRPr="00411F51" w:rsidDel="00BC110B">
          <w:rPr>
            <w:noProof/>
          </w:rPr>
          <w:delText>b</w:delText>
        </w:r>
      </w:del>
      <w:r w:rsidRPr="00411F51">
        <w:rPr>
          <w:noProof/>
        </w:rPr>
        <w:t>itrate-</w:t>
      </w:r>
      <w:ins w:id="20641" w:author="CR1380" w:date="2025-11-24T09:31:00Z" w16du:dateUtc="2025-10-30T05:11:00Z">
        <w:r>
          <w:rPr>
            <w:noProof/>
          </w:rPr>
          <w:t>A</w:t>
        </w:r>
      </w:ins>
      <w:del w:id="20642" w:author="CR1380" w:date="2025-11-24T09:31:00Z" w16du:dateUtc="2025-10-30T05:11:00Z">
        <w:r w:rsidRPr="00411F51" w:rsidDel="00BC110B">
          <w:rPr>
            <w:noProof/>
          </w:rPr>
          <w:delText>a</w:delText>
        </w:r>
      </w:del>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ins w:id="20643" w:author="CR1380" w:date="2025-11-24T09:31:00Z" w16du:dateUtc="2025-10-30T05:11:00Z">
        <w:r>
          <w:rPr>
            <w:noProof/>
          </w:rPr>
          <w:t>B</w:t>
        </w:r>
      </w:ins>
      <w:del w:id="20644" w:author="CR1380" w:date="2025-11-24T09:31:00Z" w16du:dateUtc="2025-10-30T05:11:00Z">
        <w:r w:rsidRPr="00411F51" w:rsidDel="00BC110B">
          <w:rPr>
            <w:noProof/>
          </w:rPr>
          <w:delText>b</w:delText>
        </w:r>
      </w:del>
      <w:r w:rsidRPr="00411F51">
        <w:rPr>
          <w:noProof/>
        </w:rPr>
        <w:t>itrate-</w:t>
      </w:r>
      <w:ins w:id="20645" w:author="CR1380" w:date="2025-11-24T09:31:00Z" w16du:dateUtc="2025-10-30T05:11:00Z">
        <w:r>
          <w:rPr>
            <w:noProof/>
          </w:rPr>
          <w:t>A</w:t>
        </w:r>
      </w:ins>
      <w:del w:id="20646" w:author="CR1380" w:date="2025-11-24T09:31:00Z" w16du:dateUtc="2025-10-30T05:11:00Z">
        <w:r w:rsidRPr="00411F51" w:rsidDel="00BC110B">
          <w:rPr>
            <w:noProof/>
          </w:rPr>
          <w:delText>a</w:delText>
        </w:r>
      </w:del>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0647" w:name="MCCQCTEMPBM_00000207"/>
      <w:r w:rsidRPr="006F1034">
        <w:rPr>
          <w:rFonts w:cs="Courier New"/>
          <w:snapToGrid w:val="0"/>
        </w:rPr>
        <w:t>, ...</w:t>
      </w:r>
      <w:bookmarkEnd w:id="20647"/>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lastRenderedPageBreak/>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20648" w:name="_Hlk148705395"/>
      <w:r w:rsidR="00302712" w:rsidRPr="00D063F1">
        <w:rPr>
          <w:snapToGrid w:val="0"/>
        </w:rPr>
        <w:t>|</w:t>
      </w:r>
    </w:p>
    <w:bookmarkEnd w:id="20648"/>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lastRenderedPageBreak/>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20649"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20649"/>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20650"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lastRenderedPageBreak/>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20650"/>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20651" w:name="_Hlk513994477"/>
      <w:r w:rsidRPr="001D2E49">
        <w:rPr>
          <w:snapToGrid w:val="0"/>
        </w:rPr>
        <w:t>dRBsSubjectToStatusTransferList</w:t>
      </w:r>
      <w:bookmarkEnd w:id="20651"/>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20652"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lastRenderedPageBreak/>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20652"/>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lastRenderedPageBreak/>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lastRenderedPageBreak/>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20653" w:name="OLE_LINK177"/>
      <w:r w:rsidRPr="00F32326">
        <w:rPr>
          <w:snapToGrid w:val="0"/>
        </w:rPr>
        <w:t xml:space="preserve">ReportAmountMDT </w:t>
      </w:r>
      <w:bookmarkEnd w:id="20653"/>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lastRenderedPageBreak/>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lastRenderedPageBreak/>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lastRenderedPageBreak/>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lastRenderedPageBreak/>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lastRenderedPageBreak/>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lastRenderedPageBreak/>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20654"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20654"/>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lastRenderedPageBreak/>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20655" w:name="_Hlk45033035"/>
      <w:r w:rsidRPr="00C9249D">
        <w:rPr>
          <w:snapToGrid w:val="0"/>
        </w:rPr>
        <w:lastRenderedPageBreak/>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20656"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20656"/>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20655"/>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lastRenderedPageBreak/>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lastRenderedPageBreak/>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20657" w:name="_Hlk161300633"/>
      <w:r w:rsidRPr="00FA14FD">
        <w:rPr>
          <w:snapToGrid w:val="0"/>
          <w:lang w:val="en-US" w:eastAsia="zh-CN"/>
        </w:rPr>
        <w:t>SLPositioningRangingServiceInfo</w:t>
      </w:r>
      <w:bookmarkEnd w:id="20657"/>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lastRenderedPageBreak/>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lastRenderedPageBreak/>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lastRenderedPageBreak/>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lastRenderedPageBreak/>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lastRenderedPageBreak/>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lastRenderedPageBreak/>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lastRenderedPageBreak/>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20658"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20658"/>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lastRenderedPageBreak/>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20659"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20659"/>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lastRenderedPageBreak/>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lastRenderedPageBreak/>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20660"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20660"/>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lastRenderedPageBreak/>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lastRenderedPageBreak/>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20661" w:name="_Hlk519497363"/>
      <w:r w:rsidRPr="001D2E49">
        <w:tab/>
        <w:t>choice-Extensions</w:t>
      </w:r>
      <w:r w:rsidRPr="001D2E49">
        <w:tab/>
      </w:r>
      <w:r w:rsidRPr="001D2E49">
        <w:tab/>
        <w:t>ProtocolIE-SingleContainer { {UEIdentityIndexValue-ExtIEs} }</w:t>
      </w:r>
    </w:p>
    <w:bookmarkEnd w:id="20661"/>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20662"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20662"/>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lastRenderedPageBreak/>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lastRenderedPageBreak/>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lastRenderedPageBreak/>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lastRenderedPageBreak/>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20663" w:name="_Hlk183613986"/>
      <w:r w:rsidRPr="001D2E49">
        <w:rPr>
          <w:snapToGrid w:val="0"/>
        </w:rPr>
        <w:lastRenderedPageBreak/>
        <w:t>UserLocationInformationN3IWF</w:t>
      </w:r>
      <w:r>
        <w:rPr>
          <w:snapToGrid w:val="0"/>
        </w:rPr>
        <w:t>-without-PortNumber</w:t>
      </w:r>
      <w:bookmarkEnd w:id="20663"/>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lastRenderedPageBreak/>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20664"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20664"/>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lastRenderedPageBreak/>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lastRenderedPageBreak/>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20665" w:name="_CR9_4_6"/>
      <w:bookmarkStart w:id="20666" w:name="_Toc20955357"/>
      <w:bookmarkStart w:id="20667" w:name="_Toc29503810"/>
      <w:bookmarkStart w:id="20668" w:name="_Toc29504394"/>
      <w:bookmarkStart w:id="20669" w:name="_Toc29504978"/>
      <w:bookmarkStart w:id="20670" w:name="_Toc36553431"/>
      <w:bookmarkStart w:id="20671" w:name="_Toc36555158"/>
      <w:bookmarkStart w:id="20672" w:name="_Toc45652557"/>
      <w:bookmarkStart w:id="20673" w:name="_Toc45658989"/>
      <w:bookmarkStart w:id="20674" w:name="_Toc45720809"/>
      <w:bookmarkStart w:id="20675" w:name="_Toc45798689"/>
      <w:bookmarkStart w:id="20676" w:name="_Toc45898078"/>
      <w:bookmarkStart w:id="20677" w:name="_Toc51746285"/>
      <w:bookmarkStart w:id="20678" w:name="_Toc64446550"/>
      <w:bookmarkStart w:id="20679" w:name="_Toc73982420"/>
      <w:bookmarkStart w:id="20680" w:name="_Toc88652510"/>
      <w:bookmarkStart w:id="20681" w:name="_Toc97891554"/>
      <w:bookmarkStart w:id="20682" w:name="_Toc99123759"/>
      <w:bookmarkStart w:id="20683" w:name="_Toc99662565"/>
      <w:bookmarkStart w:id="20684" w:name="_Toc105152644"/>
      <w:bookmarkStart w:id="20685" w:name="_Toc105174450"/>
      <w:bookmarkStart w:id="20686" w:name="_Toc106109448"/>
      <w:bookmarkStart w:id="20687" w:name="_Toc107409906"/>
      <w:bookmarkStart w:id="20688" w:name="_Toc112757095"/>
      <w:bookmarkStart w:id="20689" w:name="_Toc209706915"/>
      <w:bookmarkEnd w:id="20665"/>
      <w:r w:rsidRPr="001D2E49">
        <w:t>9.4.6</w:t>
      </w:r>
      <w:r w:rsidRPr="001D2E49">
        <w:tab/>
        <w:t>Common Definitions</w:t>
      </w:r>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bookmarkEnd w:id="20686"/>
      <w:bookmarkEnd w:id="20687"/>
      <w:bookmarkEnd w:id="20688"/>
      <w:bookmarkEnd w:id="20689"/>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lastRenderedPageBreak/>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690" w:name="_CR9_4_7"/>
      <w:bookmarkStart w:id="20691" w:name="_Toc20955358"/>
      <w:bookmarkStart w:id="20692" w:name="_Toc29503811"/>
      <w:bookmarkStart w:id="20693" w:name="_Toc29504395"/>
      <w:bookmarkStart w:id="20694" w:name="_Toc29504979"/>
      <w:bookmarkStart w:id="20695" w:name="_Toc36553432"/>
      <w:bookmarkStart w:id="20696" w:name="_Toc36555159"/>
      <w:bookmarkStart w:id="20697" w:name="_Toc45652558"/>
      <w:bookmarkStart w:id="20698" w:name="_Toc45658990"/>
      <w:bookmarkStart w:id="20699" w:name="_Toc45720810"/>
      <w:bookmarkStart w:id="20700" w:name="_Toc45798690"/>
      <w:bookmarkStart w:id="20701" w:name="_Toc45898079"/>
      <w:bookmarkStart w:id="20702" w:name="_Toc51746286"/>
      <w:bookmarkStart w:id="20703" w:name="_Toc64446551"/>
      <w:bookmarkStart w:id="20704" w:name="_Toc73982421"/>
      <w:bookmarkStart w:id="20705" w:name="_Toc88652511"/>
      <w:bookmarkStart w:id="20706" w:name="_Toc97891555"/>
      <w:bookmarkStart w:id="20707" w:name="_Toc99123760"/>
      <w:bookmarkStart w:id="20708" w:name="_Toc99662566"/>
      <w:bookmarkStart w:id="20709" w:name="_Toc105152645"/>
      <w:bookmarkStart w:id="20710" w:name="_Toc105174451"/>
      <w:bookmarkStart w:id="20711" w:name="_Toc106109449"/>
      <w:bookmarkStart w:id="20712" w:name="_Toc107409907"/>
      <w:bookmarkStart w:id="20713" w:name="_Toc112757096"/>
      <w:bookmarkStart w:id="20714" w:name="_Toc209706916"/>
      <w:bookmarkEnd w:id="20690"/>
      <w:r w:rsidRPr="001D2E49">
        <w:t>9.4.7</w:t>
      </w:r>
      <w:r w:rsidRPr="001D2E49">
        <w:tab/>
        <w:t>Constant Definitions</w:t>
      </w:r>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bookmarkEnd w:id="20711"/>
      <w:bookmarkEnd w:id="20712"/>
      <w:bookmarkEnd w:id="20713"/>
      <w:bookmarkEnd w:id="20714"/>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lastRenderedPageBreak/>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lastRenderedPageBreak/>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715" w:name="_Hlk44941722"/>
      <w:r w:rsidRPr="00240CAD">
        <w:rPr>
          <w:snapToGrid w:val="0"/>
        </w:rPr>
        <w:t>id-</w:t>
      </w:r>
      <w:r>
        <w:rPr>
          <w:snapToGrid w:val="0"/>
        </w:rPr>
        <w:t>AMF</w:t>
      </w:r>
      <w:r w:rsidRPr="00240CAD">
        <w:rPr>
          <w:snapToGrid w:val="0"/>
        </w:rPr>
        <w:t>CPRelocationIndication</w:t>
      </w:r>
      <w:bookmarkEnd w:id="20715"/>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716" w:name="_Hlk44941731"/>
      <w:r>
        <w:rPr>
          <w:snapToGrid w:val="0"/>
        </w:rPr>
        <w:t>id-ConnectionEstablishmentIndication</w:t>
      </w:r>
      <w:bookmarkEnd w:id="20716"/>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717"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717"/>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lastRenderedPageBreak/>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lastRenderedPageBreak/>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718"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718"/>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lastRenderedPageBreak/>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719"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719"/>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720"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720"/>
    </w:p>
    <w:p w14:paraId="6DCB57D2" w14:textId="77777777" w:rsidR="00E62132" w:rsidRDefault="00E62132" w:rsidP="00E62132">
      <w:pPr>
        <w:pStyle w:val="PL"/>
        <w:rPr>
          <w:lang w:val="sv-SE" w:eastAsia="zh-CN"/>
        </w:rPr>
      </w:pPr>
      <w:bookmarkStart w:id="20721"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722" w:name="_Hlk152102089"/>
      <w:bookmarkEnd w:id="20721"/>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723"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723"/>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722"/>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lastRenderedPageBreak/>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lastRenderedPageBreak/>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lastRenderedPageBreak/>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lastRenderedPageBreak/>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lastRenderedPageBreak/>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lastRenderedPageBreak/>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72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724"/>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lastRenderedPageBreak/>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725"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725"/>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726"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726"/>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lastRenderedPageBreak/>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727" w:name="MCCQCTEMPBM_00000211"/>
      <w:r w:rsidRPr="00482B26">
        <w:rPr>
          <w:rFonts w:cs="Courier New"/>
          <w:snapToGrid w:val="0"/>
        </w:rPr>
        <w:t>NoPDUSessionIndication</w:t>
      </w:r>
      <w:bookmarkEnd w:id="20727"/>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728"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28"/>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729"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29"/>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730"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73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731"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lastRenderedPageBreak/>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731"/>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732"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732"/>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lastRenderedPageBreak/>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733"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733"/>
    </w:p>
    <w:p w14:paraId="0B00D3BC" w14:textId="318CDDBC" w:rsidR="009645AB" w:rsidRDefault="009645AB" w:rsidP="009645AB">
      <w:pPr>
        <w:pStyle w:val="PL"/>
      </w:pPr>
      <w:bookmarkStart w:id="20734"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77777777" w:rsidR="00A82CAE" w:rsidRPr="00411F51" w:rsidRDefault="00A82CAE" w:rsidP="00A82CAE">
      <w:pPr>
        <w:pStyle w:val="PL"/>
        <w:rPr>
          <w:noProof/>
          <w:lang w:eastAsia="zh-CN"/>
        </w:rPr>
      </w:pPr>
      <w:r w:rsidRPr="00411F51">
        <w:rPr>
          <w:noProof/>
          <w:lang w:eastAsia="zh-CN"/>
        </w:rPr>
        <w:tab/>
      </w:r>
      <w:r w:rsidRPr="00411F51">
        <w:rPr>
          <w:noProof/>
        </w:rPr>
        <w:t>id-Indication-of-</w:t>
      </w:r>
      <w:ins w:id="20735" w:author="CR1380" w:date="2025-11-24T09:31:00Z" w16du:dateUtc="2025-10-30T05:11:00Z">
        <w:r>
          <w:rPr>
            <w:noProof/>
          </w:rPr>
          <w:t>B</w:t>
        </w:r>
      </w:ins>
      <w:del w:id="20736" w:author="CR1380" w:date="2025-11-24T09:31:00Z" w16du:dateUtc="2025-10-30T05:11:00Z">
        <w:r w:rsidRPr="00411F51" w:rsidDel="00BC110B">
          <w:rPr>
            <w:noProof/>
          </w:rPr>
          <w:delText>b</w:delText>
        </w:r>
      </w:del>
      <w:r w:rsidRPr="00411F51">
        <w:rPr>
          <w:noProof/>
        </w:rPr>
        <w:t>itrate-</w:t>
      </w:r>
      <w:ins w:id="20737" w:author="CR1380" w:date="2025-11-24T09:31:00Z" w16du:dateUtc="2025-10-30T05:11:00Z">
        <w:r>
          <w:rPr>
            <w:noProof/>
          </w:rPr>
          <w:t>A</w:t>
        </w:r>
      </w:ins>
      <w:del w:id="20738" w:author="CR1380" w:date="2025-11-24T09:31:00Z" w16du:dateUtc="2025-10-30T05:11:00Z">
        <w:r w:rsidRPr="00411F51" w:rsidDel="00BC110B">
          <w:rPr>
            <w:noProof/>
          </w:rPr>
          <w:delText>a</w:delText>
        </w:r>
      </w:del>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734"/>
    <w:p w14:paraId="2ED4F6D9" w14:textId="4AD326E5"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48E2E454" w14:textId="1FEB2784" w:rsidR="00E84D01" w:rsidRPr="00244AAB" w:rsidRDefault="002B5C82" w:rsidP="00E84D01">
      <w:pPr>
        <w:pStyle w:val="PL"/>
        <w:rPr>
          <w:snapToGrid w:val="0"/>
          <w:lang w:eastAsia="ja-JP"/>
        </w:rPr>
      </w:pPr>
      <w:ins w:id="20739" w:author="CR1354" w:date="2025-11-24T09:31:00Z">
        <w:r>
          <w:rPr>
            <w:rFonts w:eastAsia="Times New Roman"/>
            <w:lang w:val="it-IT"/>
          </w:rPr>
          <w:tab/>
        </w:r>
        <w:r>
          <w:rPr>
            <w:snapToGrid w:val="0"/>
            <w:lang w:val="it-IT"/>
          </w:rPr>
          <w:t>id-LPWUS</w:t>
        </w:r>
        <w:r>
          <w:rPr>
            <w:rFonts w:hint="eastAsia"/>
            <w:snapToGrid w:val="0"/>
            <w:lang w:val="en-US" w:eastAsia="zh-CN"/>
          </w:rPr>
          <w:t>DisableIndication</w:t>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ins>
      <w:ins w:id="20740" w:author="CR1354" w:date="2025-11-26T10:40:00Z" w16du:dateUtc="2025-11-26T09:40:00Z">
        <w:r w:rsidR="00876A9D">
          <w:rPr>
            <w:lang w:val="en-US"/>
          </w:rPr>
          <w:tab/>
        </w:r>
        <w:r w:rsidR="00876A9D">
          <w:rPr>
            <w:lang w:val="en-US"/>
          </w:rPr>
          <w:tab/>
        </w:r>
        <w:r w:rsidR="00876A9D">
          <w:rPr>
            <w:lang w:val="en-US"/>
          </w:rPr>
          <w:tab/>
        </w:r>
      </w:ins>
      <w:ins w:id="20741" w:author="CR1354" w:date="2025-11-24T09:31:00Z">
        <w:r>
          <w:rPr>
            <w:rFonts w:eastAsia="Times New Roman"/>
            <w:lang w:val="it-IT"/>
          </w:rPr>
          <w:t xml:space="preserve">ProtocolIE-ID ::= </w:t>
        </w:r>
        <w:del w:id="20742" w:author="MCC" w:date="2025-11-26T10:33:00Z" w16du:dateUtc="2025-11-26T09:33:00Z">
          <w:r w:rsidDel="000A171E">
            <w:rPr>
              <w:rFonts w:eastAsia="SimSun" w:hint="eastAsia"/>
              <w:lang w:val="en-US" w:eastAsia="zh-CN"/>
            </w:rPr>
            <w:delText>yyy</w:delText>
          </w:r>
        </w:del>
      </w:ins>
      <w:ins w:id="20743" w:author="MCC" w:date="2025-11-26T10:33:00Z" w16du:dateUtc="2025-11-26T09:33:00Z">
        <w:r>
          <w:rPr>
            <w:rFonts w:eastAsia="Malgun Gothic" w:hint="eastAsia"/>
          </w:rPr>
          <w:t>495</w:t>
        </w:r>
      </w:ins>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744" w:name="_CR9_4_8"/>
      <w:bookmarkStart w:id="20745" w:name="_Toc20955359"/>
      <w:bookmarkStart w:id="20746" w:name="_Toc29503812"/>
      <w:bookmarkStart w:id="20747" w:name="_Toc29504396"/>
      <w:bookmarkStart w:id="20748" w:name="_Toc29504980"/>
      <w:bookmarkStart w:id="20749" w:name="_Toc36553433"/>
      <w:bookmarkStart w:id="20750" w:name="_Toc36555160"/>
      <w:bookmarkStart w:id="20751" w:name="_Toc45652559"/>
      <w:bookmarkStart w:id="20752" w:name="_Toc45658991"/>
      <w:bookmarkStart w:id="20753" w:name="_Toc45720811"/>
      <w:bookmarkStart w:id="20754" w:name="_Toc45798691"/>
      <w:bookmarkStart w:id="20755" w:name="_Toc45898080"/>
      <w:bookmarkStart w:id="20756" w:name="_Toc51746287"/>
      <w:bookmarkStart w:id="20757" w:name="_Toc64446552"/>
      <w:bookmarkStart w:id="20758" w:name="_Toc73982422"/>
      <w:bookmarkStart w:id="20759" w:name="_Toc88652512"/>
      <w:bookmarkStart w:id="20760" w:name="_Toc97891556"/>
      <w:bookmarkStart w:id="20761" w:name="_Toc99123761"/>
      <w:bookmarkStart w:id="20762" w:name="_Toc99662567"/>
      <w:bookmarkStart w:id="20763" w:name="_Toc105152646"/>
      <w:bookmarkStart w:id="20764" w:name="_Toc105174452"/>
      <w:bookmarkStart w:id="20765" w:name="_Toc106109450"/>
      <w:bookmarkStart w:id="20766" w:name="_Toc107409908"/>
      <w:bookmarkStart w:id="20767" w:name="_Toc112757097"/>
      <w:bookmarkStart w:id="20768" w:name="_Toc209706917"/>
      <w:bookmarkEnd w:id="20744"/>
      <w:r w:rsidRPr="00482B26">
        <w:t>9.4.8</w:t>
      </w:r>
      <w:r w:rsidRPr="00482B26">
        <w:tab/>
        <w:t>Container Definitions</w:t>
      </w:r>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bookmarkEnd w:id="20761"/>
      <w:bookmarkEnd w:id="20762"/>
      <w:bookmarkEnd w:id="20763"/>
      <w:bookmarkEnd w:id="20764"/>
      <w:bookmarkEnd w:id="20765"/>
      <w:bookmarkEnd w:id="20766"/>
      <w:bookmarkEnd w:id="20767"/>
      <w:bookmarkEnd w:id="20768"/>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lastRenderedPageBreak/>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lastRenderedPageBreak/>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lastRenderedPageBreak/>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lastRenderedPageBreak/>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769" w:name="_CR"/>
      <w:bookmarkStart w:id="20770" w:name="MCCQCTEMPBM_00000216"/>
      <w:bookmarkStart w:id="20771" w:name="MCCQCTEMPBM_00000189"/>
      <w:bookmarkEnd w:id="20769"/>
    </w:p>
    <w:p w14:paraId="566C188F" w14:textId="77777777" w:rsidR="009B75C3" w:rsidRPr="00482B26" w:rsidRDefault="009B75C3" w:rsidP="009B75C3">
      <w:pPr>
        <w:pStyle w:val="Heading2"/>
      </w:pPr>
      <w:bookmarkStart w:id="20772" w:name="_CR9_5"/>
      <w:bookmarkStart w:id="20773" w:name="_Toc20955360"/>
      <w:bookmarkStart w:id="20774" w:name="_Toc29503813"/>
      <w:bookmarkStart w:id="20775" w:name="_Toc29504397"/>
      <w:bookmarkStart w:id="20776" w:name="_Toc29504981"/>
      <w:bookmarkStart w:id="20777" w:name="_Toc36553434"/>
      <w:bookmarkStart w:id="20778" w:name="_Toc36555161"/>
      <w:bookmarkStart w:id="20779" w:name="_Toc45652560"/>
      <w:bookmarkStart w:id="20780" w:name="_Toc45658992"/>
      <w:bookmarkStart w:id="20781" w:name="_Toc45720812"/>
      <w:bookmarkStart w:id="20782" w:name="_Toc45798692"/>
      <w:bookmarkStart w:id="20783" w:name="_Toc45898081"/>
      <w:bookmarkStart w:id="20784" w:name="_Toc51746288"/>
      <w:bookmarkStart w:id="20785" w:name="_Toc64446553"/>
      <w:bookmarkStart w:id="20786" w:name="_Toc73982423"/>
      <w:bookmarkStart w:id="20787" w:name="_Toc88652513"/>
      <w:bookmarkStart w:id="20788" w:name="_Toc97891557"/>
      <w:bookmarkStart w:id="20789" w:name="_Toc99123762"/>
      <w:bookmarkStart w:id="20790" w:name="_Toc99662568"/>
      <w:bookmarkStart w:id="20791" w:name="_Toc105152647"/>
      <w:bookmarkStart w:id="20792" w:name="_Toc105174453"/>
      <w:bookmarkStart w:id="20793" w:name="_Toc106109451"/>
      <w:bookmarkStart w:id="20794" w:name="_Toc107409909"/>
      <w:bookmarkStart w:id="20795" w:name="_Toc112757098"/>
      <w:bookmarkStart w:id="20796" w:name="_Toc209706918"/>
      <w:bookmarkEnd w:id="20770"/>
      <w:bookmarkEnd w:id="20771"/>
      <w:bookmarkEnd w:id="20772"/>
      <w:r w:rsidRPr="00482B26">
        <w:lastRenderedPageBreak/>
        <w:t>9.5</w:t>
      </w:r>
      <w:r w:rsidRPr="00482B26">
        <w:tab/>
        <w:t>Message Transfer Syntax</w:t>
      </w:r>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bookmarkEnd w:id="20786"/>
      <w:bookmarkEnd w:id="20787"/>
      <w:bookmarkEnd w:id="20788"/>
      <w:bookmarkEnd w:id="20789"/>
      <w:bookmarkEnd w:id="20790"/>
      <w:bookmarkEnd w:id="20791"/>
      <w:bookmarkEnd w:id="20792"/>
      <w:bookmarkEnd w:id="20793"/>
      <w:bookmarkEnd w:id="20794"/>
      <w:bookmarkEnd w:id="20795"/>
      <w:bookmarkEnd w:id="20796"/>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797" w:name="_CR9_6"/>
      <w:bookmarkStart w:id="20798" w:name="_Toc20955361"/>
      <w:bookmarkStart w:id="20799" w:name="_Toc29503814"/>
      <w:bookmarkStart w:id="20800" w:name="_Toc29504398"/>
      <w:bookmarkStart w:id="20801" w:name="_Toc29504982"/>
      <w:bookmarkStart w:id="20802" w:name="_Toc36553435"/>
      <w:bookmarkStart w:id="20803" w:name="_Toc36555162"/>
      <w:bookmarkStart w:id="20804" w:name="_Toc45652561"/>
      <w:bookmarkStart w:id="20805" w:name="_Toc45658993"/>
      <w:bookmarkStart w:id="20806" w:name="_Toc45720813"/>
      <w:bookmarkStart w:id="20807" w:name="_Toc45798693"/>
      <w:bookmarkStart w:id="20808" w:name="_Toc45898082"/>
      <w:bookmarkStart w:id="20809" w:name="_Toc51746289"/>
      <w:bookmarkStart w:id="20810" w:name="_Toc64446554"/>
      <w:bookmarkStart w:id="20811" w:name="_Toc73982424"/>
      <w:bookmarkStart w:id="20812" w:name="_Toc88652514"/>
      <w:bookmarkStart w:id="20813" w:name="_Toc97891558"/>
      <w:bookmarkStart w:id="20814" w:name="_Toc99123763"/>
      <w:bookmarkStart w:id="20815" w:name="_Toc99662569"/>
      <w:bookmarkStart w:id="20816" w:name="_Toc105152648"/>
      <w:bookmarkStart w:id="20817" w:name="_Toc105174454"/>
      <w:bookmarkStart w:id="20818" w:name="_Toc106109452"/>
      <w:bookmarkStart w:id="20819" w:name="_Toc107409910"/>
      <w:bookmarkStart w:id="20820" w:name="_Toc112757099"/>
      <w:bookmarkStart w:id="20821" w:name="_Toc209706919"/>
      <w:bookmarkEnd w:id="20797"/>
      <w:r w:rsidRPr="00482B26">
        <w:t>9.6</w:t>
      </w:r>
      <w:r w:rsidRPr="00482B26">
        <w:tab/>
        <w:t>Timers</w:t>
      </w:r>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bookmarkEnd w:id="20811"/>
      <w:bookmarkEnd w:id="20812"/>
      <w:bookmarkEnd w:id="20813"/>
      <w:bookmarkEnd w:id="20814"/>
      <w:bookmarkEnd w:id="20815"/>
      <w:bookmarkEnd w:id="20816"/>
      <w:bookmarkEnd w:id="20817"/>
      <w:bookmarkEnd w:id="20818"/>
      <w:bookmarkEnd w:id="20819"/>
      <w:bookmarkEnd w:id="20820"/>
      <w:bookmarkEnd w:id="20821"/>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822" w:name="_CR10"/>
      <w:bookmarkEnd w:id="20822"/>
      <w:r w:rsidRPr="00482B26">
        <w:br w:type="page"/>
      </w:r>
      <w:bookmarkStart w:id="20823" w:name="_Toc20955362"/>
      <w:bookmarkStart w:id="20824" w:name="_Toc29503815"/>
      <w:bookmarkStart w:id="20825" w:name="_Toc29504399"/>
      <w:bookmarkStart w:id="20826" w:name="_Toc29504983"/>
      <w:bookmarkStart w:id="20827" w:name="_Toc36553436"/>
      <w:bookmarkStart w:id="20828" w:name="_Toc36555163"/>
      <w:bookmarkStart w:id="20829" w:name="_Toc45652562"/>
      <w:bookmarkStart w:id="20830" w:name="_Toc45658994"/>
      <w:bookmarkStart w:id="20831" w:name="_Toc45720814"/>
      <w:bookmarkStart w:id="20832" w:name="_Toc45798694"/>
      <w:bookmarkStart w:id="20833" w:name="_Toc45898083"/>
      <w:bookmarkStart w:id="20834" w:name="_Toc51746290"/>
      <w:bookmarkStart w:id="20835" w:name="_Toc64446555"/>
      <w:bookmarkStart w:id="20836" w:name="_Toc73982425"/>
      <w:bookmarkStart w:id="20837" w:name="_Toc88652515"/>
      <w:bookmarkStart w:id="20838" w:name="_Toc97891559"/>
      <w:bookmarkStart w:id="20839" w:name="_Toc99123764"/>
      <w:bookmarkStart w:id="20840" w:name="_Toc99662570"/>
      <w:bookmarkStart w:id="20841" w:name="_Toc105152649"/>
      <w:bookmarkStart w:id="20842" w:name="_Toc105174455"/>
      <w:bookmarkStart w:id="20843" w:name="_Toc106109453"/>
      <w:bookmarkStart w:id="20844" w:name="_Toc107409911"/>
      <w:bookmarkStart w:id="20845" w:name="_Toc112757100"/>
      <w:bookmarkStart w:id="20846" w:name="_Toc209706920"/>
      <w:r w:rsidRPr="00482B26">
        <w:lastRenderedPageBreak/>
        <w:t>10</w:t>
      </w:r>
      <w:r w:rsidRPr="00482B26">
        <w:tab/>
        <w:t>Handling of Unknown, Unforeseen and Erroneous Protocol Data</w:t>
      </w:r>
      <w:bookmarkEnd w:id="20823"/>
      <w:bookmarkEnd w:id="20824"/>
      <w:bookmarkEnd w:id="20825"/>
      <w:bookmarkEnd w:id="20826"/>
      <w:bookmarkEnd w:id="20827"/>
      <w:bookmarkEnd w:id="20828"/>
      <w:bookmarkEnd w:id="20829"/>
      <w:bookmarkEnd w:id="20830"/>
      <w:bookmarkEnd w:id="20831"/>
      <w:bookmarkEnd w:id="20832"/>
      <w:bookmarkEnd w:id="20833"/>
      <w:bookmarkEnd w:id="20834"/>
      <w:bookmarkEnd w:id="20835"/>
      <w:bookmarkEnd w:id="20836"/>
      <w:bookmarkEnd w:id="20837"/>
      <w:bookmarkEnd w:id="20838"/>
      <w:bookmarkEnd w:id="20839"/>
      <w:bookmarkEnd w:id="20840"/>
      <w:bookmarkEnd w:id="20841"/>
      <w:bookmarkEnd w:id="20842"/>
      <w:bookmarkEnd w:id="20843"/>
      <w:bookmarkEnd w:id="20844"/>
      <w:bookmarkEnd w:id="20845"/>
      <w:bookmarkEnd w:id="20846"/>
    </w:p>
    <w:p w14:paraId="5ADEE7B2" w14:textId="77777777" w:rsidR="009B75C3" w:rsidRPr="00482B26" w:rsidRDefault="009B75C3" w:rsidP="009B75C3">
      <w:pPr>
        <w:pStyle w:val="Heading2"/>
      </w:pPr>
      <w:bookmarkStart w:id="20847" w:name="_CR10_1"/>
      <w:bookmarkStart w:id="20848" w:name="_Toc20955363"/>
      <w:bookmarkStart w:id="20849" w:name="_Toc29503816"/>
      <w:bookmarkStart w:id="20850" w:name="_Toc29504400"/>
      <w:bookmarkStart w:id="20851" w:name="_Toc29504984"/>
      <w:bookmarkStart w:id="20852" w:name="_Toc36553437"/>
      <w:bookmarkStart w:id="20853" w:name="_Toc36555164"/>
      <w:bookmarkStart w:id="20854" w:name="_Toc45652563"/>
      <w:bookmarkStart w:id="20855" w:name="_Toc45658995"/>
      <w:bookmarkStart w:id="20856" w:name="_Toc45720815"/>
      <w:bookmarkStart w:id="20857" w:name="_Toc45798695"/>
      <w:bookmarkStart w:id="20858" w:name="_Toc45898084"/>
      <w:bookmarkStart w:id="20859" w:name="_Toc51746291"/>
      <w:bookmarkStart w:id="20860" w:name="_Toc64446556"/>
      <w:bookmarkStart w:id="20861" w:name="_Toc73982426"/>
      <w:bookmarkStart w:id="20862" w:name="_Toc88652516"/>
      <w:bookmarkStart w:id="20863" w:name="_Toc97891560"/>
      <w:bookmarkStart w:id="20864" w:name="_Toc99123765"/>
      <w:bookmarkStart w:id="20865" w:name="_Toc99662571"/>
      <w:bookmarkStart w:id="20866" w:name="_Toc105152650"/>
      <w:bookmarkStart w:id="20867" w:name="_Toc105174456"/>
      <w:bookmarkStart w:id="20868" w:name="_Toc106109454"/>
      <w:bookmarkStart w:id="20869" w:name="_Toc107409912"/>
      <w:bookmarkStart w:id="20870" w:name="_Toc112757101"/>
      <w:bookmarkStart w:id="20871" w:name="_Toc209706921"/>
      <w:bookmarkEnd w:id="20847"/>
      <w:r w:rsidRPr="00482B26">
        <w:t>10.1</w:t>
      </w:r>
      <w:r w:rsidRPr="00482B26">
        <w:tab/>
        <w:t>General</w:t>
      </w:r>
      <w:bookmarkEnd w:id="20848"/>
      <w:bookmarkEnd w:id="20849"/>
      <w:bookmarkEnd w:id="20850"/>
      <w:bookmarkEnd w:id="20851"/>
      <w:bookmarkEnd w:id="20852"/>
      <w:bookmarkEnd w:id="20853"/>
      <w:bookmarkEnd w:id="20854"/>
      <w:bookmarkEnd w:id="20855"/>
      <w:bookmarkEnd w:id="20856"/>
      <w:bookmarkEnd w:id="20857"/>
      <w:bookmarkEnd w:id="20858"/>
      <w:bookmarkEnd w:id="20859"/>
      <w:bookmarkEnd w:id="20860"/>
      <w:bookmarkEnd w:id="20861"/>
      <w:bookmarkEnd w:id="20862"/>
      <w:bookmarkEnd w:id="20863"/>
      <w:bookmarkEnd w:id="20864"/>
      <w:bookmarkEnd w:id="20865"/>
      <w:bookmarkEnd w:id="20866"/>
      <w:bookmarkEnd w:id="20867"/>
      <w:bookmarkEnd w:id="20868"/>
      <w:bookmarkEnd w:id="20869"/>
      <w:bookmarkEnd w:id="20870"/>
      <w:bookmarkEnd w:id="20871"/>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872" w:name="_MON_1013331343"/>
    <w:bookmarkStart w:id="20873" w:name="_MON_1013331977"/>
    <w:bookmarkStart w:id="20874" w:name="_MON_1013341010"/>
    <w:bookmarkStart w:id="20875" w:name="_MON_1013342535"/>
    <w:bookmarkStart w:id="20876" w:name="_MON_1037204748"/>
    <w:bookmarkStart w:id="20877" w:name="_MON_1253120405"/>
    <w:bookmarkEnd w:id="20872"/>
    <w:bookmarkEnd w:id="20873"/>
    <w:bookmarkEnd w:id="20874"/>
    <w:bookmarkEnd w:id="20875"/>
    <w:bookmarkEnd w:id="20876"/>
    <w:bookmarkEnd w:id="20877"/>
    <w:bookmarkStart w:id="20878" w:name="_MON_1013330034"/>
    <w:bookmarkEnd w:id="20878"/>
    <w:p w14:paraId="4A0D79BF" w14:textId="77777777" w:rsidR="009B75C3" w:rsidRPr="00482B26" w:rsidRDefault="009B75C3" w:rsidP="009B75C3">
      <w:pPr>
        <w:pStyle w:val="TH"/>
      </w:pPr>
      <w:r w:rsidRPr="00482B26">
        <w:object w:dxaOrig="7200" w:dyaOrig="2325" w14:anchorId="4D7D7D9D">
          <v:shape id="_x0000_i1143" type="#_x0000_t75" style="width:5in;height:113.5pt" o:ole="" fillcolor="window">
            <v:imagedata r:id="rId248" o:title=""/>
          </v:shape>
          <o:OLEObject Type="Embed" ProgID="Word.Picture.8" ShapeID="_x0000_i1143" DrawAspect="Content" ObjectID="_1825660908"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879" w:name="_CR10_2"/>
      <w:bookmarkStart w:id="20880" w:name="_Toc20955364"/>
      <w:bookmarkStart w:id="20881" w:name="_Toc29503817"/>
      <w:bookmarkStart w:id="20882" w:name="_Toc29504401"/>
      <w:bookmarkStart w:id="20883" w:name="_Toc29504985"/>
      <w:bookmarkStart w:id="20884" w:name="_Toc36553438"/>
      <w:bookmarkStart w:id="20885" w:name="_Toc36555165"/>
      <w:bookmarkStart w:id="20886" w:name="_Toc45652564"/>
      <w:bookmarkStart w:id="20887" w:name="_Toc45658996"/>
      <w:bookmarkStart w:id="20888" w:name="_Toc45720816"/>
      <w:bookmarkStart w:id="20889" w:name="_Toc45798696"/>
      <w:bookmarkStart w:id="20890" w:name="_Toc45898085"/>
      <w:bookmarkStart w:id="20891" w:name="_Toc51746292"/>
      <w:bookmarkStart w:id="20892" w:name="_Toc64446557"/>
      <w:bookmarkStart w:id="20893" w:name="_Toc73982427"/>
      <w:bookmarkStart w:id="20894" w:name="_Toc88652517"/>
      <w:bookmarkStart w:id="20895" w:name="_Toc97891561"/>
      <w:bookmarkStart w:id="20896" w:name="_Toc99123766"/>
      <w:bookmarkStart w:id="20897" w:name="_Toc99662572"/>
      <w:bookmarkStart w:id="20898" w:name="_Toc105152651"/>
      <w:bookmarkStart w:id="20899" w:name="_Toc105174457"/>
      <w:bookmarkStart w:id="20900" w:name="_Toc106109455"/>
      <w:bookmarkStart w:id="20901" w:name="_Toc107409913"/>
      <w:bookmarkStart w:id="20902" w:name="_Toc112757102"/>
      <w:bookmarkStart w:id="20903" w:name="_Toc209706922"/>
      <w:bookmarkEnd w:id="20879"/>
      <w:r w:rsidRPr="00482B26">
        <w:t>10.2</w:t>
      </w:r>
      <w:r w:rsidRPr="00482B26">
        <w:tab/>
        <w:t>Transfer Syntax Error</w:t>
      </w:r>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bookmarkEnd w:id="20901"/>
      <w:bookmarkEnd w:id="20902"/>
      <w:bookmarkEnd w:id="20903"/>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904" w:name="_CR10_3"/>
      <w:bookmarkStart w:id="20905" w:name="_Toc20955365"/>
      <w:bookmarkStart w:id="20906" w:name="_Toc29503818"/>
      <w:bookmarkStart w:id="20907" w:name="_Toc29504402"/>
      <w:bookmarkStart w:id="20908" w:name="_Toc29504986"/>
      <w:bookmarkStart w:id="20909" w:name="_Toc36553439"/>
      <w:bookmarkStart w:id="20910" w:name="_Toc36555166"/>
      <w:bookmarkStart w:id="20911" w:name="_Toc45652565"/>
      <w:bookmarkStart w:id="20912" w:name="_Toc45658997"/>
      <w:bookmarkStart w:id="20913" w:name="_Toc45720817"/>
      <w:bookmarkStart w:id="20914" w:name="_Toc45798697"/>
      <w:bookmarkStart w:id="20915" w:name="_Toc45898086"/>
      <w:bookmarkStart w:id="20916" w:name="_Toc51746293"/>
      <w:bookmarkStart w:id="20917" w:name="_Toc64446558"/>
      <w:bookmarkStart w:id="20918" w:name="_Toc73982428"/>
      <w:bookmarkStart w:id="20919" w:name="_Toc88652518"/>
      <w:bookmarkStart w:id="20920" w:name="_Toc97891562"/>
      <w:bookmarkStart w:id="20921" w:name="_Toc99123767"/>
      <w:bookmarkStart w:id="20922" w:name="_Toc99662573"/>
      <w:bookmarkStart w:id="20923" w:name="_Toc105152652"/>
      <w:bookmarkStart w:id="20924" w:name="_Toc105174458"/>
      <w:bookmarkStart w:id="20925" w:name="_Toc106109456"/>
      <w:bookmarkStart w:id="20926" w:name="_Toc107409914"/>
      <w:bookmarkStart w:id="20927" w:name="_Toc112757103"/>
      <w:bookmarkStart w:id="20928" w:name="_Toc209706923"/>
      <w:bookmarkEnd w:id="20904"/>
      <w:r w:rsidRPr="00482B26">
        <w:t>10.3</w:t>
      </w:r>
      <w:r w:rsidRPr="00482B26">
        <w:tab/>
        <w:t>Abstract Syntax Error</w:t>
      </w:r>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p>
    <w:p w14:paraId="37BD0E37" w14:textId="77777777" w:rsidR="009B75C3" w:rsidRPr="00482B26" w:rsidRDefault="009B75C3" w:rsidP="009B75C3">
      <w:pPr>
        <w:pStyle w:val="Heading3"/>
      </w:pPr>
      <w:bookmarkStart w:id="20929" w:name="_CR10_3_1"/>
      <w:bookmarkStart w:id="20930" w:name="_Toc20955366"/>
      <w:bookmarkStart w:id="20931" w:name="_Toc29503819"/>
      <w:bookmarkStart w:id="20932" w:name="_Toc29504403"/>
      <w:bookmarkStart w:id="20933" w:name="_Toc29504987"/>
      <w:bookmarkStart w:id="20934" w:name="_Toc36553440"/>
      <w:bookmarkStart w:id="20935" w:name="_Toc36555167"/>
      <w:bookmarkStart w:id="20936" w:name="_Toc45652566"/>
      <w:bookmarkStart w:id="20937" w:name="_Toc45658998"/>
      <w:bookmarkStart w:id="20938" w:name="_Toc45720818"/>
      <w:bookmarkStart w:id="20939" w:name="_Toc45798698"/>
      <w:bookmarkStart w:id="20940" w:name="_Toc45898087"/>
      <w:bookmarkStart w:id="20941" w:name="_Toc51746294"/>
      <w:bookmarkStart w:id="20942" w:name="_Toc64446559"/>
      <w:bookmarkStart w:id="20943" w:name="_Toc73982429"/>
      <w:bookmarkStart w:id="20944" w:name="_Toc88652519"/>
      <w:bookmarkStart w:id="20945" w:name="_Toc97891563"/>
      <w:bookmarkStart w:id="20946" w:name="_Toc99123768"/>
      <w:bookmarkStart w:id="20947" w:name="_Toc99662574"/>
      <w:bookmarkStart w:id="20948" w:name="_Toc105152653"/>
      <w:bookmarkStart w:id="20949" w:name="_Toc105174459"/>
      <w:bookmarkStart w:id="20950" w:name="_Toc106109457"/>
      <w:bookmarkStart w:id="20951" w:name="_Toc107409915"/>
      <w:bookmarkStart w:id="20952" w:name="_Toc112757104"/>
      <w:bookmarkStart w:id="20953" w:name="_Toc209706924"/>
      <w:bookmarkEnd w:id="20929"/>
      <w:r w:rsidRPr="00482B26">
        <w:t>10.3.1</w:t>
      </w:r>
      <w:r w:rsidRPr="00482B26">
        <w:tab/>
        <w:t>General</w:t>
      </w:r>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lastRenderedPageBreak/>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954" w:name="_CR10_3_2"/>
      <w:bookmarkStart w:id="20955" w:name="_Toc20955367"/>
      <w:bookmarkStart w:id="20956" w:name="_Toc29503820"/>
      <w:bookmarkStart w:id="20957" w:name="_Toc29504404"/>
      <w:bookmarkStart w:id="20958" w:name="_Toc29504988"/>
      <w:bookmarkStart w:id="20959" w:name="_Toc36553441"/>
      <w:bookmarkStart w:id="20960" w:name="_Toc36555168"/>
      <w:bookmarkStart w:id="20961" w:name="_Toc45652567"/>
      <w:bookmarkStart w:id="20962" w:name="_Toc45658999"/>
      <w:bookmarkStart w:id="20963" w:name="_Toc45720819"/>
      <w:bookmarkStart w:id="20964" w:name="_Toc45798699"/>
      <w:bookmarkStart w:id="20965" w:name="_Toc45898088"/>
      <w:bookmarkStart w:id="20966" w:name="_Toc51746295"/>
      <w:bookmarkStart w:id="20967" w:name="_Toc64446560"/>
      <w:bookmarkStart w:id="20968" w:name="_Toc73982430"/>
      <w:bookmarkStart w:id="20969" w:name="_Toc88652520"/>
      <w:bookmarkStart w:id="20970" w:name="_Toc97891564"/>
      <w:bookmarkStart w:id="20971" w:name="_Toc99123769"/>
      <w:bookmarkStart w:id="20972" w:name="_Toc99662575"/>
      <w:bookmarkStart w:id="20973" w:name="_Toc105152654"/>
      <w:bookmarkStart w:id="20974" w:name="_Toc105174460"/>
      <w:bookmarkStart w:id="20975" w:name="_Toc106109458"/>
      <w:bookmarkStart w:id="20976" w:name="_Toc107409916"/>
      <w:bookmarkStart w:id="20977" w:name="_Toc112757105"/>
      <w:bookmarkStart w:id="20978" w:name="_Toc209706925"/>
      <w:bookmarkEnd w:id="20954"/>
      <w:r w:rsidRPr="00482B26">
        <w:t>10.3.2</w:t>
      </w:r>
      <w:r w:rsidRPr="00482B26">
        <w:tab/>
        <w:t>Criticality Information</w:t>
      </w:r>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979"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979"/>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980" w:name="_CR10_3_3"/>
      <w:bookmarkStart w:id="20981" w:name="_Toc20955368"/>
      <w:bookmarkStart w:id="20982" w:name="_Toc29503821"/>
      <w:bookmarkStart w:id="20983" w:name="_Toc29504405"/>
      <w:bookmarkStart w:id="20984" w:name="_Toc29504989"/>
      <w:bookmarkStart w:id="20985" w:name="_Toc36553442"/>
      <w:bookmarkStart w:id="20986" w:name="_Toc36555169"/>
      <w:bookmarkStart w:id="20987" w:name="_Toc45652568"/>
      <w:bookmarkStart w:id="20988" w:name="_Toc45659000"/>
      <w:bookmarkStart w:id="20989" w:name="_Toc45720820"/>
      <w:bookmarkStart w:id="20990" w:name="_Toc45798700"/>
      <w:bookmarkStart w:id="20991" w:name="_Toc45898089"/>
      <w:bookmarkStart w:id="20992" w:name="_Toc51746296"/>
      <w:bookmarkStart w:id="20993" w:name="_Toc64446561"/>
      <w:bookmarkStart w:id="20994" w:name="_Toc73982431"/>
      <w:bookmarkStart w:id="20995" w:name="_Toc88652521"/>
      <w:bookmarkStart w:id="20996" w:name="_Toc97891565"/>
      <w:bookmarkStart w:id="20997" w:name="_Toc99123770"/>
      <w:bookmarkStart w:id="20998" w:name="_Toc99662576"/>
      <w:bookmarkStart w:id="20999" w:name="_Toc105152655"/>
      <w:bookmarkStart w:id="21000" w:name="_Toc105174461"/>
      <w:bookmarkStart w:id="21001" w:name="_Toc106109459"/>
      <w:bookmarkStart w:id="21002" w:name="_Toc107409917"/>
      <w:bookmarkStart w:id="21003" w:name="_Toc112757106"/>
      <w:bookmarkStart w:id="21004" w:name="_Toc209706926"/>
      <w:bookmarkEnd w:id="20980"/>
      <w:r w:rsidRPr="00482B26">
        <w:t>10.3.3</w:t>
      </w:r>
      <w:r w:rsidRPr="00482B26">
        <w:rPr>
          <w:rFonts w:eastAsia="MS Mincho"/>
        </w:rPr>
        <w:tab/>
      </w:r>
      <w:r w:rsidRPr="00482B26">
        <w:t>Presence Information</w:t>
      </w:r>
      <w:bookmarkEnd w:id="20981"/>
      <w:bookmarkEnd w:id="20982"/>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bookmarkEnd w:id="21001"/>
      <w:bookmarkEnd w:id="21002"/>
      <w:bookmarkEnd w:id="21003"/>
      <w:bookmarkEnd w:id="21004"/>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lastRenderedPageBreak/>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1005" w:name="_CR10_3_4"/>
      <w:bookmarkStart w:id="21006" w:name="_Toc20955369"/>
      <w:bookmarkStart w:id="21007" w:name="_Toc29503822"/>
      <w:bookmarkStart w:id="21008" w:name="_Toc29504406"/>
      <w:bookmarkStart w:id="21009" w:name="_Toc29504990"/>
      <w:bookmarkStart w:id="21010" w:name="_Toc36553443"/>
      <w:bookmarkStart w:id="21011" w:name="_Toc36555170"/>
      <w:bookmarkStart w:id="21012" w:name="_Toc45652569"/>
      <w:bookmarkStart w:id="21013" w:name="_Toc45659001"/>
      <w:bookmarkStart w:id="21014" w:name="_Toc45720821"/>
      <w:bookmarkStart w:id="21015" w:name="_Toc45798701"/>
      <w:bookmarkStart w:id="21016" w:name="_Toc45898090"/>
      <w:bookmarkStart w:id="21017" w:name="_Toc51746297"/>
      <w:bookmarkStart w:id="21018" w:name="_Toc64446562"/>
      <w:bookmarkStart w:id="21019" w:name="_Toc73982432"/>
      <w:bookmarkStart w:id="21020" w:name="_Toc88652522"/>
      <w:bookmarkStart w:id="21021" w:name="_Toc97891566"/>
      <w:bookmarkStart w:id="21022" w:name="_Toc99123771"/>
      <w:bookmarkStart w:id="21023" w:name="_Toc99662577"/>
      <w:bookmarkStart w:id="21024" w:name="_Toc105152656"/>
      <w:bookmarkStart w:id="21025" w:name="_Toc105174462"/>
      <w:bookmarkStart w:id="21026" w:name="_Toc106109460"/>
      <w:bookmarkStart w:id="21027" w:name="_Toc107409918"/>
      <w:bookmarkStart w:id="21028" w:name="_Toc112757107"/>
      <w:bookmarkStart w:id="21029" w:name="_Toc209706927"/>
      <w:bookmarkEnd w:id="21005"/>
      <w:r w:rsidRPr="00482B26">
        <w:t>10.3.4</w:t>
      </w:r>
      <w:r w:rsidRPr="00482B26">
        <w:rPr>
          <w:rFonts w:eastAsia="MS Mincho"/>
        </w:rPr>
        <w:tab/>
      </w:r>
      <w:r w:rsidRPr="00482B26">
        <w:t>Not comprehended IE/IE group</w:t>
      </w:r>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bookmarkEnd w:id="21026"/>
      <w:bookmarkEnd w:id="21027"/>
      <w:bookmarkEnd w:id="21028"/>
      <w:bookmarkEnd w:id="21029"/>
    </w:p>
    <w:p w14:paraId="4DFC72C4" w14:textId="77777777" w:rsidR="009B75C3" w:rsidRPr="00482B26" w:rsidRDefault="009B75C3" w:rsidP="009B75C3">
      <w:pPr>
        <w:pStyle w:val="Heading4"/>
      </w:pPr>
      <w:bookmarkStart w:id="21030" w:name="_CR10_3_4_1"/>
      <w:bookmarkStart w:id="21031" w:name="_Toc20955370"/>
      <w:bookmarkStart w:id="21032" w:name="_Toc29503823"/>
      <w:bookmarkStart w:id="21033" w:name="_Toc29504407"/>
      <w:bookmarkStart w:id="21034" w:name="_Toc29504991"/>
      <w:bookmarkStart w:id="21035" w:name="_Toc36553444"/>
      <w:bookmarkStart w:id="21036" w:name="_Toc36555171"/>
      <w:bookmarkStart w:id="21037" w:name="_Toc45652570"/>
      <w:bookmarkStart w:id="21038" w:name="_Toc45659002"/>
      <w:bookmarkStart w:id="21039" w:name="_Toc45720822"/>
      <w:bookmarkStart w:id="21040" w:name="_Toc45798702"/>
      <w:bookmarkStart w:id="21041" w:name="_Toc45898091"/>
      <w:bookmarkStart w:id="21042" w:name="_Toc51746298"/>
      <w:bookmarkStart w:id="21043" w:name="_Toc64446563"/>
      <w:bookmarkStart w:id="21044" w:name="_Toc73982433"/>
      <w:bookmarkStart w:id="21045" w:name="_Toc88652523"/>
      <w:bookmarkStart w:id="21046" w:name="_Toc97891567"/>
      <w:bookmarkStart w:id="21047" w:name="_Toc99123772"/>
      <w:bookmarkStart w:id="21048" w:name="_Toc99662578"/>
      <w:bookmarkStart w:id="21049" w:name="_Toc105152657"/>
      <w:bookmarkStart w:id="21050" w:name="_Toc105174463"/>
      <w:bookmarkStart w:id="21051" w:name="_Toc106109461"/>
      <w:bookmarkStart w:id="21052" w:name="_Toc107409919"/>
      <w:bookmarkStart w:id="21053" w:name="_Toc112757108"/>
      <w:bookmarkStart w:id="21054" w:name="_Toc209706928"/>
      <w:bookmarkEnd w:id="21030"/>
      <w:r w:rsidRPr="00482B26">
        <w:t>10.3.4.1</w:t>
      </w:r>
      <w:r w:rsidRPr="00482B26">
        <w:tab/>
        <w:t>Procedure Code</w:t>
      </w:r>
      <w:bookmarkEnd w:id="21031"/>
      <w:bookmarkEnd w:id="21032"/>
      <w:bookmarkEnd w:id="21033"/>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bookmarkEnd w:id="21051"/>
      <w:bookmarkEnd w:id="21052"/>
      <w:bookmarkEnd w:id="21053"/>
      <w:bookmarkEnd w:id="21054"/>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1055" w:name="_CR10_3_4_1A"/>
      <w:bookmarkStart w:id="21056" w:name="_Toc20955371"/>
      <w:bookmarkStart w:id="21057" w:name="_Toc29503824"/>
      <w:bookmarkStart w:id="21058" w:name="_Toc29504408"/>
      <w:bookmarkStart w:id="21059" w:name="_Toc29504992"/>
      <w:bookmarkStart w:id="21060" w:name="_Toc36553445"/>
      <w:bookmarkStart w:id="21061" w:name="_Toc36555172"/>
      <w:bookmarkStart w:id="21062" w:name="_Toc45652571"/>
      <w:bookmarkStart w:id="21063" w:name="_Toc45659003"/>
      <w:bookmarkStart w:id="21064" w:name="_Toc45720823"/>
      <w:bookmarkStart w:id="21065" w:name="_Toc45798703"/>
      <w:bookmarkStart w:id="21066" w:name="_Toc45898092"/>
      <w:bookmarkStart w:id="21067" w:name="_Toc51746299"/>
      <w:bookmarkStart w:id="21068" w:name="_Toc64446564"/>
      <w:bookmarkStart w:id="21069" w:name="_Toc73982434"/>
      <w:bookmarkStart w:id="21070" w:name="_Toc88652524"/>
      <w:bookmarkStart w:id="21071" w:name="_Toc97891568"/>
      <w:bookmarkStart w:id="21072" w:name="_Toc99123773"/>
      <w:bookmarkStart w:id="21073" w:name="_Toc99662579"/>
      <w:bookmarkStart w:id="21074" w:name="_Toc105152658"/>
      <w:bookmarkStart w:id="21075" w:name="_Toc105174464"/>
      <w:bookmarkStart w:id="21076" w:name="_Toc106109462"/>
      <w:bookmarkStart w:id="21077" w:name="_Toc107409920"/>
      <w:bookmarkStart w:id="21078" w:name="_Toc112757109"/>
      <w:bookmarkStart w:id="21079" w:name="_Toc209706929"/>
      <w:bookmarkEnd w:id="21055"/>
      <w:r w:rsidRPr="00482B26">
        <w:t>10.3.4.1A</w:t>
      </w:r>
      <w:r w:rsidRPr="00482B26">
        <w:tab/>
        <w:t>Type of Message</w:t>
      </w:r>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bookmarkEnd w:id="21073"/>
      <w:bookmarkEnd w:id="21074"/>
      <w:bookmarkEnd w:id="21075"/>
      <w:bookmarkEnd w:id="21076"/>
      <w:bookmarkEnd w:id="21077"/>
      <w:bookmarkEnd w:id="21078"/>
      <w:bookmarkEnd w:id="21079"/>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1080" w:name="_CR10_3_4_2"/>
      <w:bookmarkStart w:id="21081" w:name="_Toc20955372"/>
      <w:bookmarkStart w:id="21082" w:name="_Toc29503825"/>
      <w:bookmarkStart w:id="21083" w:name="_Toc29504409"/>
      <w:bookmarkStart w:id="21084" w:name="_Toc29504993"/>
      <w:bookmarkStart w:id="21085" w:name="_Toc36553446"/>
      <w:bookmarkStart w:id="21086" w:name="_Toc36555173"/>
      <w:bookmarkStart w:id="21087" w:name="_Toc45652572"/>
      <w:bookmarkStart w:id="21088" w:name="_Toc45659004"/>
      <w:bookmarkStart w:id="21089" w:name="_Toc45720824"/>
      <w:bookmarkStart w:id="21090" w:name="_Toc45798704"/>
      <w:bookmarkStart w:id="21091" w:name="_Toc45898093"/>
      <w:bookmarkStart w:id="21092" w:name="_Toc51746300"/>
      <w:bookmarkStart w:id="21093" w:name="_Toc64446565"/>
      <w:bookmarkStart w:id="21094" w:name="_Toc73982435"/>
      <w:bookmarkStart w:id="21095" w:name="_Toc88652525"/>
      <w:bookmarkStart w:id="21096" w:name="_Toc97891569"/>
      <w:bookmarkStart w:id="21097" w:name="_Toc99123774"/>
      <w:bookmarkStart w:id="21098" w:name="_Toc99662580"/>
      <w:bookmarkStart w:id="21099" w:name="_Toc105152659"/>
      <w:bookmarkStart w:id="21100" w:name="_Toc105174465"/>
      <w:bookmarkStart w:id="21101" w:name="_Toc106109463"/>
      <w:bookmarkStart w:id="21102" w:name="_Toc107409921"/>
      <w:bookmarkStart w:id="21103" w:name="_Toc112757110"/>
      <w:bookmarkStart w:id="21104" w:name="_Toc209706930"/>
      <w:bookmarkEnd w:id="21080"/>
      <w:r w:rsidRPr="00482B26">
        <w:t>10.3.4.2</w:t>
      </w:r>
      <w:r w:rsidRPr="00482B26">
        <w:tab/>
        <w:t>IEs other than the Procedure Code and Type of Message</w:t>
      </w:r>
      <w:bookmarkEnd w:id="21081"/>
      <w:bookmarkEnd w:id="21082"/>
      <w:bookmarkEnd w:id="21083"/>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bookmarkEnd w:id="21102"/>
      <w:bookmarkEnd w:id="21103"/>
      <w:bookmarkEnd w:id="21104"/>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lastRenderedPageBreak/>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1105" w:name="_CR10_3_5"/>
      <w:bookmarkStart w:id="21106" w:name="_Toc20955373"/>
      <w:bookmarkStart w:id="21107" w:name="_Toc29503826"/>
      <w:bookmarkStart w:id="21108" w:name="_Toc29504410"/>
      <w:bookmarkStart w:id="21109" w:name="_Toc29504994"/>
      <w:bookmarkStart w:id="21110" w:name="_Toc36553447"/>
      <w:bookmarkStart w:id="21111" w:name="_Toc36555174"/>
      <w:bookmarkStart w:id="21112" w:name="_Toc45652573"/>
      <w:bookmarkStart w:id="21113" w:name="_Toc45659005"/>
      <w:bookmarkStart w:id="21114" w:name="_Toc45720825"/>
      <w:bookmarkStart w:id="21115" w:name="_Toc45798705"/>
      <w:bookmarkStart w:id="21116" w:name="_Toc45898094"/>
      <w:bookmarkStart w:id="21117" w:name="_Toc51746301"/>
      <w:bookmarkStart w:id="21118" w:name="_Toc64446566"/>
      <w:bookmarkStart w:id="21119" w:name="_Toc73982436"/>
      <w:bookmarkStart w:id="21120" w:name="_Toc88652526"/>
      <w:bookmarkStart w:id="21121" w:name="_Toc97891570"/>
      <w:bookmarkStart w:id="21122" w:name="_Toc99123775"/>
      <w:bookmarkStart w:id="21123" w:name="_Toc99662581"/>
      <w:bookmarkStart w:id="21124" w:name="_Toc105152660"/>
      <w:bookmarkStart w:id="21125" w:name="_Toc105174466"/>
      <w:bookmarkStart w:id="21126" w:name="_Toc106109464"/>
      <w:bookmarkStart w:id="21127" w:name="_Toc107409922"/>
      <w:bookmarkStart w:id="21128" w:name="_Toc112757111"/>
      <w:bookmarkStart w:id="21129" w:name="_Toc209706931"/>
      <w:bookmarkEnd w:id="21105"/>
      <w:r w:rsidRPr="00482B26">
        <w:t>10.3.5</w:t>
      </w:r>
      <w:r w:rsidRPr="00482B26">
        <w:tab/>
        <w:t>Missing IE or IE group</w:t>
      </w:r>
      <w:bookmarkEnd w:id="21106"/>
      <w:bookmarkEnd w:id="21107"/>
      <w:bookmarkEnd w:id="21108"/>
      <w:bookmarkEnd w:id="21109"/>
      <w:bookmarkEnd w:id="21110"/>
      <w:bookmarkEnd w:id="21111"/>
      <w:bookmarkEnd w:id="21112"/>
      <w:bookmarkEnd w:id="21113"/>
      <w:bookmarkEnd w:id="21114"/>
      <w:bookmarkEnd w:id="21115"/>
      <w:bookmarkEnd w:id="21116"/>
      <w:bookmarkEnd w:id="21117"/>
      <w:bookmarkEnd w:id="21118"/>
      <w:bookmarkEnd w:id="21119"/>
      <w:bookmarkEnd w:id="21120"/>
      <w:bookmarkEnd w:id="21121"/>
      <w:bookmarkEnd w:id="21122"/>
      <w:bookmarkEnd w:id="21123"/>
      <w:bookmarkEnd w:id="21124"/>
      <w:bookmarkEnd w:id="21125"/>
      <w:bookmarkEnd w:id="21126"/>
      <w:bookmarkEnd w:id="21127"/>
      <w:bookmarkEnd w:id="21128"/>
      <w:bookmarkEnd w:id="21129"/>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lastRenderedPageBreak/>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1130" w:name="_CR10_3_6"/>
      <w:bookmarkStart w:id="21131" w:name="_Toc20955374"/>
      <w:bookmarkStart w:id="21132" w:name="_Toc29503827"/>
      <w:bookmarkStart w:id="21133" w:name="_Toc29504411"/>
      <w:bookmarkStart w:id="21134" w:name="_Toc29504995"/>
      <w:bookmarkStart w:id="21135" w:name="_Toc36553448"/>
      <w:bookmarkStart w:id="21136" w:name="_Toc36555175"/>
      <w:bookmarkStart w:id="21137" w:name="_Toc45652574"/>
      <w:bookmarkStart w:id="21138" w:name="_Toc45659006"/>
      <w:bookmarkStart w:id="21139" w:name="_Toc45720826"/>
      <w:bookmarkStart w:id="21140" w:name="_Toc45798706"/>
      <w:bookmarkStart w:id="21141" w:name="_Toc45898095"/>
      <w:bookmarkStart w:id="21142" w:name="_Toc51746302"/>
      <w:bookmarkStart w:id="21143" w:name="_Toc64446567"/>
      <w:bookmarkStart w:id="21144" w:name="_Toc73982437"/>
      <w:bookmarkStart w:id="21145" w:name="_Toc88652527"/>
      <w:bookmarkStart w:id="21146" w:name="_Toc97891571"/>
      <w:bookmarkStart w:id="21147" w:name="_Toc99123776"/>
      <w:bookmarkStart w:id="21148" w:name="_Toc99662582"/>
      <w:bookmarkStart w:id="21149" w:name="_Toc105152661"/>
      <w:bookmarkStart w:id="21150" w:name="_Toc105174467"/>
      <w:bookmarkStart w:id="21151" w:name="_Toc106109465"/>
      <w:bookmarkStart w:id="21152" w:name="_Toc107409923"/>
      <w:bookmarkStart w:id="21153" w:name="_Toc112757112"/>
      <w:bookmarkStart w:id="21154" w:name="_Toc209706932"/>
      <w:bookmarkEnd w:id="21130"/>
      <w:r w:rsidRPr="00482B26">
        <w:t>10.3.6</w:t>
      </w:r>
      <w:r w:rsidRPr="00482B26">
        <w:tab/>
        <w:t>IEs or IE groups received in wrong order or with too many occurrences or erroneously present</w:t>
      </w:r>
      <w:bookmarkEnd w:id="21131"/>
      <w:bookmarkEnd w:id="21132"/>
      <w:bookmarkEnd w:id="21133"/>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bookmarkEnd w:id="21152"/>
      <w:bookmarkEnd w:id="21153"/>
      <w:bookmarkEnd w:id="21154"/>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lastRenderedPageBreak/>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1155" w:name="_CR10_4"/>
      <w:bookmarkStart w:id="21156" w:name="_Toc20955375"/>
      <w:bookmarkStart w:id="21157" w:name="_Toc29503828"/>
      <w:bookmarkStart w:id="21158" w:name="_Toc29504412"/>
      <w:bookmarkStart w:id="21159" w:name="_Toc29504996"/>
      <w:bookmarkStart w:id="21160" w:name="_Toc36553449"/>
      <w:bookmarkStart w:id="21161" w:name="_Toc36555176"/>
      <w:bookmarkStart w:id="21162" w:name="_Toc45652575"/>
      <w:bookmarkStart w:id="21163" w:name="_Toc45659007"/>
      <w:bookmarkStart w:id="21164" w:name="_Toc45720827"/>
      <w:bookmarkStart w:id="21165" w:name="_Toc45798707"/>
      <w:bookmarkStart w:id="21166" w:name="_Toc45898096"/>
      <w:bookmarkStart w:id="21167" w:name="_Toc51746303"/>
      <w:bookmarkStart w:id="21168" w:name="_Toc64446568"/>
      <w:bookmarkStart w:id="21169" w:name="_Toc73982438"/>
      <w:bookmarkStart w:id="21170" w:name="_Toc88652528"/>
      <w:bookmarkStart w:id="21171" w:name="_Toc97891572"/>
      <w:bookmarkStart w:id="21172" w:name="_Toc99123777"/>
      <w:bookmarkStart w:id="21173" w:name="_Toc99662583"/>
      <w:bookmarkStart w:id="21174" w:name="_Toc105152662"/>
      <w:bookmarkStart w:id="21175" w:name="_Toc105174468"/>
      <w:bookmarkStart w:id="21176" w:name="_Toc106109466"/>
      <w:bookmarkStart w:id="21177" w:name="_Toc107409924"/>
      <w:bookmarkStart w:id="21178" w:name="_Toc112757113"/>
      <w:bookmarkStart w:id="21179" w:name="_Toc209706933"/>
      <w:bookmarkEnd w:id="21155"/>
      <w:r w:rsidRPr="00482B26">
        <w:t>10.4</w:t>
      </w:r>
      <w:r w:rsidRPr="00482B26">
        <w:tab/>
        <w:t>Logical Error</w:t>
      </w:r>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bookmarkEnd w:id="21177"/>
      <w:bookmarkEnd w:id="21178"/>
      <w:bookmarkEnd w:id="21179"/>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1180" w:name="_CR10_5"/>
      <w:bookmarkStart w:id="21181" w:name="_Toc20955376"/>
      <w:bookmarkStart w:id="21182" w:name="_Toc29503829"/>
      <w:bookmarkStart w:id="21183" w:name="_Toc29504413"/>
      <w:bookmarkStart w:id="21184" w:name="_Toc29504997"/>
      <w:bookmarkStart w:id="21185" w:name="_Toc36553450"/>
      <w:bookmarkStart w:id="21186" w:name="_Toc36555177"/>
      <w:bookmarkStart w:id="21187" w:name="_Toc45652576"/>
      <w:bookmarkStart w:id="21188" w:name="_Toc45659008"/>
      <w:bookmarkStart w:id="21189" w:name="_Toc45720828"/>
      <w:bookmarkStart w:id="21190" w:name="_Toc45798708"/>
      <w:bookmarkStart w:id="21191" w:name="_Toc45898097"/>
      <w:bookmarkStart w:id="21192" w:name="_Toc51746304"/>
      <w:bookmarkStart w:id="21193" w:name="_Toc64446569"/>
      <w:bookmarkStart w:id="21194" w:name="_Toc73982439"/>
      <w:bookmarkStart w:id="21195" w:name="_Toc88652529"/>
      <w:bookmarkStart w:id="21196" w:name="_Toc97891573"/>
      <w:bookmarkStart w:id="21197" w:name="_Toc99123778"/>
      <w:bookmarkStart w:id="21198" w:name="_Toc99662584"/>
      <w:bookmarkStart w:id="21199" w:name="_Toc105152663"/>
      <w:bookmarkStart w:id="21200" w:name="_Toc105174469"/>
      <w:bookmarkStart w:id="21201" w:name="_Toc106109467"/>
      <w:bookmarkStart w:id="21202" w:name="_Toc107409925"/>
      <w:bookmarkStart w:id="21203" w:name="_Toc112757114"/>
      <w:bookmarkStart w:id="21204" w:name="_Toc209706934"/>
      <w:bookmarkEnd w:id="21180"/>
      <w:r w:rsidRPr="00482B26">
        <w:t>10.5</w:t>
      </w:r>
      <w:r w:rsidRPr="00482B26">
        <w:tab/>
        <w:t>Exceptions</w:t>
      </w:r>
      <w:bookmarkEnd w:id="21181"/>
      <w:bookmarkEnd w:id="21182"/>
      <w:bookmarkEnd w:id="21183"/>
      <w:bookmarkEnd w:id="21184"/>
      <w:bookmarkEnd w:id="21185"/>
      <w:bookmarkEnd w:id="21186"/>
      <w:bookmarkEnd w:id="21187"/>
      <w:bookmarkEnd w:id="21188"/>
      <w:bookmarkEnd w:id="21189"/>
      <w:bookmarkEnd w:id="21190"/>
      <w:bookmarkEnd w:id="21191"/>
      <w:bookmarkEnd w:id="21192"/>
      <w:bookmarkEnd w:id="21193"/>
      <w:bookmarkEnd w:id="21194"/>
      <w:bookmarkEnd w:id="21195"/>
      <w:bookmarkEnd w:id="21196"/>
      <w:bookmarkEnd w:id="21197"/>
      <w:bookmarkEnd w:id="21198"/>
      <w:bookmarkEnd w:id="21199"/>
      <w:bookmarkEnd w:id="21200"/>
      <w:bookmarkEnd w:id="21201"/>
      <w:bookmarkEnd w:id="21202"/>
      <w:bookmarkEnd w:id="21203"/>
      <w:bookmarkEnd w:id="21204"/>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1205" w:name="_CR10_6"/>
      <w:bookmarkStart w:id="21206" w:name="_Toc20955377"/>
      <w:bookmarkStart w:id="21207" w:name="_Toc29503830"/>
      <w:bookmarkStart w:id="21208" w:name="_Toc29504414"/>
      <w:bookmarkStart w:id="21209" w:name="_Toc29504998"/>
      <w:bookmarkStart w:id="21210" w:name="_Toc36553451"/>
      <w:bookmarkStart w:id="21211" w:name="_Toc36555178"/>
      <w:bookmarkStart w:id="21212" w:name="_Toc45652577"/>
      <w:bookmarkStart w:id="21213" w:name="_Toc45659009"/>
      <w:bookmarkStart w:id="21214" w:name="_Toc45720829"/>
      <w:bookmarkStart w:id="21215" w:name="_Toc45798709"/>
      <w:bookmarkStart w:id="21216" w:name="_Toc45898098"/>
      <w:bookmarkStart w:id="21217" w:name="_Toc51746305"/>
      <w:bookmarkStart w:id="21218" w:name="_Toc64446570"/>
      <w:bookmarkStart w:id="21219" w:name="_Toc73982440"/>
      <w:bookmarkStart w:id="21220" w:name="_Toc88652530"/>
      <w:bookmarkStart w:id="21221" w:name="_Toc97891574"/>
      <w:bookmarkStart w:id="21222" w:name="_Toc99123779"/>
      <w:bookmarkStart w:id="21223" w:name="_Toc99662585"/>
      <w:bookmarkStart w:id="21224" w:name="_Toc105152664"/>
      <w:bookmarkStart w:id="21225" w:name="_Toc105174470"/>
      <w:bookmarkStart w:id="21226" w:name="_Toc106109468"/>
      <w:bookmarkStart w:id="21227" w:name="_Toc107409926"/>
      <w:bookmarkStart w:id="21228" w:name="_Toc112757115"/>
      <w:bookmarkStart w:id="21229" w:name="_Toc209706935"/>
      <w:bookmarkEnd w:id="21205"/>
      <w:r w:rsidRPr="00482B26">
        <w:lastRenderedPageBreak/>
        <w:t>10.6</w:t>
      </w:r>
      <w:r w:rsidRPr="00482B26">
        <w:tab/>
        <w:t>Handling of AP ID</w:t>
      </w:r>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bookmarkEnd w:id="21227"/>
      <w:bookmarkEnd w:id="21228"/>
      <w:bookmarkEnd w:id="21229"/>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1230" w:name="_CRAnnexAinformative"/>
      <w:bookmarkStart w:id="21231" w:name="historyclause"/>
      <w:bookmarkEnd w:id="21230"/>
      <w:r w:rsidRPr="00482B26">
        <w:br w:type="page"/>
      </w:r>
      <w:bookmarkStart w:id="21232" w:name="_Toc20955378"/>
      <w:bookmarkStart w:id="21233" w:name="_Toc29503831"/>
      <w:bookmarkStart w:id="21234" w:name="_Toc29504415"/>
      <w:bookmarkStart w:id="21235" w:name="_Toc29504999"/>
      <w:bookmarkStart w:id="21236" w:name="_Toc36553452"/>
      <w:bookmarkStart w:id="21237" w:name="_Toc36555179"/>
      <w:bookmarkStart w:id="21238" w:name="_Toc45652578"/>
      <w:bookmarkStart w:id="21239" w:name="_Toc45659010"/>
      <w:bookmarkStart w:id="21240" w:name="_Toc45720830"/>
      <w:bookmarkStart w:id="21241" w:name="_Toc45798710"/>
      <w:bookmarkStart w:id="21242" w:name="_Toc45898099"/>
      <w:bookmarkStart w:id="21243" w:name="_Toc51746306"/>
      <w:bookmarkStart w:id="21244" w:name="_Toc64446571"/>
      <w:bookmarkStart w:id="21245" w:name="_Toc73982441"/>
      <w:bookmarkStart w:id="21246" w:name="_Toc88652531"/>
      <w:bookmarkStart w:id="21247" w:name="_Toc97891575"/>
      <w:bookmarkStart w:id="21248" w:name="_Toc99123780"/>
      <w:bookmarkStart w:id="21249" w:name="_Toc99662586"/>
      <w:bookmarkStart w:id="21250" w:name="_Toc105152665"/>
      <w:bookmarkStart w:id="21251" w:name="_Toc105174471"/>
      <w:bookmarkStart w:id="21252" w:name="_Toc106109469"/>
      <w:bookmarkStart w:id="21253" w:name="_Toc107409927"/>
      <w:bookmarkStart w:id="21254" w:name="_Toc112757116"/>
      <w:bookmarkStart w:id="21255" w:name="_Toc209706936"/>
      <w:r w:rsidR="00776454" w:rsidRPr="00482B26">
        <w:lastRenderedPageBreak/>
        <w:t>Annex A</w:t>
      </w:r>
      <w:r w:rsidRPr="00482B26">
        <w:t xml:space="preserve"> (informative):</w:t>
      </w:r>
      <w:r w:rsidRPr="00482B26">
        <w:br/>
        <w:t>Change history</w:t>
      </w:r>
      <w:bookmarkEnd w:id="21231"/>
      <w:bookmarkEnd w:id="21232"/>
      <w:bookmarkEnd w:id="21233"/>
      <w:bookmarkEnd w:id="21234"/>
      <w:bookmarkEnd w:id="21235"/>
      <w:bookmarkEnd w:id="21236"/>
      <w:bookmarkEnd w:id="21237"/>
      <w:bookmarkEnd w:id="21238"/>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lastRenderedPageBreak/>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lastRenderedPageBreak/>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lastRenderedPageBreak/>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lastRenderedPageBreak/>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lastRenderedPageBreak/>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lastRenderedPageBreak/>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F385E" w:rsidRPr="00482B26" w14:paraId="0BFBD6CF" w14:textId="77777777" w:rsidTr="00F95DED">
        <w:trPr>
          <w:ins w:id="21256"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58733521" w14:textId="1544CF26" w:rsidR="00BF385E" w:rsidRPr="001C2AA4" w:rsidRDefault="00BF385E" w:rsidP="00BF385E">
            <w:pPr>
              <w:pStyle w:val="TAC"/>
              <w:rPr>
                <w:ins w:id="21257" w:author="MCC" w:date="2025-11-26T08:44:00Z" w16du:dateUtc="2025-11-26T07:44:00Z"/>
                <w:rFonts w:eastAsia="Times New Roman" w:cs="Arial"/>
                <w:sz w:val="16"/>
                <w:szCs w:val="16"/>
              </w:rPr>
            </w:pPr>
            <w:ins w:id="21258"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6CA2241" w14:textId="0BCB9B81" w:rsidR="00BF385E" w:rsidRPr="001C2AA4" w:rsidRDefault="00BF385E" w:rsidP="00BF385E">
            <w:pPr>
              <w:pStyle w:val="TAC"/>
              <w:rPr>
                <w:ins w:id="21259" w:author="MCC" w:date="2025-11-26T08:44:00Z" w16du:dateUtc="2025-11-26T07:44:00Z"/>
                <w:rFonts w:eastAsia="Times New Roman" w:cs="Arial"/>
                <w:sz w:val="16"/>
                <w:szCs w:val="16"/>
              </w:rPr>
            </w:pPr>
            <w:ins w:id="21260"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3910DB4" w14:textId="1D196E45" w:rsidR="00BF385E" w:rsidRPr="002A5BCC" w:rsidRDefault="00BF385E" w:rsidP="00BF385E">
            <w:pPr>
              <w:pStyle w:val="TAC"/>
              <w:rPr>
                <w:ins w:id="21261" w:author="MCC" w:date="2025-11-26T08:44:00Z" w16du:dateUtc="2025-11-26T07:44:00Z"/>
                <w:rFonts w:eastAsia="Times New Roman" w:cs="Arial"/>
                <w:sz w:val="16"/>
                <w:szCs w:val="16"/>
              </w:rPr>
            </w:pPr>
            <w:ins w:id="21262"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EC7700F" w14:textId="73A80EB3" w:rsidR="00BF385E" w:rsidRPr="001C2AA4" w:rsidRDefault="00BF385E" w:rsidP="00BF385E">
            <w:pPr>
              <w:pStyle w:val="TAL"/>
              <w:rPr>
                <w:ins w:id="21263" w:author="MCC" w:date="2025-11-26T08:44:00Z" w16du:dateUtc="2025-11-26T07:44:00Z"/>
                <w:rFonts w:eastAsia="Times New Roman" w:cs="Arial"/>
                <w:sz w:val="16"/>
                <w:szCs w:val="16"/>
              </w:rPr>
            </w:pPr>
            <w:ins w:id="21264" w:author="MCC" w:date="2025-11-26T08:45:00Z" w16du:dateUtc="2025-11-26T07:45:00Z">
              <w:r w:rsidRPr="00BF385E">
                <w:rPr>
                  <w:rFonts w:eastAsia="Times New Roman" w:cs="Arial"/>
                  <w:color w:val="000000"/>
                  <w:sz w:val="16"/>
                  <w:szCs w:val="16"/>
                </w:rPr>
                <w:t>1288</w:t>
              </w:r>
            </w:ins>
          </w:p>
        </w:tc>
        <w:tc>
          <w:tcPr>
            <w:tcW w:w="425" w:type="dxa"/>
            <w:tcBorders>
              <w:top w:val="single" w:sz="4" w:space="0" w:color="auto"/>
              <w:left w:val="single" w:sz="4" w:space="0" w:color="auto"/>
              <w:bottom w:val="single" w:sz="4" w:space="0" w:color="auto"/>
              <w:right w:val="single" w:sz="4" w:space="0" w:color="auto"/>
            </w:tcBorders>
          </w:tcPr>
          <w:p w14:paraId="1422B5BC" w14:textId="1148EDBB" w:rsidR="00BF385E" w:rsidRPr="001C2AA4" w:rsidRDefault="00BF385E" w:rsidP="00BF385E">
            <w:pPr>
              <w:pStyle w:val="TAR"/>
              <w:rPr>
                <w:ins w:id="21265" w:author="MCC" w:date="2025-11-26T08:44:00Z" w16du:dateUtc="2025-11-26T07:44:00Z"/>
                <w:rFonts w:eastAsia="Times New Roman" w:cs="Arial"/>
                <w:sz w:val="16"/>
                <w:szCs w:val="16"/>
              </w:rPr>
            </w:pPr>
            <w:ins w:id="21266"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12A2AF50" w14:textId="35D4C66C" w:rsidR="00BF385E" w:rsidRPr="001C2AA4" w:rsidRDefault="00BF385E" w:rsidP="00BF385E">
            <w:pPr>
              <w:pStyle w:val="TAC"/>
              <w:rPr>
                <w:ins w:id="21267" w:author="MCC" w:date="2025-11-26T08:44:00Z" w16du:dateUtc="2025-11-26T07:44:00Z"/>
                <w:rFonts w:eastAsia="Times New Roman" w:cs="Arial"/>
                <w:sz w:val="16"/>
                <w:szCs w:val="16"/>
              </w:rPr>
            </w:pPr>
            <w:ins w:id="21268"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BF385E" w:rsidRPr="001C2AA4" w:rsidRDefault="00BF385E" w:rsidP="00BF385E">
            <w:pPr>
              <w:pStyle w:val="TAL"/>
              <w:rPr>
                <w:ins w:id="21269" w:author="MCC" w:date="2025-11-26T08:44:00Z" w16du:dateUtc="2025-11-26T07:44:00Z"/>
                <w:rFonts w:eastAsia="Times New Roman" w:cs="Arial"/>
                <w:sz w:val="16"/>
                <w:szCs w:val="16"/>
              </w:rPr>
            </w:pPr>
            <w:ins w:id="21270" w:author="MCC" w:date="2025-11-26T08:45:00Z" w16du:dateUtc="2025-11-26T07:45:00Z">
              <w:r w:rsidRPr="00BF385E">
                <w:rPr>
                  <w:rFonts w:eastAsia="Times New Roman" w:cs="Arial"/>
                  <w:color w:val="000000"/>
                  <w:sz w:val="16"/>
                  <w:szCs w:val="16"/>
                </w:rPr>
                <w:t>Specifying procedure texts for the Core Network Assistance Information for RRC INACTIVE IE</w:t>
              </w:r>
            </w:ins>
          </w:p>
        </w:tc>
        <w:tc>
          <w:tcPr>
            <w:tcW w:w="708" w:type="dxa"/>
            <w:tcBorders>
              <w:top w:val="single" w:sz="4" w:space="0" w:color="auto"/>
              <w:left w:val="single" w:sz="4" w:space="0" w:color="auto"/>
              <w:bottom w:val="single" w:sz="4" w:space="0" w:color="auto"/>
              <w:right w:val="single" w:sz="4" w:space="0" w:color="auto"/>
            </w:tcBorders>
          </w:tcPr>
          <w:p w14:paraId="6B4D351F" w14:textId="569A17CF" w:rsidR="00BF385E" w:rsidRPr="001C2AA4" w:rsidRDefault="00BF385E" w:rsidP="00BF385E">
            <w:pPr>
              <w:pStyle w:val="TAC"/>
              <w:rPr>
                <w:ins w:id="21271" w:author="MCC" w:date="2025-11-26T08:44:00Z" w16du:dateUtc="2025-11-26T07:44:00Z"/>
                <w:rFonts w:eastAsia="Times New Roman" w:cs="Arial"/>
                <w:sz w:val="16"/>
                <w:szCs w:val="16"/>
              </w:rPr>
            </w:pPr>
            <w:ins w:id="21272" w:author="MCC" w:date="2025-11-26T08:45:00Z" w16du:dateUtc="2025-11-26T07:45:00Z">
              <w:r w:rsidRPr="00BF385E">
                <w:rPr>
                  <w:rFonts w:eastAsia="Times New Roman" w:cs="Arial"/>
                  <w:color w:val="000000"/>
                  <w:sz w:val="16"/>
                  <w:szCs w:val="16"/>
                </w:rPr>
                <w:t>19.1.0</w:t>
              </w:r>
            </w:ins>
          </w:p>
        </w:tc>
      </w:tr>
      <w:tr w:rsidR="00BF385E" w:rsidRPr="00482B26" w14:paraId="733CF0CA" w14:textId="77777777" w:rsidTr="00F95DED">
        <w:trPr>
          <w:ins w:id="21273"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62AC7A81" w14:textId="70903F35" w:rsidR="00BF385E" w:rsidRPr="001C2AA4" w:rsidRDefault="00BF385E" w:rsidP="00BF385E">
            <w:pPr>
              <w:pStyle w:val="TAC"/>
              <w:rPr>
                <w:ins w:id="21274" w:author="MCC" w:date="2025-11-26T08:44:00Z" w16du:dateUtc="2025-11-26T07:44:00Z"/>
                <w:rFonts w:eastAsia="Times New Roman" w:cs="Arial"/>
                <w:sz w:val="16"/>
                <w:szCs w:val="16"/>
              </w:rPr>
            </w:pPr>
            <w:ins w:id="21275"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DE491A4" w14:textId="68D5BA61" w:rsidR="00BF385E" w:rsidRPr="001C2AA4" w:rsidRDefault="00BF385E" w:rsidP="00BF385E">
            <w:pPr>
              <w:pStyle w:val="TAC"/>
              <w:rPr>
                <w:ins w:id="21276" w:author="MCC" w:date="2025-11-26T08:44:00Z" w16du:dateUtc="2025-11-26T07:44:00Z"/>
                <w:rFonts w:eastAsia="Times New Roman" w:cs="Arial"/>
                <w:sz w:val="16"/>
                <w:szCs w:val="16"/>
              </w:rPr>
            </w:pPr>
            <w:ins w:id="21277"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4B3EDD6" w14:textId="6A5C0B41" w:rsidR="00BF385E" w:rsidRPr="002A5BCC" w:rsidRDefault="00BF385E" w:rsidP="00BF385E">
            <w:pPr>
              <w:pStyle w:val="TAC"/>
              <w:rPr>
                <w:ins w:id="21278" w:author="MCC" w:date="2025-11-26T08:44:00Z" w16du:dateUtc="2025-11-26T07:44:00Z"/>
                <w:rFonts w:eastAsia="Times New Roman" w:cs="Arial"/>
                <w:sz w:val="16"/>
                <w:szCs w:val="16"/>
              </w:rPr>
            </w:pPr>
            <w:ins w:id="21279"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55B7F97E" w14:textId="6828ABA8" w:rsidR="00BF385E" w:rsidRPr="001C2AA4" w:rsidRDefault="00BF385E" w:rsidP="00BF385E">
            <w:pPr>
              <w:pStyle w:val="TAL"/>
              <w:rPr>
                <w:ins w:id="21280" w:author="MCC" w:date="2025-11-26T08:44:00Z" w16du:dateUtc="2025-11-26T07:44:00Z"/>
                <w:rFonts w:eastAsia="Times New Roman" w:cs="Arial"/>
                <w:sz w:val="16"/>
                <w:szCs w:val="16"/>
              </w:rPr>
            </w:pPr>
            <w:ins w:id="21281" w:author="MCC" w:date="2025-11-26T08:45:00Z" w16du:dateUtc="2025-11-26T07:45:00Z">
              <w:r w:rsidRPr="00BF385E">
                <w:rPr>
                  <w:rFonts w:eastAsia="Times New Roman" w:cs="Arial"/>
                  <w:color w:val="000000"/>
                  <w:sz w:val="16"/>
                  <w:szCs w:val="16"/>
                </w:rPr>
                <w:t>1318</w:t>
              </w:r>
            </w:ins>
          </w:p>
        </w:tc>
        <w:tc>
          <w:tcPr>
            <w:tcW w:w="425" w:type="dxa"/>
            <w:tcBorders>
              <w:top w:val="single" w:sz="4" w:space="0" w:color="auto"/>
              <w:left w:val="single" w:sz="4" w:space="0" w:color="auto"/>
              <w:bottom w:val="single" w:sz="4" w:space="0" w:color="auto"/>
              <w:right w:val="single" w:sz="4" w:space="0" w:color="auto"/>
            </w:tcBorders>
          </w:tcPr>
          <w:p w14:paraId="0DEB2CF2" w14:textId="7B4E2D36" w:rsidR="00BF385E" w:rsidRPr="001C2AA4" w:rsidRDefault="00BF385E" w:rsidP="00BF385E">
            <w:pPr>
              <w:pStyle w:val="TAR"/>
              <w:rPr>
                <w:ins w:id="21282" w:author="MCC" w:date="2025-11-26T08:44:00Z" w16du:dateUtc="2025-11-26T07:44:00Z"/>
                <w:rFonts w:eastAsia="Times New Roman" w:cs="Arial"/>
                <w:sz w:val="16"/>
                <w:szCs w:val="16"/>
              </w:rPr>
            </w:pPr>
            <w:ins w:id="21283"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1227EF0C" w14:textId="01296104" w:rsidR="00BF385E" w:rsidRPr="001C2AA4" w:rsidRDefault="00BF385E" w:rsidP="00BF385E">
            <w:pPr>
              <w:pStyle w:val="TAC"/>
              <w:rPr>
                <w:ins w:id="21284" w:author="MCC" w:date="2025-11-26T08:44:00Z" w16du:dateUtc="2025-11-26T07:44:00Z"/>
                <w:rFonts w:eastAsia="Times New Roman" w:cs="Arial"/>
                <w:sz w:val="16"/>
                <w:szCs w:val="16"/>
              </w:rPr>
            </w:pPr>
            <w:ins w:id="21285"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BF385E" w:rsidRPr="001C2AA4" w:rsidRDefault="00BF385E" w:rsidP="00BF385E">
            <w:pPr>
              <w:pStyle w:val="TAL"/>
              <w:rPr>
                <w:ins w:id="21286" w:author="MCC" w:date="2025-11-26T08:44:00Z" w16du:dateUtc="2025-11-26T07:44:00Z"/>
                <w:rFonts w:eastAsia="Times New Roman" w:cs="Arial"/>
                <w:sz w:val="16"/>
                <w:szCs w:val="16"/>
              </w:rPr>
            </w:pPr>
            <w:ins w:id="21287" w:author="MCC" w:date="2025-11-26T08:45:00Z" w16du:dateUtc="2025-11-26T07:45:00Z">
              <w:r w:rsidRPr="00BF385E">
                <w:rPr>
                  <w:rFonts w:eastAsia="Times New Roman" w:cs="Arial"/>
                  <w:color w:val="000000"/>
                  <w:sz w:val="16"/>
                  <w:szCs w:val="16"/>
                </w:rPr>
                <w:t>Correction of the description of the geographical area scope</w:t>
              </w:r>
            </w:ins>
          </w:p>
        </w:tc>
        <w:tc>
          <w:tcPr>
            <w:tcW w:w="708" w:type="dxa"/>
            <w:tcBorders>
              <w:top w:val="single" w:sz="4" w:space="0" w:color="auto"/>
              <w:left w:val="single" w:sz="4" w:space="0" w:color="auto"/>
              <w:bottom w:val="single" w:sz="4" w:space="0" w:color="auto"/>
              <w:right w:val="single" w:sz="4" w:space="0" w:color="auto"/>
            </w:tcBorders>
          </w:tcPr>
          <w:p w14:paraId="258B7CBC" w14:textId="3A4DE4D4" w:rsidR="00BF385E" w:rsidRPr="001C2AA4" w:rsidRDefault="00BF385E" w:rsidP="00BF385E">
            <w:pPr>
              <w:pStyle w:val="TAC"/>
              <w:rPr>
                <w:ins w:id="21288" w:author="MCC" w:date="2025-11-26T08:44:00Z" w16du:dateUtc="2025-11-26T07:44:00Z"/>
                <w:rFonts w:eastAsia="Times New Roman" w:cs="Arial"/>
                <w:sz w:val="16"/>
                <w:szCs w:val="16"/>
              </w:rPr>
            </w:pPr>
            <w:ins w:id="21289" w:author="MCC" w:date="2025-11-26T08:45:00Z" w16du:dateUtc="2025-11-26T07:45:00Z">
              <w:r w:rsidRPr="00BF385E">
                <w:rPr>
                  <w:rFonts w:eastAsia="Times New Roman" w:cs="Arial"/>
                  <w:color w:val="000000"/>
                  <w:sz w:val="16"/>
                  <w:szCs w:val="16"/>
                </w:rPr>
                <w:t>19.1.0</w:t>
              </w:r>
            </w:ins>
          </w:p>
        </w:tc>
      </w:tr>
      <w:tr w:rsidR="00BF385E" w:rsidRPr="00482B26" w14:paraId="22DDAAE9" w14:textId="77777777" w:rsidTr="00F95DED">
        <w:trPr>
          <w:ins w:id="21290"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3BE2F846" w14:textId="5950706B" w:rsidR="00BF385E" w:rsidRPr="001C2AA4" w:rsidRDefault="00BF385E" w:rsidP="00BF385E">
            <w:pPr>
              <w:pStyle w:val="TAC"/>
              <w:rPr>
                <w:ins w:id="21291" w:author="MCC" w:date="2025-11-26T08:44:00Z" w16du:dateUtc="2025-11-26T07:44:00Z"/>
                <w:rFonts w:eastAsia="Times New Roman" w:cs="Arial"/>
                <w:sz w:val="16"/>
                <w:szCs w:val="16"/>
              </w:rPr>
            </w:pPr>
            <w:ins w:id="21292"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D5B5EDD" w14:textId="7DF5A178" w:rsidR="00BF385E" w:rsidRPr="001C2AA4" w:rsidRDefault="00BF385E" w:rsidP="00BF385E">
            <w:pPr>
              <w:pStyle w:val="TAC"/>
              <w:rPr>
                <w:ins w:id="21293" w:author="MCC" w:date="2025-11-26T08:44:00Z" w16du:dateUtc="2025-11-26T07:44:00Z"/>
                <w:rFonts w:eastAsia="Times New Roman" w:cs="Arial"/>
                <w:sz w:val="16"/>
                <w:szCs w:val="16"/>
              </w:rPr>
            </w:pPr>
            <w:ins w:id="21294"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0552F811" w14:textId="53406850" w:rsidR="00BF385E" w:rsidRPr="002A5BCC" w:rsidRDefault="00BF385E" w:rsidP="00BF385E">
            <w:pPr>
              <w:pStyle w:val="TAC"/>
              <w:rPr>
                <w:ins w:id="21295" w:author="MCC" w:date="2025-11-26T08:44:00Z" w16du:dateUtc="2025-11-26T07:44:00Z"/>
                <w:rFonts w:eastAsia="Times New Roman" w:cs="Arial"/>
                <w:sz w:val="16"/>
                <w:szCs w:val="16"/>
              </w:rPr>
            </w:pPr>
            <w:ins w:id="21296"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5B0344FE" w14:textId="68EE984E" w:rsidR="00BF385E" w:rsidRPr="001C2AA4" w:rsidRDefault="00BF385E" w:rsidP="00BF385E">
            <w:pPr>
              <w:pStyle w:val="TAL"/>
              <w:rPr>
                <w:ins w:id="21297" w:author="MCC" w:date="2025-11-26T08:44:00Z" w16du:dateUtc="2025-11-26T07:44:00Z"/>
                <w:rFonts w:eastAsia="Times New Roman" w:cs="Arial"/>
                <w:sz w:val="16"/>
                <w:szCs w:val="16"/>
              </w:rPr>
            </w:pPr>
            <w:ins w:id="21298" w:author="MCC" w:date="2025-11-26T08:45:00Z" w16du:dateUtc="2025-11-26T07:45:00Z">
              <w:r w:rsidRPr="00BF385E">
                <w:rPr>
                  <w:rFonts w:eastAsia="Times New Roman" w:cs="Arial"/>
                  <w:color w:val="000000"/>
                  <w:sz w:val="16"/>
                  <w:szCs w:val="16"/>
                </w:rPr>
                <w:t>1319</w:t>
              </w:r>
            </w:ins>
          </w:p>
        </w:tc>
        <w:tc>
          <w:tcPr>
            <w:tcW w:w="425" w:type="dxa"/>
            <w:tcBorders>
              <w:top w:val="single" w:sz="4" w:space="0" w:color="auto"/>
              <w:left w:val="single" w:sz="4" w:space="0" w:color="auto"/>
              <w:bottom w:val="single" w:sz="4" w:space="0" w:color="auto"/>
              <w:right w:val="single" w:sz="4" w:space="0" w:color="auto"/>
            </w:tcBorders>
          </w:tcPr>
          <w:p w14:paraId="277AB38B" w14:textId="2455E0F9" w:rsidR="00BF385E" w:rsidRPr="001C2AA4" w:rsidRDefault="00BF385E" w:rsidP="00BF385E">
            <w:pPr>
              <w:pStyle w:val="TAR"/>
              <w:rPr>
                <w:ins w:id="21299" w:author="MCC" w:date="2025-11-26T08:44:00Z" w16du:dateUtc="2025-11-26T07:44:00Z"/>
                <w:rFonts w:eastAsia="Times New Roman" w:cs="Arial"/>
                <w:sz w:val="16"/>
                <w:szCs w:val="16"/>
              </w:rPr>
            </w:pPr>
            <w:ins w:id="21300"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2946AB39" w14:textId="0DA474DF" w:rsidR="00BF385E" w:rsidRPr="001C2AA4" w:rsidRDefault="00BF385E" w:rsidP="00BF385E">
            <w:pPr>
              <w:pStyle w:val="TAC"/>
              <w:rPr>
                <w:ins w:id="21301" w:author="MCC" w:date="2025-11-26T08:44:00Z" w16du:dateUtc="2025-11-26T07:44:00Z"/>
                <w:rFonts w:eastAsia="Times New Roman" w:cs="Arial"/>
                <w:sz w:val="16"/>
                <w:szCs w:val="16"/>
              </w:rPr>
            </w:pPr>
            <w:ins w:id="21302"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BF385E" w:rsidRPr="001C2AA4" w:rsidRDefault="00BF385E" w:rsidP="00BF385E">
            <w:pPr>
              <w:pStyle w:val="TAL"/>
              <w:rPr>
                <w:ins w:id="21303" w:author="MCC" w:date="2025-11-26T08:44:00Z" w16du:dateUtc="2025-11-26T07:44:00Z"/>
                <w:rFonts w:eastAsia="Times New Roman" w:cs="Arial"/>
                <w:sz w:val="16"/>
                <w:szCs w:val="16"/>
              </w:rPr>
            </w:pPr>
            <w:ins w:id="21304" w:author="MCC" w:date="2025-11-26T08:45:00Z" w16du:dateUtc="2025-11-26T07:45:00Z">
              <w:r w:rsidRPr="00BF385E">
                <w:rPr>
                  <w:rFonts w:eastAsia="Times New Roman" w:cs="Arial"/>
                  <w:color w:val="000000"/>
                  <w:sz w:val="16"/>
                  <w:szCs w:val="16"/>
                </w:rPr>
                <w:t>Corrections to A-IoT procedure texts</w:t>
              </w:r>
            </w:ins>
          </w:p>
        </w:tc>
        <w:tc>
          <w:tcPr>
            <w:tcW w:w="708" w:type="dxa"/>
            <w:tcBorders>
              <w:top w:val="single" w:sz="4" w:space="0" w:color="auto"/>
              <w:left w:val="single" w:sz="4" w:space="0" w:color="auto"/>
              <w:bottom w:val="single" w:sz="4" w:space="0" w:color="auto"/>
              <w:right w:val="single" w:sz="4" w:space="0" w:color="auto"/>
            </w:tcBorders>
          </w:tcPr>
          <w:p w14:paraId="44419428" w14:textId="7E28F1D0" w:rsidR="00BF385E" w:rsidRPr="001C2AA4" w:rsidRDefault="00BF385E" w:rsidP="00BF385E">
            <w:pPr>
              <w:pStyle w:val="TAC"/>
              <w:rPr>
                <w:ins w:id="21305" w:author="MCC" w:date="2025-11-26T08:44:00Z" w16du:dateUtc="2025-11-26T07:44:00Z"/>
                <w:rFonts w:eastAsia="Times New Roman" w:cs="Arial"/>
                <w:sz w:val="16"/>
                <w:szCs w:val="16"/>
              </w:rPr>
            </w:pPr>
            <w:ins w:id="21306" w:author="MCC" w:date="2025-11-26T08:45:00Z" w16du:dateUtc="2025-11-26T07:45:00Z">
              <w:r w:rsidRPr="00BF385E">
                <w:rPr>
                  <w:rFonts w:eastAsia="Times New Roman" w:cs="Arial"/>
                  <w:color w:val="000000"/>
                  <w:sz w:val="16"/>
                  <w:szCs w:val="16"/>
                </w:rPr>
                <w:t>19.1.0</w:t>
              </w:r>
            </w:ins>
          </w:p>
        </w:tc>
      </w:tr>
      <w:tr w:rsidR="00BF385E" w:rsidRPr="00482B26" w14:paraId="0547609C" w14:textId="77777777" w:rsidTr="00F95DED">
        <w:trPr>
          <w:ins w:id="21307"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638891E5" w14:textId="03D1B52C" w:rsidR="00BF385E" w:rsidRPr="001C2AA4" w:rsidRDefault="00BF385E" w:rsidP="00BF385E">
            <w:pPr>
              <w:pStyle w:val="TAC"/>
              <w:rPr>
                <w:ins w:id="21308" w:author="MCC" w:date="2025-11-26T08:44:00Z" w16du:dateUtc="2025-11-26T07:44:00Z"/>
                <w:rFonts w:eastAsia="Times New Roman" w:cs="Arial"/>
                <w:sz w:val="16"/>
                <w:szCs w:val="16"/>
              </w:rPr>
            </w:pPr>
            <w:ins w:id="21309"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951E91E" w14:textId="1F200F29" w:rsidR="00BF385E" w:rsidRPr="001C2AA4" w:rsidRDefault="00BF385E" w:rsidP="00BF385E">
            <w:pPr>
              <w:pStyle w:val="TAC"/>
              <w:rPr>
                <w:ins w:id="21310" w:author="MCC" w:date="2025-11-26T08:44:00Z" w16du:dateUtc="2025-11-26T07:44:00Z"/>
                <w:rFonts w:eastAsia="Times New Roman" w:cs="Arial"/>
                <w:sz w:val="16"/>
                <w:szCs w:val="16"/>
              </w:rPr>
            </w:pPr>
            <w:ins w:id="21311"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668DF18" w14:textId="2BF257E3" w:rsidR="00BF385E" w:rsidRPr="002A5BCC" w:rsidRDefault="00BF385E" w:rsidP="00BF385E">
            <w:pPr>
              <w:pStyle w:val="TAC"/>
              <w:rPr>
                <w:ins w:id="21312" w:author="MCC" w:date="2025-11-26T08:44:00Z" w16du:dateUtc="2025-11-26T07:44:00Z"/>
                <w:rFonts w:eastAsia="Times New Roman" w:cs="Arial"/>
                <w:sz w:val="16"/>
                <w:szCs w:val="16"/>
              </w:rPr>
            </w:pPr>
            <w:ins w:id="21313"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043623B" w14:textId="0B225797" w:rsidR="00BF385E" w:rsidRPr="001C2AA4" w:rsidRDefault="00BF385E" w:rsidP="00BF385E">
            <w:pPr>
              <w:pStyle w:val="TAL"/>
              <w:rPr>
                <w:ins w:id="21314" w:author="MCC" w:date="2025-11-26T08:44:00Z" w16du:dateUtc="2025-11-26T07:44:00Z"/>
                <w:rFonts w:eastAsia="Times New Roman" w:cs="Arial"/>
                <w:sz w:val="16"/>
                <w:szCs w:val="16"/>
              </w:rPr>
            </w:pPr>
            <w:ins w:id="21315" w:author="MCC" w:date="2025-11-26T08:45:00Z" w16du:dateUtc="2025-11-26T07:45:00Z">
              <w:r w:rsidRPr="00BF385E">
                <w:rPr>
                  <w:rFonts w:eastAsia="Times New Roman" w:cs="Arial"/>
                  <w:color w:val="000000"/>
                  <w:sz w:val="16"/>
                  <w:szCs w:val="16"/>
                </w:rPr>
                <w:t>1321</w:t>
              </w:r>
            </w:ins>
          </w:p>
        </w:tc>
        <w:tc>
          <w:tcPr>
            <w:tcW w:w="425" w:type="dxa"/>
            <w:tcBorders>
              <w:top w:val="single" w:sz="4" w:space="0" w:color="auto"/>
              <w:left w:val="single" w:sz="4" w:space="0" w:color="auto"/>
              <w:bottom w:val="single" w:sz="4" w:space="0" w:color="auto"/>
              <w:right w:val="single" w:sz="4" w:space="0" w:color="auto"/>
            </w:tcBorders>
          </w:tcPr>
          <w:p w14:paraId="541C21FC" w14:textId="3F86F134" w:rsidR="00BF385E" w:rsidRPr="001C2AA4" w:rsidRDefault="00BF385E" w:rsidP="00BF385E">
            <w:pPr>
              <w:pStyle w:val="TAR"/>
              <w:rPr>
                <w:ins w:id="21316" w:author="MCC" w:date="2025-11-26T08:44:00Z" w16du:dateUtc="2025-11-26T07:44:00Z"/>
                <w:rFonts w:eastAsia="Times New Roman" w:cs="Arial"/>
                <w:sz w:val="16"/>
                <w:szCs w:val="16"/>
              </w:rPr>
            </w:pPr>
            <w:ins w:id="21317" w:author="MCC" w:date="2025-11-26T08:45:00Z" w16du:dateUtc="2025-11-26T07:45:00Z">
              <w:r w:rsidRPr="00BF385E">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tcPr>
          <w:p w14:paraId="5650B55C" w14:textId="36E03E52" w:rsidR="00BF385E" w:rsidRPr="001C2AA4" w:rsidRDefault="00BF385E" w:rsidP="00BF385E">
            <w:pPr>
              <w:pStyle w:val="TAC"/>
              <w:rPr>
                <w:ins w:id="21318" w:author="MCC" w:date="2025-11-26T08:44:00Z" w16du:dateUtc="2025-11-26T07:44:00Z"/>
                <w:rFonts w:eastAsia="Times New Roman" w:cs="Arial"/>
                <w:sz w:val="16"/>
                <w:szCs w:val="16"/>
              </w:rPr>
            </w:pPr>
            <w:ins w:id="21319"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BF385E" w:rsidRPr="001C2AA4" w:rsidRDefault="00BF385E" w:rsidP="00BF385E">
            <w:pPr>
              <w:pStyle w:val="TAL"/>
              <w:rPr>
                <w:ins w:id="21320" w:author="MCC" w:date="2025-11-26T08:44:00Z" w16du:dateUtc="2025-11-26T07:44:00Z"/>
                <w:rFonts w:eastAsia="Times New Roman" w:cs="Arial"/>
                <w:sz w:val="16"/>
                <w:szCs w:val="16"/>
              </w:rPr>
            </w:pPr>
            <w:ins w:id="21321" w:author="MCC" w:date="2025-11-26T08:45:00Z" w16du:dateUtc="2025-11-26T07:45:00Z">
              <w:r w:rsidRPr="00BF385E">
                <w:rPr>
                  <w:rFonts w:eastAsia="Times New Roman" w:cs="Arial"/>
                  <w:color w:val="000000"/>
                  <w:sz w:val="16"/>
                  <w:szCs w:val="16"/>
                </w:rPr>
                <w:t>Correction on A-IoT leftovers on IE details</w:t>
              </w:r>
            </w:ins>
          </w:p>
        </w:tc>
        <w:tc>
          <w:tcPr>
            <w:tcW w:w="708" w:type="dxa"/>
            <w:tcBorders>
              <w:top w:val="single" w:sz="4" w:space="0" w:color="auto"/>
              <w:left w:val="single" w:sz="4" w:space="0" w:color="auto"/>
              <w:bottom w:val="single" w:sz="4" w:space="0" w:color="auto"/>
              <w:right w:val="single" w:sz="4" w:space="0" w:color="auto"/>
            </w:tcBorders>
          </w:tcPr>
          <w:p w14:paraId="4EFAC43E" w14:textId="104D2555" w:rsidR="00BF385E" w:rsidRPr="001C2AA4" w:rsidRDefault="00BF385E" w:rsidP="00BF385E">
            <w:pPr>
              <w:pStyle w:val="TAC"/>
              <w:rPr>
                <w:ins w:id="21322" w:author="MCC" w:date="2025-11-26T08:44:00Z" w16du:dateUtc="2025-11-26T07:44:00Z"/>
                <w:rFonts w:eastAsia="Times New Roman" w:cs="Arial"/>
                <w:sz w:val="16"/>
                <w:szCs w:val="16"/>
              </w:rPr>
            </w:pPr>
            <w:ins w:id="21323" w:author="MCC" w:date="2025-11-26T08:45:00Z" w16du:dateUtc="2025-11-26T07:45:00Z">
              <w:r w:rsidRPr="00BF385E">
                <w:rPr>
                  <w:rFonts w:eastAsia="Times New Roman" w:cs="Arial"/>
                  <w:color w:val="000000"/>
                  <w:sz w:val="16"/>
                  <w:szCs w:val="16"/>
                </w:rPr>
                <w:t>19.1.0</w:t>
              </w:r>
            </w:ins>
          </w:p>
        </w:tc>
      </w:tr>
      <w:tr w:rsidR="00BF385E" w:rsidRPr="00482B26" w14:paraId="1DC84B75" w14:textId="77777777" w:rsidTr="00F95DED">
        <w:trPr>
          <w:ins w:id="21324"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1CF4C73F" w14:textId="7A9DEE50" w:rsidR="00BF385E" w:rsidRPr="001C2AA4" w:rsidRDefault="00BF385E" w:rsidP="00BF385E">
            <w:pPr>
              <w:pStyle w:val="TAC"/>
              <w:rPr>
                <w:ins w:id="21325" w:author="MCC" w:date="2025-11-26T08:44:00Z" w16du:dateUtc="2025-11-26T07:44:00Z"/>
                <w:rFonts w:eastAsia="Times New Roman" w:cs="Arial"/>
                <w:sz w:val="16"/>
                <w:szCs w:val="16"/>
              </w:rPr>
            </w:pPr>
            <w:ins w:id="21326"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58C6CF6" w14:textId="17CC7B5C" w:rsidR="00BF385E" w:rsidRPr="001C2AA4" w:rsidRDefault="00BF385E" w:rsidP="00BF385E">
            <w:pPr>
              <w:pStyle w:val="TAC"/>
              <w:rPr>
                <w:ins w:id="21327" w:author="MCC" w:date="2025-11-26T08:44:00Z" w16du:dateUtc="2025-11-26T07:44:00Z"/>
                <w:rFonts w:eastAsia="Times New Roman" w:cs="Arial"/>
                <w:sz w:val="16"/>
                <w:szCs w:val="16"/>
              </w:rPr>
            </w:pPr>
            <w:ins w:id="21328"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273D1899" w14:textId="1AA53B7C" w:rsidR="00BF385E" w:rsidRPr="002A5BCC" w:rsidRDefault="00BF385E" w:rsidP="00BF385E">
            <w:pPr>
              <w:pStyle w:val="TAC"/>
              <w:rPr>
                <w:ins w:id="21329" w:author="MCC" w:date="2025-11-26T08:44:00Z" w16du:dateUtc="2025-11-26T07:44:00Z"/>
                <w:rFonts w:eastAsia="Times New Roman" w:cs="Arial"/>
                <w:sz w:val="16"/>
                <w:szCs w:val="16"/>
              </w:rPr>
            </w:pPr>
            <w:ins w:id="21330"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6DE5698A" w14:textId="4FE7CD53" w:rsidR="00BF385E" w:rsidRPr="001C2AA4" w:rsidRDefault="00BF385E" w:rsidP="00BF385E">
            <w:pPr>
              <w:pStyle w:val="TAL"/>
              <w:rPr>
                <w:ins w:id="21331" w:author="MCC" w:date="2025-11-26T08:44:00Z" w16du:dateUtc="2025-11-26T07:44:00Z"/>
                <w:rFonts w:eastAsia="Times New Roman" w:cs="Arial"/>
                <w:sz w:val="16"/>
                <w:szCs w:val="16"/>
              </w:rPr>
            </w:pPr>
            <w:ins w:id="21332" w:author="MCC" w:date="2025-11-26T08:45:00Z" w16du:dateUtc="2025-11-26T07:45:00Z">
              <w:r w:rsidRPr="00BF385E">
                <w:rPr>
                  <w:rFonts w:eastAsia="Times New Roman" w:cs="Arial"/>
                  <w:color w:val="000000"/>
                  <w:sz w:val="16"/>
                  <w:szCs w:val="16"/>
                </w:rPr>
                <w:t>1322</w:t>
              </w:r>
            </w:ins>
          </w:p>
        </w:tc>
        <w:tc>
          <w:tcPr>
            <w:tcW w:w="425" w:type="dxa"/>
            <w:tcBorders>
              <w:top w:val="single" w:sz="4" w:space="0" w:color="auto"/>
              <w:left w:val="single" w:sz="4" w:space="0" w:color="auto"/>
              <w:bottom w:val="single" w:sz="4" w:space="0" w:color="auto"/>
              <w:right w:val="single" w:sz="4" w:space="0" w:color="auto"/>
            </w:tcBorders>
          </w:tcPr>
          <w:p w14:paraId="150EC9AC" w14:textId="0ABCDBB9" w:rsidR="00BF385E" w:rsidRPr="001C2AA4" w:rsidRDefault="00BF385E" w:rsidP="00BF385E">
            <w:pPr>
              <w:pStyle w:val="TAR"/>
              <w:rPr>
                <w:ins w:id="21333" w:author="MCC" w:date="2025-11-26T08:44:00Z" w16du:dateUtc="2025-11-26T07:44:00Z"/>
                <w:rFonts w:eastAsia="Times New Roman" w:cs="Arial"/>
                <w:sz w:val="16"/>
                <w:szCs w:val="16"/>
              </w:rPr>
            </w:pPr>
            <w:ins w:id="21334"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35B8CBE" w14:textId="0A45F145" w:rsidR="00BF385E" w:rsidRPr="001C2AA4" w:rsidRDefault="00BF385E" w:rsidP="00BF385E">
            <w:pPr>
              <w:pStyle w:val="TAC"/>
              <w:rPr>
                <w:ins w:id="21335" w:author="MCC" w:date="2025-11-26T08:44:00Z" w16du:dateUtc="2025-11-26T07:44:00Z"/>
                <w:rFonts w:eastAsia="Times New Roman" w:cs="Arial"/>
                <w:sz w:val="16"/>
                <w:szCs w:val="16"/>
              </w:rPr>
            </w:pPr>
            <w:ins w:id="21336"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BF385E" w:rsidRPr="001C2AA4" w:rsidRDefault="00BF385E" w:rsidP="00BF385E">
            <w:pPr>
              <w:pStyle w:val="TAL"/>
              <w:rPr>
                <w:ins w:id="21337" w:author="MCC" w:date="2025-11-26T08:44:00Z" w16du:dateUtc="2025-11-26T07:44:00Z"/>
                <w:rFonts w:eastAsia="Times New Roman" w:cs="Arial"/>
                <w:sz w:val="16"/>
                <w:szCs w:val="16"/>
              </w:rPr>
            </w:pPr>
            <w:ins w:id="21338" w:author="MCC" w:date="2025-11-26T08:45:00Z" w16du:dateUtc="2025-11-26T07:45:00Z">
              <w:r w:rsidRPr="00BF385E">
                <w:rPr>
                  <w:rFonts w:eastAsia="Times New Roman" w:cs="Arial"/>
                  <w:color w:val="000000"/>
                  <w:sz w:val="16"/>
                  <w:szCs w:val="16"/>
                </w:rPr>
                <w:t>Correction on Interface Management procedures for A-IoT</w:t>
              </w:r>
            </w:ins>
          </w:p>
        </w:tc>
        <w:tc>
          <w:tcPr>
            <w:tcW w:w="708" w:type="dxa"/>
            <w:tcBorders>
              <w:top w:val="single" w:sz="4" w:space="0" w:color="auto"/>
              <w:left w:val="single" w:sz="4" w:space="0" w:color="auto"/>
              <w:bottom w:val="single" w:sz="4" w:space="0" w:color="auto"/>
              <w:right w:val="single" w:sz="4" w:space="0" w:color="auto"/>
            </w:tcBorders>
          </w:tcPr>
          <w:p w14:paraId="3F8CF60E" w14:textId="63ECDD79" w:rsidR="00BF385E" w:rsidRPr="001C2AA4" w:rsidRDefault="00BF385E" w:rsidP="00BF385E">
            <w:pPr>
              <w:pStyle w:val="TAC"/>
              <w:rPr>
                <w:ins w:id="21339" w:author="MCC" w:date="2025-11-26T08:44:00Z" w16du:dateUtc="2025-11-26T07:44:00Z"/>
                <w:rFonts w:eastAsia="Times New Roman" w:cs="Arial"/>
                <w:sz w:val="16"/>
                <w:szCs w:val="16"/>
              </w:rPr>
            </w:pPr>
            <w:ins w:id="21340" w:author="MCC" w:date="2025-11-26T08:45:00Z" w16du:dateUtc="2025-11-26T07:45:00Z">
              <w:r w:rsidRPr="00BF385E">
                <w:rPr>
                  <w:rFonts w:eastAsia="Times New Roman" w:cs="Arial"/>
                  <w:color w:val="000000"/>
                  <w:sz w:val="16"/>
                  <w:szCs w:val="16"/>
                </w:rPr>
                <w:t>19.1.0</w:t>
              </w:r>
            </w:ins>
          </w:p>
        </w:tc>
      </w:tr>
      <w:tr w:rsidR="00BF385E" w:rsidRPr="00482B26" w14:paraId="0C030250" w14:textId="77777777" w:rsidTr="00F95DED">
        <w:trPr>
          <w:ins w:id="21341"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3F95FD77" w14:textId="10F951D6" w:rsidR="00BF385E" w:rsidRPr="001C2AA4" w:rsidRDefault="00BF385E" w:rsidP="00BF385E">
            <w:pPr>
              <w:pStyle w:val="TAC"/>
              <w:rPr>
                <w:ins w:id="21342" w:author="MCC" w:date="2025-11-26T08:44:00Z" w16du:dateUtc="2025-11-26T07:44:00Z"/>
                <w:rFonts w:eastAsia="Times New Roman" w:cs="Arial"/>
                <w:sz w:val="16"/>
                <w:szCs w:val="16"/>
              </w:rPr>
            </w:pPr>
            <w:ins w:id="21343"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8298A48" w14:textId="47C54147" w:rsidR="00BF385E" w:rsidRPr="001C2AA4" w:rsidRDefault="00BF385E" w:rsidP="00BF385E">
            <w:pPr>
              <w:pStyle w:val="TAC"/>
              <w:rPr>
                <w:ins w:id="21344" w:author="MCC" w:date="2025-11-26T08:44:00Z" w16du:dateUtc="2025-11-26T07:44:00Z"/>
                <w:rFonts w:eastAsia="Times New Roman" w:cs="Arial"/>
                <w:sz w:val="16"/>
                <w:szCs w:val="16"/>
              </w:rPr>
            </w:pPr>
            <w:ins w:id="21345"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CAAD401" w14:textId="75662605" w:rsidR="00BF385E" w:rsidRPr="002A5BCC" w:rsidRDefault="00BF385E" w:rsidP="00BF385E">
            <w:pPr>
              <w:pStyle w:val="TAC"/>
              <w:rPr>
                <w:ins w:id="21346" w:author="MCC" w:date="2025-11-26T08:44:00Z" w16du:dateUtc="2025-11-26T07:44:00Z"/>
                <w:rFonts w:eastAsia="Times New Roman" w:cs="Arial"/>
                <w:sz w:val="16"/>
                <w:szCs w:val="16"/>
              </w:rPr>
            </w:pPr>
            <w:ins w:id="21347"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0942146" w14:textId="6ACD76DD" w:rsidR="00BF385E" w:rsidRPr="001C2AA4" w:rsidRDefault="00BF385E" w:rsidP="00BF385E">
            <w:pPr>
              <w:pStyle w:val="TAL"/>
              <w:rPr>
                <w:ins w:id="21348" w:author="MCC" w:date="2025-11-26T08:44:00Z" w16du:dateUtc="2025-11-26T07:44:00Z"/>
                <w:rFonts w:eastAsia="Times New Roman" w:cs="Arial"/>
                <w:sz w:val="16"/>
                <w:szCs w:val="16"/>
              </w:rPr>
            </w:pPr>
            <w:ins w:id="21349" w:author="MCC" w:date="2025-11-26T08:45:00Z" w16du:dateUtc="2025-11-26T07:45:00Z">
              <w:r w:rsidRPr="00BF385E">
                <w:rPr>
                  <w:rFonts w:eastAsia="Times New Roman" w:cs="Arial"/>
                  <w:color w:val="000000"/>
                  <w:sz w:val="16"/>
                  <w:szCs w:val="16"/>
                </w:rPr>
                <w:t>1328</w:t>
              </w:r>
            </w:ins>
          </w:p>
        </w:tc>
        <w:tc>
          <w:tcPr>
            <w:tcW w:w="425" w:type="dxa"/>
            <w:tcBorders>
              <w:top w:val="single" w:sz="4" w:space="0" w:color="auto"/>
              <w:left w:val="single" w:sz="4" w:space="0" w:color="auto"/>
              <w:bottom w:val="single" w:sz="4" w:space="0" w:color="auto"/>
              <w:right w:val="single" w:sz="4" w:space="0" w:color="auto"/>
            </w:tcBorders>
          </w:tcPr>
          <w:p w14:paraId="7DCD5E75" w14:textId="6755EF99" w:rsidR="00BF385E" w:rsidRPr="001C2AA4" w:rsidRDefault="00BF385E" w:rsidP="00BF385E">
            <w:pPr>
              <w:pStyle w:val="TAR"/>
              <w:rPr>
                <w:ins w:id="21350" w:author="MCC" w:date="2025-11-26T08:44:00Z" w16du:dateUtc="2025-11-26T07:44:00Z"/>
                <w:rFonts w:eastAsia="Times New Roman" w:cs="Arial"/>
                <w:sz w:val="16"/>
                <w:szCs w:val="16"/>
              </w:rPr>
            </w:pPr>
            <w:ins w:id="21351"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4AAD9B39" w14:textId="66D5AF66" w:rsidR="00BF385E" w:rsidRPr="001C2AA4" w:rsidRDefault="00BF385E" w:rsidP="00BF385E">
            <w:pPr>
              <w:pStyle w:val="TAC"/>
              <w:rPr>
                <w:ins w:id="21352" w:author="MCC" w:date="2025-11-26T08:44:00Z" w16du:dateUtc="2025-11-26T07:44:00Z"/>
                <w:rFonts w:eastAsia="Times New Roman" w:cs="Arial"/>
                <w:sz w:val="16"/>
                <w:szCs w:val="16"/>
              </w:rPr>
            </w:pPr>
            <w:ins w:id="21353"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BF385E" w:rsidRPr="001C2AA4" w:rsidRDefault="00BF385E" w:rsidP="00BF385E">
            <w:pPr>
              <w:pStyle w:val="TAL"/>
              <w:rPr>
                <w:ins w:id="21354" w:author="MCC" w:date="2025-11-26T08:44:00Z" w16du:dateUtc="2025-11-26T07:44:00Z"/>
                <w:rFonts w:eastAsia="Times New Roman" w:cs="Arial"/>
                <w:sz w:val="16"/>
                <w:szCs w:val="16"/>
              </w:rPr>
            </w:pPr>
            <w:ins w:id="21355" w:author="MCC" w:date="2025-11-26T08:45:00Z" w16du:dateUtc="2025-11-26T07:45:00Z">
              <w:r w:rsidRPr="00BF385E">
                <w:rPr>
                  <w:rFonts w:eastAsia="Times New Roman" w:cs="Arial"/>
                  <w:color w:val="000000"/>
                  <w:sz w:val="16"/>
                  <w:szCs w:val="16"/>
                </w:rPr>
                <w:t>Correction on NR femto procedures</w:t>
              </w:r>
            </w:ins>
          </w:p>
        </w:tc>
        <w:tc>
          <w:tcPr>
            <w:tcW w:w="708" w:type="dxa"/>
            <w:tcBorders>
              <w:top w:val="single" w:sz="4" w:space="0" w:color="auto"/>
              <w:left w:val="single" w:sz="4" w:space="0" w:color="auto"/>
              <w:bottom w:val="single" w:sz="4" w:space="0" w:color="auto"/>
              <w:right w:val="single" w:sz="4" w:space="0" w:color="auto"/>
            </w:tcBorders>
          </w:tcPr>
          <w:p w14:paraId="14B8AE4A" w14:textId="3624590F" w:rsidR="00BF385E" w:rsidRPr="001C2AA4" w:rsidRDefault="00BF385E" w:rsidP="00BF385E">
            <w:pPr>
              <w:pStyle w:val="TAC"/>
              <w:rPr>
                <w:ins w:id="21356" w:author="MCC" w:date="2025-11-26T08:44:00Z" w16du:dateUtc="2025-11-26T07:44:00Z"/>
                <w:rFonts w:eastAsia="Times New Roman" w:cs="Arial"/>
                <w:sz w:val="16"/>
                <w:szCs w:val="16"/>
              </w:rPr>
            </w:pPr>
            <w:ins w:id="21357" w:author="MCC" w:date="2025-11-26T08:45:00Z" w16du:dateUtc="2025-11-26T07:45:00Z">
              <w:r w:rsidRPr="00BF385E">
                <w:rPr>
                  <w:rFonts w:eastAsia="Times New Roman" w:cs="Arial"/>
                  <w:color w:val="000000"/>
                  <w:sz w:val="16"/>
                  <w:szCs w:val="16"/>
                </w:rPr>
                <w:t>19.1.0</w:t>
              </w:r>
            </w:ins>
          </w:p>
        </w:tc>
      </w:tr>
      <w:tr w:rsidR="00BF385E" w:rsidRPr="00482B26" w14:paraId="11C74284" w14:textId="77777777" w:rsidTr="00F95DED">
        <w:trPr>
          <w:ins w:id="21358"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71CE3FF8" w14:textId="2B79587C" w:rsidR="00BF385E" w:rsidRPr="001C2AA4" w:rsidRDefault="00BF385E" w:rsidP="00BF385E">
            <w:pPr>
              <w:pStyle w:val="TAC"/>
              <w:rPr>
                <w:ins w:id="21359" w:author="MCC" w:date="2025-11-26T08:44:00Z" w16du:dateUtc="2025-11-26T07:44:00Z"/>
                <w:rFonts w:eastAsia="Times New Roman" w:cs="Arial"/>
                <w:sz w:val="16"/>
                <w:szCs w:val="16"/>
              </w:rPr>
            </w:pPr>
            <w:ins w:id="21360" w:author="MCC" w:date="2025-11-26T08:45:00Z" w16du:dateUtc="2025-11-26T07:45:00Z">
              <w:r w:rsidRPr="00BF385E">
                <w:rPr>
                  <w:rFonts w:eastAsia="Times New Roman" w:cs="Arial"/>
                  <w:color w:val="000000"/>
                  <w:sz w:val="16"/>
                  <w:szCs w:val="16"/>
                </w:rPr>
                <w:lastRenderedPageBreak/>
                <w:t>2025-12</w:t>
              </w:r>
            </w:ins>
          </w:p>
        </w:tc>
        <w:tc>
          <w:tcPr>
            <w:tcW w:w="853" w:type="dxa"/>
            <w:tcBorders>
              <w:top w:val="single" w:sz="4" w:space="0" w:color="auto"/>
              <w:left w:val="single" w:sz="4" w:space="0" w:color="auto"/>
              <w:bottom w:val="single" w:sz="4" w:space="0" w:color="auto"/>
              <w:right w:val="single" w:sz="4" w:space="0" w:color="auto"/>
            </w:tcBorders>
          </w:tcPr>
          <w:p w14:paraId="10790F66" w14:textId="69446430" w:rsidR="00BF385E" w:rsidRPr="001C2AA4" w:rsidRDefault="00BF385E" w:rsidP="00BF385E">
            <w:pPr>
              <w:pStyle w:val="TAC"/>
              <w:rPr>
                <w:ins w:id="21361" w:author="MCC" w:date="2025-11-26T08:44:00Z" w16du:dateUtc="2025-11-26T07:44:00Z"/>
                <w:rFonts w:eastAsia="Times New Roman" w:cs="Arial"/>
                <w:sz w:val="16"/>
                <w:szCs w:val="16"/>
              </w:rPr>
            </w:pPr>
            <w:ins w:id="21362"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0F506ABD" w14:textId="7FC468CA" w:rsidR="00BF385E" w:rsidRPr="002A5BCC" w:rsidRDefault="00BF385E" w:rsidP="00BF385E">
            <w:pPr>
              <w:pStyle w:val="TAC"/>
              <w:rPr>
                <w:ins w:id="21363" w:author="MCC" w:date="2025-11-26T08:44:00Z" w16du:dateUtc="2025-11-26T07:44:00Z"/>
                <w:rFonts w:eastAsia="Times New Roman" w:cs="Arial"/>
                <w:sz w:val="16"/>
                <w:szCs w:val="16"/>
              </w:rPr>
            </w:pPr>
            <w:ins w:id="21364"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B1B8E5C" w14:textId="2CF5080B" w:rsidR="00BF385E" w:rsidRPr="001C2AA4" w:rsidRDefault="00BF385E" w:rsidP="00BF385E">
            <w:pPr>
              <w:pStyle w:val="TAL"/>
              <w:rPr>
                <w:ins w:id="21365" w:author="MCC" w:date="2025-11-26T08:44:00Z" w16du:dateUtc="2025-11-26T07:44:00Z"/>
                <w:rFonts w:eastAsia="Times New Roman" w:cs="Arial"/>
                <w:sz w:val="16"/>
                <w:szCs w:val="16"/>
              </w:rPr>
            </w:pPr>
            <w:ins w:id="21366" w:author="MCC" w:date="2025-11-26T08:45:00Z" w16du:dateUtc="2025-11-26T07:45:00Z">
              <w:r w:rsidRPr="00BF385E">
                <w:rPr>
                  <w:rFonts w:eastAsia="Times New Roman" w:cs="Arial"/>
                  <w:color w:val="000000"/>
                  <w:sz w:val="16"/>
                  <w:szCs w:val="16"/>
                </w:rPr>
                <w:t>1340</w:t>
              </w:r>
            </w:ins>
          </w:p>
        </w:tc>
        <w:tc>
          <w:tcPr>
            <w:tcW w:w="425" w:type="dxa"/>
            <w:tcBorders>
              <w:top w:val="single" w:sz="4" w:space="0" w:color="auto"/>
              <w:left w:val="single" w:sz="4" w:space="0" w:color="auto"/>
              <w:bottom w:val="single" w:sz="4" w:space="0" w:color="auto"/>
              <w:right w:val="single" w:sz="4" w:space="0" w:color="auto"/>
            </w:tcBorders>
          </w:tcPr>
          <w:p w14:paraId="0B310DA8" w14:textId="4F424ECF" w:rsidR="00BF385E" w:rsidRPr="001C2AA4" w:rsidRDefault="00BF385E" w:rsidP="00BF385E">
            <w:pPr>
              <w:pStyle w:val="TAR"/>
              <w:rPr>
                <w:ins w:id="21367" w:author="MCC" w:date="2025-11-26T08:44:00Z" w16du:dateUtc="2025-11-26T07:44:00Z"/>
                <w:rFonts w:eastAsia="Times New Roman" w:cs="Arial"/>
                <w:sz w:val="16"/>
                <w:szCs w:val="16"/>
              </w:rPr>
            </w:pPr>
            <w:ins w:id="21368"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3E59C47" w14:textId="3DD6399C" w:rsidR="00BF385E" w:rsidRPr="001C2AA4" w:rsidRDefault="00BF385E" w:rsidP="00BF385E">
            <w:pPr>
              <w:pStyle w:val="TAC"/>
              <w:rPr>
                <w:ins w:id="21369" w:author="MCC" w:date="2025-11-26T08:44:00Z" w16du:dateUtc="2025-11-26T07:44:00Z"/>
                <w:rFonts w:eastAsia="Times New Roman" w:cs="Arial"/>
                <w:sz w:val="16"/>
                <w:szCs w:val="16"/>
              </w:rPr>
            </w:pPr>
            <w:ins w:id="21370"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BF385E" w:rsidRPr="001C2AA4" w:rsidRDefault="00BF385E" w:rsidP="00BF385E">
            <w:pPr>
              <w:pStyle w:val="TAL"/>
              <w:rPr>
                <w:ins w:id="21371" w:author="MCC" w:date="2025-11-26T08:44:00Z" w16du:dateUtc="2025-11-26T07:44:00Z"/>
                <w:rFonts w:eastAsia="Times New Roman" w:cs="Arial"/>
                <w:sz w:val="16"/>
                <w:szCs w:val="16"/>
              </w:rPr>
            </w:pPr>
            <w:ins w:id="21372" w:author="MCC" w:date="2025-11-26T08:45:00Z" w16du:dateUtc="2025-11-26T07:45:00Z">
              <w:r w:rsidRPr="00BF385E">
                <w:rPr>
                  <w:rFonts w:eastAsia="Times New Roman" w:cs="Arial"/>
                  <w:color w:val="000000"/>
                  <w:sz w:val="16"/>
                  <w:szCs w:val="16"/>
                </w:rPr>
                <w:t>Correction on the NG Setup related to WAB</w:t>
              </w:r>
            </w:ins>
          </w:p>
        </w:tc>
        <w:tc>
          <w:tcPr>
            <w:tcW w:w="708" w:type="dxa"/>
            <w:tcBorders>
              <w:top w:val="single" w:sz="4" w:space="0" w:color="auto"/>
              <w:left w:val="single" w:sz="4" w:space="0" w:color="auto"/>
              <w:bottom w:val="single" w:sz="4" w:space="0" w:color="auto"/>
              <w:right w:val="single" w:sz="4" w:space="0" w:color="auto"/>
            </w:tcBorders>
          </w:tcPr>
          <w:p w14:paraId="599A5BF9" w14:textId="1369CF0F" w:rsidR="00BF385E" w:rsidRPr="001C2AA4" w:rsidRDefault="00BF385E" w:rsidP="00BF385E">
            <w:pPr>
              <w:pStyle w:val="TAC"/>
              <w:rPr>
                <w:ins w:id="21373" w:author="MCC" w:date="2025-11-26T08:44:00Z" w16du:dateUtc="2025-11-26T07:44:00Z"/>
                <w:rFonts w:eastAsia="Times New Roman" w:cs="Arial"/>
                <w:sz w:val="16"/>
                <w:szCs w:val="16"/>
              </w:rPr>
            </w:pPr>
            <w:ins w:id="21374" w:author="MCC" w:date="2025-11-26T08:45:00Z" w16du:dateUtc="2025-11-26T07:45:00Z">
              <w:r w:rsidRPr="00BF385E">
                <w:rPr>
                  <w:rFonts w:eastAsia="Times New Roman" w:cs="Arial"/>
                  <w:color w:val="000000"/>
                  <w:sz w:val="16"/>
                  <w:szCs w:val="16"/>
                </w:rPr>
                <w:t>19.1.0</w:t>
              </w:r>
            </w:ins>
          </w:p>
        </w:tc>
      </w:tr>
      <w:tr w:rsidR="00BF385E" w:rsidRPr="00482B26" w14:paraId="24F609D1" w14:textId="77777777" w:rsidTr="00F95DED">
        <w:trPr>
          <w:ins w:id="21375"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29D20D26" w14:textId="5D39312A" w:rsidR="00BF385E" w:rsidRPr="001C2AA4" w:rsidRDefault="00BF385E" w:rsidP="00BF385E">
            <w:pPr>
              <w:pStyle w:val="TAC"/>
              <w:rPr>
                <w:ins w:id="21376" w:author="MCC" w:date="2025-11-26T08:44:00Z" w16du:dateUtc="2025-11-26T07:44:00Z"/>
                <w:rFonts w:eastAsia="Times New Roman" w:cs="Arial"/>
                <w:sz w:val="16"/>
                <w:szCs w:val="16"/>
              </w:rPr>
            </w:pPr>
            <w:ins w:id="21377"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A4F3EB9" w14:textId="761FF35E" w:rsidR="00BF385E" w:rsidRPr="001C2AA4" w:rsidRDefault="00BF385E" w:rsidP="00BF385E">
            <w:pPr>
              <w:pStyle w:val="TAC"/>
              <w:rPr>
                <w:ins w:id="21378" w:author="MCC" w:date="2025-11-26T08:44:00Z" w16du:dateUtc="2025-11-26T07:44:00Z"/>
                <w:rFonts w:eastAsia="Times New Roman" w:cs="Arial"/>
                <w:sz w:val="16"/>
                <w:szCs w:val="16"/>
              </w:rPr>
            </w:pPr>
            <w:ins w:id="21379"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4D2629D4" w14:textId="42C8588E" w:rsidR="00BF385E" w:rsidRPr="002A5BCC" w:rsidRDefault="00BF385E" w:rsidP="00BF385E">
            <w:pPr>
              <w:pStyle w:val="TAC"/>
              <w:rPr>
                <w:ins w:id="21380" w:author="MCC" w:date="2025-11-26T08:44:00Z" w16du:dateUtc="2025-11-26T07:44:00Z"/>
                <w:rFonts w:eastAsia="Times New Roman" w:cs="Arial"/>
                <w:sz w:val="16"/>
                <w:szCs w:val="16"/>
              </w:rPr>
            </w:pPr>
            <w:ins w:id="21381"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4C1F9623" w14:textId="1AFA1FB9" w:rsidR="00BF385E" w:rsidRPr="001C2AA4" w:rsidRDefault="00BF385E" w:rsidP="00BF385E">
            <w:pPr>
              <w:pStyle w:val="TAL"/>
              <w:rPr>
                <w:ins w:id="21382" w:author="MCC" w:date="2025-11-26T08:44:00Z" w16du:dateUtc="2025-11-26T07:44:00Z"/>
                <w:rFonts w:eastAsia="Times New Roman" w:cs="Arial"/>
                <w:sz w:val="16"/>
                <w:szCs w:val="16"/>
              </w:rPr>
            </w:pPr>
            <w:ins w:id="21383" w:author="MCC" w:date="2025-11-26T08:45:00Z" w16du:dateUtc="2025-11-26T07:45:00Z">
              <w:r w:rsidRPr="00BF385E">
                <w:rPr>
                  <w:rFonts w:eastAsia="Times New Roman" w:cs="Arial"/>
                  <w:color w:val="000000"/>
                  <w:sz w:val="16"/>
                  <w:szCs w:val="16"/>
                </w:rPr>
                <w:t>1348</w:t>
              </w:r>
            </w:ins>
          </w:p>
        </w:tc>
        <w:tc>
          <w:tcPr>
            <w:tcW w:w="425" w:type="dxa"/>
            <w:tcBorders>
              <w:top w:val="single" w:sz="4" w:space="0" w:color="auto"/>
              <w:left w:val="single" w:sz="4" w:space="0" w:color="auto"/>
              <w:bottom w:val="single" w:sz="4" w:space="0" w:color="auto"/>
              <w:right w:val="single" w:sz="4" w:space="0" w:color="auto"/>
            </w:tcBorders>
          </w:tcPr>
          <w:p w14:paraId="72CF9AAC" w14:textId="089FB169" w:rsidR="00BF385E" w:rsidRPr="001C2AA4" w:rsidRDefault="00BF385E" w:rsidP="00BF385E">
            <w:pPr>
              <w:pStyle w:val="TAR"/>
              <w:rPr>
                <w:ins w:id="21384" w:author="MCC" w:date="2025-11-26T08:44:00Z" w16du:dateUtc="2025-11-26T07:44:00Z"/>
                <w:rFonts w:eastAsia="Times New Roman" w:cs="Arial"/>
                <w:sz w:val="16"/>
                <w:szCs w:val="16"/>
              </w:rPr>
            </w:pPr>
            <w:ins w:id="21385" w:author="MCC" w:date="2025-11-26T08:45:00Z" w16du:dateUtc="2025-11-26T07:45:00Z">
              <w:r w:rsidRPr="00BF385E">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tcPr>
          <w:p w14:paraId="216DB026" w14:textId="7165BB45" w:rsidR="00BF385E" w:rsidRPr="001C2AA4" w:rsidRDefault="00BF385E" w:rsidP="00BF385E">
            <w:pPr>
              <w:pStyle w:val="TAC"/>
              <w:rPr>
                <w:ins w:id="21386" w:author="MCC" w:date="2025-11-26T08:44:00Z" w16du:dateUtc="2025-11-26T07:44:00Z"/>
                <w:rFonts w:eastAsia="Times New Roman" w:cs="Arial"/>
                <w:sz w:val="16"/>
                <w:szCs w:val="16"/>
              </w:rPr>
            </w:pPr>
            <w:ins w:id="21387"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BF385E" w:rsidRPr="001C2AA4" w:rsidRDefault="00BF385E" w:rsidP="00BF385E">
            <w:pPr>
              <w:pStyle w:val="TAL"/>
              <w:rPr>
                <w:ins w:id="21388" w:author="MCC" w:date="2025-11-26T08:44:00Z" w16du:dateUtc="2025-11-26T07:44:00Z"/>
                <w:rFonts w:eastAsia="Times New Roman" w:cs="Arial"/>
                <w:sz w:val="16"/>
                <w:szCs w:val="16"/>
              </w:rPr>
            </w:pPr>
            <w:ins w:id="21389" w:author="MCC" w:date="2025-11-26T08:45:00Z" w16du:dateUtc="2025-11-26T07:45:00Z">
              <w:r w:rsidRPr="00BF385E">
                <w:rPr>
                  <w:rFonts w:eastAsia="Times New Roman" w:cs="Arial"/>
                  <w:color w:val="000000"/>
                  <w:sz w:val="16"/>
                  <w:szCs w:val="16"/>
                </w:rPr>
                <w:t>Clarification of handover for WAB-MT</w:t>
              </w:r>
            </w:ins>
          </w:p>
        </w:tc>
        <w:tc>
          <w:tcPr>
            <w:tcW w:w="708" w:type="dxa"/>
            <w:tcBorders>
              <w:top w:val="single" w:sz="4" w:space="0" w:color="auto"/>
              <w:left w:val="single" w:sz="4" w:space="0" w:color="auto"/>
              <w:bottom w:val="single" w:sz="4" w:space="0" w:color="auto"/>
              <w:right w:val="single" w:sz="4" w:space="0" w:color="auto"/>
            </w:tcBorders>
          </w:tcPr>
          <w:p w14:paraId="364C3766" w14:textId="0FA496AF" w:rsidR="00BF385E" w:rsidRPr="001C2AA4" w:rsidRDefault="00BF385E" w:rsidP="00BF385E">
            <w:pPr>
              <w:pStyle w:val="TAC"/>
              <w:rPr>
                <w:ins w:id="21390" w:author="MCC" w:date="2025-11-26T08:44:00Z" w16du:dateUtc="2025-11-26T07:44:00Z"/>
                <w:rFonts w:eastAsia="Times New Roman" w:cs="Arial"/>
                <w:sz w:val="16"/>
                <w:szCs w:val="16"/>
              </w:rPr>
            </w:pPr>
            <w:ins w:id="21391" w:author="MCC" w:date="2025-11-26T08:45:00Z" w16du:dateUtc="2025-11-26T07:45:00Z">
              <w:r w:rsidRPr="00BF385E">
                <w:rPr>
                  <w:rFonts w:eastAsia="Times New Roman" w:cs="Arial"/>
                  <w:color w:val="000000"/>
                  <w:sz w:val="16"/>
                  <w:szCs w:val="16"/>
                </w:rPr>
                <w:t>19.1.0</w:t>
              </w:r>
            </w:ins>
          </w:p>
        </w:tc>
      </w:tr>
      <w:tr w:rsidR="00BF385E" w:rsidRPr="00482B26" w14:paraId="14459D5F" w14:textId="77777777" w:rsidTr="00F95DED">
        <w:trPr>
          <w:ins w:id="21392"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16F0782C" w14:textId="38357F0E" w:rsidR="00BF385E" w:rsidRPr="001C2AA4" w:rsidRDefault="00BF385E" w:rsidP="00BF385E">
            <w:pPr>
              <w:pStyle w:val="TAC"/>
              <w:rPr>
                <w:ins w:id="21393" w:author="MCC" w:date="2025-11-26T08:44:00Z" w16du:dateUtc="2025-11-26T07:44:00Z"/>
                <w:rFonts w:eastAsia="Times New Roman" w:cs="Arial"/>
                <w:sz w:val="16"/>
                <w:szCs w:val="16"/>
              </w:rPr>
            </w:pPr>
            <w:ins w:id="21394"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223EE5DC" w14:textId="775820DD" w:rsidR="00BF385E" w:rsidRPr="001C2AA4" w:rsidRDefault="00BF385E" w:rsidP="00BF385E">
            <w:pPr>
              <w:pStyle w:val="TAC"/>
              <w:rPr>
                <w:ins w:id="21395" w:author="MCC" w:date="2025-11-26T08:44:00Z" w16du:dateUtc="2025-11-26T07:44:00Z"/>
                <w:rFonts w:eastAsia="Times New Roman" w:cs="Arial"/>
                <w:sz w:val="16"/>
                <w:szCs w:val="16"/>
              </w:rPr>
            </w:pPr>
            <w:ins w:id="21396"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204F366" w14:textId="0AF1A3E4" w:rsidR="00BF385E" w:rsidRPr="002A5BCC" w:rsidRDefault="00BF385E" w:rsidP="00BF385E">
            <w:pPr>
              <w:pStyle w:val="TAC"/>
              <w:rPr>
                <w:ins w:id="21397" w:author="MCC" w:date="2025-11-26T08:44:00Z" w16du:dateUtc="2025-11-26T07:44:00Z"/>
                <w:rFonts w:eastAsia="Times New Roman" w:cs="Arial"/>
                <w:sz w:val="16"/>
                <w:szCs w:val="16"/>
              </w:rPr>
            </w:pPr>
            <w:ins w:id="21398"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2FA7F05" w14:textId="732920FD" w:rsidR="00BF385E" w:rsidRPr="001C2AA4" w:rsidRDefault="00BF385E" w:rsidP="00BF385E">
            <w:pPr>
              <w:pStyle w:val="TAL"/>
              <w:rPr>
                <w:ins w:id="21399" w:author="MCC" w:date="2025-11-26T08:44:00Z" w16du:dateUtc="2025-11-26T07:44:00Z"/>
                <w:rFonts w:eastAsia="Times New Roman" w:cs="Arial"/>
                <w:sz w:val="16"/>
                <w:szCs w:val="16"/>
              </w:rPr>
            </w:pPr>
            <w:ins w:id="21400" w:author="MCC" w:date="2025-11-26T08:45:00Z" w16du:dateUtc="2025-11-26T07:45:00Z">
              <w:r w:rsidRPr="00BF385E">
                <w:rPr>
                  <w:rFonts w:eastAsia="Times New Roman" w:cs="Arial"/>
                  <w:color w:val="000000"/>
                  <w:sz w:val="16"/>
                  <w:szCs w:val="16"/>
                </w:rPr>
                <w:t>1351</w:t>
              </w:r>
            </w:ins>
          </w:p>
        </w:tc>
        <w:tc>
          <w:tcPr>
            <w:tcW w:w="425" w:type="dxa"/>
            <w:tcBorders>
              <w:top w:val="single" w:sz="4" w:space="0" w:color="auto"/>
              <w:left w:val="single" w:sz="4" w:space="0" w:color="auto"/>
              <w:bottom w:val="single" w:sz="4" w:space="0" w:color="auto"/>
              <w:right w:val="single" w:sz="4" w:space="0" w:color="auto"/>
            </w:tcBorders>
          </w:tcPr>
          <w:p w14:paraId="0EE7E366" w14:textId="0BE38ED6" w:rsidR="00BF385E" w:rsidRPr="001C2AA4" w:rsidRDefault="00BF385E" w:rsidP="00BF385E">
            <w:pPr>
              <w:pStyle w:val="TAR"/>
              <w:rPr>
                <w:ins w:id="21401" w:author="MCC" w:date="2025-11-26T08:44:00Z" w16du:dateUtc="2025-11-26T07:44:00Z"/>
                <w:rFonts w:eastAsia="Times New Roman" w:cs="Arial"/>
                <w:sz w:val="16"/>
                <w:szCs w:val="16"/>
              </w:rPr>
            </w:pPr>
            <w:ins w:id="21402"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10B67D7" w14:textId="33EB6436" w:rsidR="00BF385E" w:rsidRPr="001C2AA4" w:rsidRDefault="00BF385E" w:rsidP="00BF385E">
            <w:pPr>
              <w:pStyle w:val="TAC"/>
              <w:rPr>
                <w:ins w:id="21403" w:author="MCC" w:date="2025-11-26T08:44:00Z" w16du:dateUtc="2025-11-26T07:44:00Z"/>
                <w:rFonts w:eastAsia="Times New Roman" w:cs="Arial"/>
                <w:sz w:val="16"/>
                <w:szCs w:val="16"/>
              </w:rPr>
            </w:pPr>
            <w:ins w:id="21404"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BF385E" w:rsidRPr="001C2AA4" w:rsidRDefault="00BF385E" w:rsidP="00BF385E">
            <w:pPr>
              <w:pStyle w:val="TAL"/>
              <w:rPr>
                <w:ins w:id="21405" w:author="MCC" w:date="2025-11-26T08:44:00Z" w16du:dateUtc="2025-11-26T07:44:00Z"/>
                <w:rFonts w:eastAsia="Times New Roman" w:cs="Arial"/>
                <w:sz w:val="16"/>
                <w:szCs w:val="16"/>
              </w:rPr>
            </w:pPr>
            <w:ins w:id="21406" w:author="MCC" w:date="2025-11-26T08:45:00Z" w16du:dateUtc="2025-11-26T07:45:00Z">
              <w:r w:rsidRPr="00BF385E">
                <w:rPr>
                  <w:rFonts w:eastAsia="Times New Roman" w:cs="Arial"/>
                  <w:color w:val="000000"/>
                  <w:sz w:val="16"/>
                  <w:szCs w:val="16"/>
                </w:rPr>
                <w:t>Adding Extended AMF Name to NG REMOVAL RESPONSE message</w:t>
              </w:r>
            </w:ins>
          </w:p>
        </w:tc>
        <w:tc>
          <w:tcPr>
            <w:tcW w:w="708" w:type="dxa"/>
            <w:tcBorders>
              <w:top w:val="single" w:sz="4" w:space="0" w:color="auto"/>
              <w:left w:val="single" w:sz="4" w:space="0" w:color="auto"/>
              <w:bottom w:val="single" w:sz="4" w:space="0" w:color="auto"/>
              <w:right w:val="single" w:sz="4" w:space="0" w:color="auto"/>
            </w:tcBorders>
          </w:tcPr>
          <w:p w14:paraId="33AD23DD" w14:textId="33C126B9" w:rsidR="00BF385E" w:rsidRPr="001C2AA4" w:rsidRDefault="00BF385E" w:rsidP="00BF385E">
            <w:pPr>
              <w:pStyle w:val="TAC"/>
              <w:rPr>
                <w:ins w:id="21407" w:author="MCC" w:date="2025-11-26T08:44:00Z" w16du:dateUtc="2025-11-26T07:44:00Z"/>
                <w:rFonts w:eastAsia="Times New Roman" w:cs="Arial"/>
                <w:sz w:val="16"/>
                <w:szCs w:val="16"/>
              </w:rPr>
            </w:pPr>
            <w:ins w:id="21408" w:author="MCC" w:date="2025-11-26T08:45:00Z" w16du:dateUtc="2025-11-26T07:45:00Z">
              <w:r w:rsidRPr="00BF385E">
                <w:rPr>
                  <w:rFonts w:eastAsia="Times New Roman" w:cs="Arial"/>
                  <w:color w:val="000000"/>
                  <w:sz w:val="16"/>
                  <w:szCs w:val="16"/>
                </w:rPr>
                <w:t>19.1.0</w:t>
              </w:r>
            </w:ins>
          </w:p>
        </w:tc>
      </w:tr>
      <w:tr w:rsidR="00BF385E" w:rsidRPr="00482B26" w14:paraId="16F0D543" w14:textId="77777777" w:rsidTr="00F95DED">
        <w:trPr>
          <w:ins w:id="21409"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2670BA6D" w14:textId="13F75C07" w:rsidR="00BF385E" w:rsidRPr="001C2AA4" w:rsidRDefault="00BF385E" w:rsidP="00BF385E">
            <w:pPr>
              <w:pStyle w:val="TAC"/>
              <w:rPr>
                <w:ins w:id="21410" w:author="MCC" w:date="2025-11-26T08:44:00Z" w16du:dateUtc="2025-11-26T07:44:00Z"/>
                <w:rFonts w:eastAsia="Times New Roman" w:cs="Arial"/>
                <w:sz w:val="16"/>
                <w:szCs w:val="16"/>
              </w:rPr>
            </w:pPr>
            <w:ins w:id="21411"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DAC9E85" w14:textId="139243B3" w:rsidR="00BF385E" w:rsidRPr="001C2AA4" w:rsidRDefault="00BF385E" w:rsidP="00BF385E">
            <w:pPr>
              <w:pStyle w:val="TAC"/>
              <w:rPr>
                <w:ins w:id="21412" w:author="MCC" w:date="2025-11-26T08:44:00Z" w16du:dateUtc="2025-11-26T07:44:00Z"/>
                <w:rFonts w:eastAsia="Times New Roman" w:cs="Arial"/>
                <w:sz w:val="16"/>
                <w:szCs w:val="16"/>
              </w:rPr>
            </w:pPr>
            <w:ins w:id="21413"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724A339F" w14:textId="6D3BE49E" w:rsidR="00BF385E" w:rsidRPr="002A5BCC" w:rsidRDefault="00BF385E" w:rsidP="00BF385E">
            <w:pPr>
              <w:pStyle w:val="TAC"/>
              <w:rPr>
                <w:ins w:id="21414" w:author="MCC" w:date="2025-11-26T08:44:00Z" w16du:dateUtc="2025-11-26T07:44:00Z"/>
                <w:rFonts w:eastAsia="Times New Roman" w:cs="Arial"/>
                <w:sz w:val="16"/>
                <w:szCs w:val="16"/>
              </w:rPr>
            </w:pPr>
            <w:ins w:id="21415"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3AB5CC4" w14:textId="2DBE8340" w:rsidR="00BF385E" w:rsidRPr="001C2AA4" w:rsidRDefault="00BF385E" w:rsidP="00BF385E">
            <w:pPr>
              <w:pStyle w:val="TAL"/>
              <w:rPr>
                <w:ins w:id="21416" w:author="MCC" w:date="2025-11-26T08:44:00Z" w16du:dateUtc="2025-11-26T07:44:00Z"/>
                <w:rFonts w:eastAsia="Times New Roman" w:cs="Arial"/>
                <w:sz w:val="16"/>
                <w:szCs w:val="16"/>
              </w:rPr>
            </w:pPr>
            <w:ins w:id="21417" w:author="MCC" w:date="2025-11-26T08:45:00Z" w16du:dateUtc="2025-11-26T07:45:00Z">
              <w:r w:rsidRPr="00BF385E">
                <w:rPr>
                  <w:rFonts w:eastAsia="Times New Roman" w:cs="Arial"/>
                  <w:color w:val="000000"/>
                  <w:sz w:val="16"/>
                  <w:szCs w:val="16"/>
                </w:rPr>
                <w:t>1353</w:t>
              </w:r>
            </w:ins>
          </w:p>
        </w:tc>
        <w:tc>
          <w:tcPr>
            <w:tcW w:w="425" w:type="dxa"/>
            <w:tcBorders>
              <w:top w:val="single" w:sz="4" w:space="0" w:color="auto"/>
              <w:left w:val="single" w:sz="4" w:space="0" w:color="auto"/>
              <w:bottom w:val="single" w:sz="4" w:space="0" w:color="auto"/>
              <w:right w:val="single" w:sz="4" w:space="0" w:color="auto"/>
            </w:tcBorders>
          </w:tcPr>
          <w:p w14:paraId="00128461" w14:textId="00BDFFDA" w:rsidR="00BF385E" w:rsidRPr="001C2AA4" w:rsidRDefault="00BF385E" w:rsidP="00BF385E">
            <w:pPr>
              <w:pStyle w:val="TAR"/>
              <w:rPr>
                <w:ins w:id="21418" w:author="MCC" w:date="2025-11-26T08:44:00Z" w16du:dateUtc="2025-11-26T07:44:00Z"/>
                <w:rFonts w:eastAsia="Times New Roman" w:cs="Arial"/>
                <w:sz w:val="16"/>
                <w:szCs w:val="16"/>
              </w:rPr>
            </w:pPr>
            <w:ins w:id="21419" w:author="MCC" w:date="2025-11-26T08:45:00Z" w16du:dateUtc="2025-11-26T07:45:00Z">
              <w:r w:rsidRPr="00BF385E">
                <w:rPr>
                  <w:rFonts w:eastAsia="Times New Roman" w:cs="Arial"/>
                  <w:color w:val="000000"/>
                  <w:sz w:val="16"/>
                  <w:szCs w:val="16"/>
                </w:rPr>
                <w:t>4</w:t>
              </w:r>
            </w:ins>
          </w:p>
        </w:tc>
        <w:tc>
          <w:tcPr>
            <w:tcW w:w="425" w:type="dxa"/>
            <w:tcBorders>
              <w:top w:val="single" w:sz="4" w:space="0" w:color="auto"/>
              <w:left w:val="single" w:sz="4" w:space="0" w:color="auto"/>
              <w:bottom w:val="single" w:sz="4" w:space="0" w:color="auto"/>
              <w:right w:val="single" w:sz="4" w:space="0" w:color="auto"/>
            </w:tcBorders>
          </w:tcPr>
          <w:p w14:paraId="616D210D" w14:textId="140CFA42" w:rsidR="00BF385E" w:rsidRPr="001C2AA4" w:rsidRDefault="00BF385E" w:rsidP="00BF385E">
            <w:pPr>
              <w:pStyle w:val="TAC"/>
              <w:rPr>
                <w:ins w:id="21420" w:author="MCC" w:date="2025-11-26T08:44:00Z" w16du:dateUtc="2025-11-26T07:44:00Z"/>
                <w:rFonts w:eastAsia="Times New Roman" w:cs="Arial"/>
                <w:sz w:val="16"/>
                <w:szCs w:val="16"/>
              </w:rPr>
            </w:pPr>
            <w:ins w:id="21421"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BF385E" w:rsidRPr="001C2AA4" w:rsidRDefault="00BF385E" w:rsidP="00BF385E">
            <w:pPr>
              <w:pStyle w:val="TAL"/>
              <w:rPr>
                <w:ins w:id="21422" w:author="MCC" w:date="2025-11-26T08:44:00Z" w16du:dateUtc="2025-11-26T07:44:00Z"/>
                <w:rFonts w:eastAsia="Times New Roman" w:cs="Arial"/>
                <w:sz w:val="16"/>
                <w:szCs w:val="16"/>
              </w:rPr>
            </w:pPr>
            <w:ins w:id="21423" w:author="MCC" w:date="2025-11-26T08:45:00Z" w16du:dateUtc="2025-11-26T07:45:00Z">
              <w:r w:rsidRPr="00BF385E">
                <w:rPr>
                  <w:rFonts w:eastAsia="Times New Roman" w:cs="Arial"/>
                  <w:color w:val="000000"/>
                  <w:sz w:val="16"/>
                  <w:szCs w:val="16"/>
                </w:rPr>
                <w:t>Corrections for Femto</w:t>
              </w:r>
            </w:ins>
          </w:p>
        </w:tc>
        <w:tc>
          <w:tcPr>
            <w:tcW w:w="708" w:type="dxa"/>
            <w:tcBorders>
              <w:top w:val="single" w:sz="4" w:space="0" w:color="auto"/>
              <w:left w:val="single" w:sz="4" w:space="0" w:color="auto"/>
              <w:bottom w:val="single" w:sz="4" w:space="0" w:color="auto"/>
              <w:right w:val="single" w:sz="4" w:space="0" w:color="auto"/>
            </w:tcBorders>
          </w:tcPr>
          <w:p w14:paraId="5593820B" w14:textId="245FF140" w:rsidR="00BF385E" w:rsidRPr="001C2AA4" w:rsidRDefault="00BF385E" w:rsidP="00BF385E">
            <w:pPr>
              <w:pStyle w:val="TAC"/>
              <w:rPr>
                <w:ins w:id="21424" w:author="MCC" w:date="2025-11-26T08:44:00Z" w16du:dateUtc="2025-11-26T07:44:00Z"/>
                <w:rFonts w:eastAsia="Times New Roman" w:cs="Arial"/>
                <w:sz w:val="16"/>
                <w:szCs w:val="16"/>
              </w:rPr>
            </w:pPr>
            <w:ins w:id="21425" w:author="MCC" w:date="2025-11-26T08:45:00Z" w16du:dateUtc="2025-11-26T07:45:00Z">
              <w:r w:rsidRPr="00BF385E">
                <w:rPr>
                  <w:rFonts w:eastAsia="Times New Roman" w:cs="Arial"/>
                  <w:color w:val="000000"/>
                  <w:sz w:val="16"/>
                  <w:szCs w:val="16"/>
                </w:rPr>
                <w:t>19.1.0</w:t>
              </w:r>
            </w:ins>
          </w:p>
        </w:tc>
      </w:tr>
      <w:tr w:rsidR="00BF385E" w:rsidRPr="00482B26" w14:paraId="4F0F8551" w14:textId="77777777" w:rsidTr="00F95DED">
        <w:trPr>
          <w:ins w:id="21426"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71B5913B" w14:textId="0FB6DC00" w:rsidR="00BF385E" w:rsidRPr="001C2AA4" w:rsidRDefault="00BF385E" w:rsidP="00BF385E">
            <w:pPr>
              <w:pStyle w:val="TAC"/>
              <w:rPr>
                <w:ins w:id="21427" w:author="MCC" w:date="2025-11-26T08:44:00Z" w16du:dateUtc="2025-11-26T07:44:00Z"/>
                <w:rFonts w:eastAsia="Times New Roman" w:cs="Arial"/>
                <w:sz w:val="16"/>
                <w:szCs w:val="16"/>
              </w:rPr>
            </w:pPr>
            <w:ins w:id="21428"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D918A41" w14:textId="7522A4DE" w:rsidR="00BF385E" w:rsidRPr="001C2AA4" w:rsidRDefault="00BF385E" w:rsidP="00BF385E">
            <w:pPr>
              <w:pStyle w:val="TAC"/>
              <w:rPr>
                <w:ins w:id="21429" w:author="MCC" w:date="2025-11-26T08:44:00Z" w16du:dateUtc="2025-11-26T07:44:00Z"/>
                <w:rFonts w:eastAsia="Times New Roman" w:cs="Arial"/>
                <w:sz w:val="16"/>
                <w:szCs w:val="16"/>
              </w:rPr>
            </w:pPr>
            <w:ins w:id="21430"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3371C957" w14:textId="4D1BD3AE" w:rsidR="00BF385E" w:rsidRPr="002A5BCC" w:rsidRDefault="00BF385E" w:rsidP="00BF385E">
            <w:pPr>
              <w:pStyle w:val="TAC"/>
              <w:rPr>
                <w:ins w:id="21431" w:author="MCC" w:date="2025-11-26T08:44:00Z" w16du:dateUtc="2025-11-26T07:44:00Z"/>
                <w:rFonts w:eastAsia="Times New Roman" w:cs="Arial"/>
                <w:sz w:val="16"/>
                <w:szCs w:val="16"/>
              </w:rPr>
            </w:pPr>
            <w:ins w:id="21432"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F45CD66" w14:textId="3F949DF1" w:rsidR="00BF385E" w:rsidRPr="001C2AA4" w:rsidRDefault="00BF385E" w:rsidP="00BF385E">
            <w:pPr>
              <w:pStyle w:val="TAL"/>
              <w:rPr>
                <w:ins w:id="21433" w:author="MCC" w:date="2025-11-26T08:44:00Z" w16du:dateUtc="2025-11-26T07:44:00Z"/>
                <w:rFonts w:eastAsia="Times New Roman" w:cs="Arial"/>
                <w:sz w:val="16"/>
                <w:szCs w:val="16"/>
              </w:rPr>
            </w:pPr>
            <w:ins w:id="21434" w:author="MCC" w:date="2025-11-26T08:45:00Z" w16du:dateUtc="2025-11-26T07:45:00Z">
              <w:r w:rsidRPr="00BF385E">
                <w:rPr>
                  <w:rFonts w:eastAsia="Times New Roman" w:cs="Arial"/>
                  <w:color w:val="000000"/>
                  <w:sz w:val="16"/>
                  <w:szCs w:val="16"/>
                </w:rPr>
                <w:t>1354</w:t>
              </w:r>
            </w:ins>
          </w:p>
        </w:tc>
        <w:tc>
          <w:tcPr>
            <w:tcW w:w="425" w:type="dxa"/>
            <w:tcBorders>
              <w:top w:val="single" w:sz="4" w:space="0" w:color="auto"/>
              <w:left w:val="single" w:sz="4" w:space="0" w:color="auto"/>
              <w:bottom w:val="single" w:sz="4" w:space="0" w:color="auto"/>
              <w:right w:val="single" w:sz="4" w:space="0" w:color="auto"/>
            </w:tcBorders>
          </w:tcPr>
          <w:p w14:paraId="23E57DC6" w14:textId="437BF753" w:rsidR="00BF385E" w:rsidRPr="001C2AA4" w:rsidRDefault="00BF385E" w:rsidP="00BF385E">
            <w:pPr>
              <w:pStyle w:val="TAR"/>
              <w:rPr>
                <w:ins w:id="21435" w:author="MCC" w:date="2025-11-26T08:44:00Z" w16du:dateUtc="2025-11-26T07:44:00Z"/>
                <w:rFonts w:eastAsia="Times New Roman" w:cs="Arial"/>
                <w:sz w:val="16"/>
                <w:szCs w:val="16"/>
              </w:rPr>
            </w:pPr>
            <w:ins w:id="21436"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3616E5DA" w14:textId="05CBFDA7" w:rsidR="00BF385E" w:rsidRPr="001C2AA4" w:rsidRDefault="00BF385E" w:rsidP="00BF385E">
            <w:pPr>
              <w:pStyle w:val="TAC"/>
              <w:rPr>
                <w:ins w:id="21437" w:author="MCC" w:date="2025-11-26T08:44:00Z" w16du:dateUtc="2025-11-26T07:44:00Z"/>
                <w:rFonts w:eastAsia="Times New Roman" w:cs="Arial"/>
                <w:sz w:val="16"/>
                <w:szCs w:val="16"/>
              </w:rPr>
            </w:pPr>
            <w:ins w:id="21438"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BF385E" w:rsidRPr="001C2AA4" w:rsidRDefault="00BF385E" w:rsidP="00BF385E">
            <w:pPr>
              <w:pStyle w:val="TAL"/>
              <w:rPr>
                <w:ins w:id="21439" w:author="MCC" w:date="2025-11-26T08:44:00Z" w16du:dateUtc="2025-11-26T07:44:00Z"/>
                <w:rFonts w:eastAsia="Times New Roman" w:cs="Arial"/>
                <w:sz w:val="16"/>
                <w:szCs w:val="16"/>
              </w:rPr>
            </w:pPr>
            <w:ins w:id="21440" w:author="MCC" w:date="2025-11-26T08:45:00Z" w16du:dateUtc="2025-11-26T07:45:00Z">
              <w:r w:rsidRPr="00BF385E">
                <w:rPr>
                  <w:rFonts w:eastAsia="Times New Roman" w:cs="Arial"/>
                  <w:color w:val="000000"/>
                  <w:sz w:val="16"/>
                  <w:szCs w:val="16"/>
                </w:rPr>
                <w:t>Introducing of LP-WUS disabling</w:t>
              </w:r>
            </w:ins>
          </w:p>
        </w:tc>
        <w:tc>
          <w:tcPr>
            <w:tcW w:w="708" w:type="dxa"/>
            <w:tcBorders>
              <w:top w:val="single" w:sz="4" w:space="0" w:color="auto"/>
              <w:left w:val="single" w:sz="4" w:space="0" w:color="auto"/>
              <w:bottom w:val="single" w:sz="4" w:space="0" w:color="auto"/>
              <w:right w:val="single" w:sz="4" w:space="0" w:color="auto"/>
            </w:tcBorders>
          </w:tcPr>
          <w:p w14:paraId="775D3D8F" w14:textId="7B417504" w:rsidR="00BF385E" w:rsidRPr="001C2AA4" w:rsidRDefault="00BF385E" w:rsidP="00BF385E">
            <w:pPr>
              <w:pStyle w:val="TAC"/>
              <w:rPr>
                <w:ins w:id="21441" w:author="MCC" w:date="2025-11-26T08:44:00Z" w16du:dateUtc="2025-11-26T07:44:00Z"/>
                <w:rFonts w:eastAsia="Times New Roman" w:cs="Arial"/>
                <w:sz w:val="16"/>
                <w:szCs w:val="16"/>
              </w:rPr>
            </w:pPr>
            <w:ins w:id="21442" w:author="MCC" w:date="2025-11-26T08:45:00Z" w16du:dateUtc="2025-11-26T07:45:00Z">
              <w:r w:rsidRPr="00BF385E">
                <w:rPr>
                  <w:rFonts w:eastAsia="Times New Roman" w:cs="Arial"/>
                  <w:color w:val="000000"/>
                  <w:sz w:val="16"/>
                  <w:szCs w:val="16"/>
                </w:rPr>
                <w:t>19.1.0</w:t>
              </w:r>
            </w:ins>
          </w:p>
        </w:tc>
      </w:tr>
      <w:tr w:rsidR="00BF385E" w:rsidRPr="00482B26" w14:paraId="4B76E498" w14:textId="77777777" w:rsidTr="00F95DED">
        <w:trPr>
          <w:ins w:id="21443"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78CBE220" w14:textId="193310C5" w:rsidR="00BF385E" w:rsidRPr="001C2AA4" w:rsidRDefault="00BF385E" w:rsidP="00BF385E">
            <w:pPr>
              <w:pStyle w:val="TAC"/>
              <w:rPr>
                <w:ins w:id="21444" w:author="MCC" w:date="2025-11-26T08:44:00Z" w16du:dateUtc="2025-11-26T07:44:00Z"/>
                <w:rFonts w:eastAsia="Times New Roman" w:cs="Arial"/>
                <w:sz w:val="16"/>
                <w:szCs w:val="16"/>
              </w:rPr>
            </w:pPr>
            <w:ins w:id="21445"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0AEEC0C" w14:textId="571701D9" w:rsidR="00BF385E" w:rsidRPr="001C2AA4" w:rsidRDefault="00BF385E" w:rsidP="00BF385E">
            <w:pPr>
              <w:pStyle w:val="TAC"/>
              <w:rPr>
                <w:ins w:id="21446" w:author="MCC" w:date="2025-11-26T08:44:00Z" w16du:dateUtc="2025-11-26T07:44:00Z"/>
                <w:rFonts w:eastAsia="Times New Roman" w:cs="Arial"/>
                <w:sz w:val="16"/>
                <w:szCs w:val="16"/>
              </w:rPr>
            </w:pPr>
            <w:ins w:id="21447"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1A25D1B" w14:textId="28AEC916" w:rsidR="00BF385E" w:rsidRPr="002A5BCC" w:rsidRDefault="00BF385E" w:rsidP="00BF385E">
            <w:pPr>
              <w:pStyle w:val="TAC"/>
              <w:rPr>
                <w:ins w:id="21448" w:author="MCC" w:date="2025-11-26T08:44:00Z" w16du:dateUtc="2025-11-26T07:44:00Z"/>
                <w:rFonts w:eastAsia="Times New Roman" w:cs="Arial"/>
                <w:sz w:val="16"/>
                <w:szCs w:val="16"/>
              </w:rPr>
            </w:pPr>
            <w:ins w:id="21449"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CDA98FF" w14:textId="54651002" w:rsidR="00BF385E" w:rsidRPr="001C2AA4" w:rsidRDefault="00BF385E" w:rsidP="00BF385E">
            <w:pPr>
              <w:pStyle w:val="TAL"/>
              <w:rPr>
                <w:ins w:id="21450" w:author="MCC" w:date="2025-11-26T08:44:00Z" w16du:dateUtc="2025-11-26T07:44:00Z"/>
                <w:rFonts w:eastAsia="Times New Roman" w:cs="Arial"/>
                <w:sz w:val="16"/>
                <w:szCs w:val="16"/>
              </w:rPr>
            </w:pPr>
            <w:ins w:id="21451" w:author="MCC" w:date="2025-11-26T08:45:00Z" w16du:dateUtc="2025-11-26T07:45:00Z">
              <w:r w:rsidRPr="00BF385E">
                <w:rPr>
                  <w:rFonts w:eastAsia="Times New Roman" w:cs="Arial"/>
                  <w:color w:val="000000"/>
                  <w:sz w:val="16"/>
                  <w:szCs w:val="16"/>
                </w:rPr>
                <w:t>1358</w:t>
              </w:r>
            </w:ins>
          </w:p>
        </w:tc>
        <w:tc>
          <w:tcPr>
            <w:tcW w:w="425" w:type="dxa"/>
            <w:tcBorders>
              <w:top w:val="single" w:sz="4" w:space="0" w:color="auto"/>
              <w:left w:val="single" w:sz="4" w:space="0" w:color="auto"/>
              <w:bottom w:val="single" w:sz="4" w:space="0" w:color="auto"/>
              <w:right w:val="single" w:sz="4" w:space="0" w:color="auto"/>
            </w:tcBorders>
          </w:tcPr>
          <w:p w14:paraId="092C2D5B" w14:textId="4423ED59" w:rsidR="00BF385E" w:rsidRPr="001C2AA4" w:rsidRDefault="00BF385E" w:rsidP="00BF385E">
            <w:pPr>
              <w:pStyle w:val="TAR"/>
              <w:rPr>
                <w:ins w:id="21452" w:author="MCC" w:date="2025-11-26T08:44:00Z" w16du:dateUtc="2025-11-26T07:44:00Z"/>
                <w:rFonts w:eastAsia="Times New Roman" w:cs="Arial"/>
                <w:sz w:val="16"/>
                <w:szCs w:val="16"/>
              </w:rPr>
            </w:pPr>
            <w:ins w:id="21453"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7ED4B0CE" w14:textId="31555A42" w:rsidR="00BF385E" w:rsidRPr="001C2AA4" w:rsidRDefault="00BF385E" w:rsidP="00BF385E">
            <w:pPr>
              <w:pStyle w:val="TAC"/>
              <w:rPr>
                <w:ins w:id="21454" w:author="MCC" w:date="2025-11-26T08:44:00Z" w16du:dateUtc="2025-11-26T07:44:00Z"/>
                <w:rFonts w:eastAsia="Times New Roman" w:cs="Arial"/>
                <w:sz w:val="16"/>
                <w:szCs w:val="16"/>
              </w:rPr>
            </w:pPr>
            <w:ins w:id="21455"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BF385E" w:rsidRPr="001C2AA4" w:rsidRDefault="00BF385E" w:rsidP="00BF385E">
            <w:pPr>
              <w:pStyle w:val="TAL"/>
              <w:rPr>
                <w:ins w:id="21456" w:author="MCC" w:date="2025-11-26T08:44:00Z" w16du:dateUtc="2025-11-26T07:44:00Z"/>
                <w:rFonts w:eastAsia="Times New Roman" w:cs="Arial"/>
                <w:sz w:val="16"/>
                <w:szCs w:val="16"/>
              </w:rPr>
            </w:pPr>
            <w:ins w:id="21457" w:author="MCC" w:date="2025-11-26T08:45:00Z" w16du:dateUtc="2025-11-26T07:45:00Z">
              <w:r w:rsidRPr="00BF385E">
                <w:rPr>
                  <w:rFonts w:eastAsia="Times New Roman" w:cs="Arial"/>
                  <w:color w:val="000000"/>
                  <w:sz w:val="16"/>
                  <w:szCs w:val="16"/>
                </w:rPr>
                <w:t>Add procedure texts on XR uplink rate control in NGAP</w:t>
              </w:r>
            </w:ins>
          </w:p>
        </w:tc>
        <w:tc>
          <w:tcPr>
            <w:tcW w:w="708" w:type="dxa"/>
            <w:tcBorders>
              <w:top w:val="single" w:sz="4" w:space="0" w:color="auto"/>
              <w:left w:val="single" w:sz="4" w:space="0" w:color="auto"/>
              <w:bottom w:val="single" w:sz="4" w:space="0" w:color="auto"/>
              <w:right w:val="single" w:sz="4" w:space="0" w:color="auto"/>
            </w:tcBorders>
          </w:tcPr>
          <w:p w14:paraId="674E8CA8" w14:textId="335ACB7E" w:rsidR="00BF385E" w:rsidRPr="001C2AA4" w:rsidRDefault="00BF385E" w:rsidP="00BF385E">
            <w:pPr>
              <w:pStyle w:val="TAC"/>
              <w:rPr>
                <w:ins w:id="21458" w:author="MCC" w:date="2025-11-26T08:44:00Z" w16du:dateUtc="2025-11-26T07:44:00Z"/>
                <w:rFonts w:eastAsia="Times New Roman" w:cs="Arial"/>
                <w:sz w:val="16"/>
                <w:szCs w:val="16"/>
              </w:rPr>
            </w:pPr>
            <w:ins w:id="21459" w:author="MCC" w:date="2025-11-26T08:45:00Z" w16du:dateUtc="2025-11-26T07:45:00Z">
              <w:r w:rsidRPr="00BF385E">
                <w:rPr>
                  <w:rFonts w:eastAsia="Times New Roman" w:cs="Arial"/>
                  <w:color w:val="000000"/>
                  <w:sz w:val="16"/>
                  <w:szCs w:val="16"/>
                </w:rPr>
                <w:t>19.1.0</w:t>
              </w:r>
            </w:ins>
          </w:p>
        </w:tc>
      </w:tr>
      <w:tr w:rsidR="00BF385E" w:rsidRPr="00482B26" w14:paraId="0A0948F6" w14:textId="77777777" w:rsidTr="00F95DED">
        <w:trPr>
          <w:ins w:id="21460"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6DCCA1FC" w14:textId="3D3D77B1" w:rsidR="00BF385E" w:rsidRPr="001C2AA4" w:rsidRDefault="00BF385E" w:rsidP="00BF385E">
            <w:pPr>
              <w:pStyle w:val="TAC"/>
              <w:rPr>
                <w:ins w:id="21461" w:author="MCC" w:date="2025-11-26T08:44:00Z" w16du:dateUtc="2025-11-26T07:44:00Z"/>
                <w:rFonts w:eastAsia="Times New Roman" w:cs="Arial"/>
                <w:sz w:val="16"/>
                <w:szCs w:val="16"/>
              </w:rPr>
            </w:pPr>
            <w:ins w:id="21462"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E6F2C71" w14:textId="7A258FBF" w:rsidR="00BF385E" w:rsidRPr="001C2AA4" w:rsidRDefault="00BF385E" w:rsidP="00BF385E">
            <w:pPr>
              <w:pStyle w:val="TAC"/>
              <w:rPr>
                <w:ins w:id="21463" w:author="MCC" w:date="2025-11-26T08:44:00Z" w16du:dateUtc="2025-11-26T07:44:00Z"/>
                <w:rFonts w:eastAsia="Times New Roman" w:cs="Arial"/>
                <w:sz w:val="16"/>
                <w:szCs w:val="16"/>
              </w:rPr>
            </w:pPr>
            <w:ins w:id="21464"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A08DA78" w14:textId="0E089969" w:rsidR="00BF385E" w:rsidRPr="002A5BCC" w:rsidRDefault="00BF385E" w:rsidP="00BF385E">
            <w:pPr>
              <w:pStyle w:val="TAC"/>
              <w:rPr>
                <w:ins w:id="21465" w:author="MCC" w:date="2025-11-26T08:44:00Z" w16du:dateUtc="2025-11-26T07:44:00Z"/>
                <w:rFonts w:eastAsia="Times New Roman" w:cs="Arial"/>
                <w:sz w:val="16"/>
                <w:szCs w:val="16"/>
              </w:rPr>
            </w:pPr>
            <w:ins w:id="21466"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70B20B40" w14:textId="7AF210E8" w:rsidR="00BF385E" w:rsidRPr="001C2AA4" w:rsidRDefault="00BF385E" w:rsidP="00BF385E">
            <w:pPr>
              <w:pStyle w:val="TAL"/>
              <w:rPr>
                <w:ins w:id="21467" w:author="MCC" w:date="2025-11-26T08:44:00Z" w16du:dateUtc="2025-11-26T07:44:00Z"/>
                <w:rFonts w:eastAsia="Times New Roman" w:cs="Arial"/>
                <w:sz w:val="16"/>
                <w:szCs w:val="16"/>
              </w:rPr>
            </w:pPr>
            <w:ins w:id="21468" w:author="MCC" w:date="2025-11-26T08:45:00Z" w16du:dateUtc="2025-11-26T07:45:00Z">
              <w:r w:rsidRPr="00BF385E">
                <w:rPr>
                  <w:rFonts w:eastAsia="Times New Roman" w:cs="Arial"/>
                  <w:color w:val="000000"/>
                  <w:sz w:val="16"/>
                  <w:szCs w:val="16"/>
                </w:rPr>
                <w:t>1366</w:t>
              </w:r>
            </w:ins>
          </w:p>
        </w:tc>
        <w:tc>
          <w:tcPr>
            <w:tcW w:w="425" w:type="dxa"/>
            <w:tcBorders>
              <w:top w:val="single" w:sz="4" w:space="0" w:color="auto"/>
              <w:left w:val="single" w:sz="4" w:space="0" w:color="auto"/>
              <w:bottom w:val="single" w:sz="4" w:space="0" w:color="auto"/>
              <w:right w:val="single" w:sz="4" w:space="0" w:color="auto"/>
            </w:tcBorders>
          </w:tcPr>
          <w:p w14:paraId="79669866" w14:textId="337F843A" w:rsidR="00BF385E" w:rsidRPr="001C2AA4" w:rsidRDefault="00BF385E" w:rsidP="00BF385E">
            <w:pPr>
              <w:pStyle w:val="TAR"/>
              <w:rPr>
                <w:ins w:id="21469" w:author="MCC" w:date="2025-11-26T08:44:00Z" w16du:dateUtc="2025-11-26T07:44:00Z"/>
                <w:rFonts w:eastAsia="Times New Roman" w:cs="Arial"/>
                <w:sz w:val="16"/>
                <w:szCs w:val="16"/>
              </w:rPr>
            </w:pPr>
            <w:ins w:id="21470"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6FF16E86" w14:textId="3E0066EF" w:rsidR="00BF385E" w:rsidRPr="001C2AA4" w:rsidRDefault="00BF385E" w:rsidP="00BF385E">
            <w:pPr>
              <w:pStyle w:val="TAC"/>
              <w:rPr>
                <w:ins w:id="21471" w:author="MCC" w:date="2025-11-26T08:44:00Z" w16du:dateUtc="2025-11-26T07:44:00Z"/>
                <w:rFonts w:eastAsia="Times New Roman" w:cs="Arial"/>
                <w:sz w:val="16"/>
                <w:szCs w:val="16"/>
              </w:rPr>
            </w:pPr>
            <w:ins w:id="21472" w:author="MCC" w:date="2025-11-26T08:45:00Z" w16du:dateUtc="2025-11-26T07:45:00Z">
              <w:r w:rsidRPr="00BF385E">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BF385E" w:rsidRPr="001C2AA4" w:rsidRDefault="00BF385E" w:rsidP="00BF385E">
            <w:pPr>
              <w:pStyle w:val="TAL"/>
              <w:rPr>
                <w:ins w:id="21473" w:author="MCC" w:date="2025-11-26T08:44:00Z" w16du:dateUtc="2025-11-26T07:44:00Z"/>
                <w:rFonts w:eastAsia="Times New Roman" w:cs="Arial"/>
                <w:sz w:val="16"/>
                <w:szCs w:val="16"/>
              </w:rPr>
            </w:pPr>
            <w:ins w:id="21474" w:author="MCC" w:date="2025-11-26T08:45:00Z" w16du:dateUtc="2025-11-26T07:45:00Z">
              <w:r w:rsidRPr="00BF385E">
                <w:rPr>
                  <w:rFonts w:eastAsia="Times New Roman" w:cs="Arial"/>
                  <w:color w:val="000000"/>
                  <w:sz w:val="16"/>
                  <w:szCs w:val="16"/>
                </w:rPr>
                <w:t>Correction of UE Radio Capability for Paging</w:t>
              </w:r>
            </w:ins>
          </w:p>
        </w:tc>
        <w:tc>
          <w:tcPr>
            <w:tcW w:w="708" w:type="dxa"/>
            <w:tcBorders>
              <w:top w:val="single" w:sz="4" w:space="0" w:color="auto"/>
              <w:left w:val="single" w:sz="4" w:space="0" w:color="auto"/>
              <w:bottom w:val="single" w:sz="4" w:space="0" w:color="auto"/>
              <w:right w:val="single" w:sz="4" w:space="0" w:color="auto"/>
            </w:tcBorders>
          </w:tcPr>
          <w:p w14:paraId="105E3AFA" w14:textId="46BCD9CE" w:rsidR="00BF385E" w:rsidRPr="001C2AA4" w:rsidRDefault="00BF385E" w:rsidP="00BF385E">
            <w:pPr>
              <w:pStyle w:val="TAC"/>
              <w:rPr>
                <w:ins w:id="21475" w:author="MCC" w:date="2025-11-26T08:44:00Z" w16du:dateUtc="2025-11-26T07:44:00Z"/>
                <w:rFonts w:eastAsia="Times New Roman" w:cs="Arial"/>
                <w:sz w:val="16"/>
                <w:szCs w:val="16"/>
              </w:rPr>
            </w:pPr>
            <w:ins w:id="21476" w:author="MCC" w:date="2025-11-26T08:45:00Z" w16du:dateUtc="2025-11-26T07:45:00Z">
              <w:r w:rsidRPr="00BF385E">
                <w:rPr>
                  <w:rFonts w:eastAsia="Times New Roman" w:cs="Arial"/>
                  <w:color w:val="000000"/>
                  <w:sz w:val="16"/>
                  <w:szCs w:val="16"/>
                </w:rPr>
                <w:t>19.1.0</w:t>
              </w:r>
            </w:ins>
          </w:p>
        </w:tc>
      </w:tr>
      <w:tr w:rsidR="00BF385E" w:rsidRPr="00482B26" w14:paraId="04977FCF" w14:textId="77777777" w:rsidTr="00F95DED">
        <w:trPr>
          <w:ins w:id="21477"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759BAB3F" w14:textId="55FC7D44" w:rsidR="00BF385E" w:rsidRPr="001C2AA4" w:rsidRDefault="00BF385E" w:rsidP="00BF385E">
            <w:pPr>
              <w:pStyle w:val="TAC"/>
              <w:rPr>
                <w:ins w:id="21478" w:author="MCC" w:date="2025-11-26T08:44:00Z" w16du:dateUtc="2025-11-26T07:44:00Z"/>
                <w:rFonts w:eastAsia="Times New Roman" w:cs="Arial"/>
                <w:sz w:val="16"/>
                <w:szCs w:val="16"/>
              </w:rPr>
            </w:pPr>
            <w:ins w:id="21479"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005738A" w14:textId="525E73D7" w:rsidR="00BF385E" w:rsidRPr="001C2AA4" w:rsidRDefault="00BF385E" w:rsidP="00BF385E">
            <w:pPr>
              <w:pStyle w:val="TAC"/>
              <w:rPr>
                <w:ins w:id="21480" w:author="MCC" w:date="2025-11-26T08:44:00Z" w16du:dateUtc="2025-11-26T07:44:00Z"/>
                <w:rFonts w:eastAsia="Times New Roman" w:cs="Arial"/>
                <w:sz w:val="16"/>
                <w:szCs w:val="16"/>
              </w:rPr>
            </w:pPr>
            <w:ins w:id="21481"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C2E6574" w14:textId="0C8EECA7" w:rsidR="00BF385E" w:rsidRPr="002A5BCC" w:rsidRDefault="00BF385E" w:rsidP="00BF385E">
            <w:pPr>
              <w:pStyle w:val="TAC"/>
              <w:rPr>
                <w:ins w:id="21482" w:author="MCC" w:date="2025-11-26T08:44:00Z" w16du:dateUtc="2025-11-26T07:44:00Z"/>
                <w:rFonts w:eastAsia="Times New Roman" w:cs="Arial"/>
                <w:sz w:val="16"/>
                <w:szCs w:val="16"/>
              </w:rPr>
            </w:pPr>
            <w:ins w:id="21483"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3AF6D168" w14:textId="62198B92" w:rsidR="00BF385E" w:rsidRPr="001C2AA4" w:rsidRDefault="00BF385E" w:rsidP="00BF385E">
            <w:pPr>
              <w:pStyle w:val="TAL"/>
              <w:rPr>
                <w:ins w:id="21484" w:author="MCC" w:date="2025-11-26T08:44:00Z" w16du:dateUtc="2025-11-26T07:44:00Z"/>
                <w:rFonts w:eastAsia="Times New Roman" w:cs="Arial"/>
                <w:sz w:val="16"/>
                <w:szCs w:val="16"/>
              </w:rPr>
            </w:pPr>
            <w:ins w:id="21485" w:author="MCC" w:date="2025-11-26T08:45:00Z" w16du:dateUtc="2025-11-26T07:45:00Z">
              <w:r w:rsidRPr="00BF385E">
                <w:rPr>
                  <w:rFonts w:eastAsia="Times New Roman" w:cs="Arial"/>
                  <w:color w:val="000000"/>
                  <w:sz w:val="16"/>
                  <w:szCs w:val="16"/>
                </w:rPr>
                <w:t>1369</w:t>
              </w:r>
            </w:ins>
          </w:p>
        </w:tc>
        <w:tc>
          <w:tcPr>
            <w:tcW w:w="425" w:type="dxa"/>
            <w:tcBorders>
              <w:top w:val="single" w:sz="4" w:space="0" w:color="auto"/>
              <w:left w:val="single" w:sz="4" w:space="0" w:color="auto"/>
              <w:bottom w:val="single" w:sz="4" w:space="0" w:color="auto"/>
              <w:right w:val="single" w:sz="4" w:space="0" w:color="auto"/>
            </w:tcBorders>
          </w:tcPr>
          <w:p w14:paraId="29CC5A73" w14:textId="090C5621" w:rsidR="00BF385E" w:rsidRPr="001C2AA4" w:rsidRDefault="00BF385E" w:rsidP="00BF385E">
            <w:pPr>
              <w:pStyle w:val="TAR"/>
              <w:rPr>
                <w:ins w:id="21486" w:author="MCC" w:date="2025-11-26T08:44:00Z" w16du:dateUtc="2025-11-26T07:44:00Z"/>
                <w:rFonts w:eastAsia="Times New Roman" w:cs="Arial"/>
                <w:sz w:val="16"/>
                <w:szCs w:val="16"/>
              </w:rPr>
            </w:pPr>
            <w:ins w:id="21487" w:author="MCC" w:date="2025-11-26T08:45:00Z" w16du:dateUtc="2025-11-26T07:45:00Z">
              <w:r w:rsidRPr="00BF385E">
                <w:rPr>
                  <w:rFonts w:eastAsia="Times New Roman" w:cs="Arial"/>
                  <w:color w:val="000000"/>
                  <w:sz w:val="16"/>
                  <w:szCs w:val="16"/>
                </w:rPr>
                <w:t>2</w:t>
              </w:r>
            </w:ins>
          </w:p>
        </w:tc>
        <w:tc>
          <w:tcPr>
            <w:tcW w:w="425" w:type="dxa"/>
            <w:tcBorders>
              <w:top w:val="single" w:sz="4" w:space="0" w:color="auto"/>
              <w:left w:val="single" w:sz="4" w:space="0" w:color="auto"/>
              <w:bottom w:val="single" w:sz="4" w:space="0" w:color="auto"/>
              <w:right w:val="single" w:sz="4" w:space="0" w:color="auto"/>
            </w:tcBorders>
          </w:tcPr>
          <w:p w14:paraId="1FB6B530" w14:textId="3950EDA8" w:rsidR="00BF385E" w:rsidRPr="001C2AA4" w:rsidRDefault="00BF385E" w:rsidP="00BF385E">
            <w:pPr>
              <w:pStyle w:val="TAC"/>
              <w:rPr>
                <w:ins w:id="21488" w:author="MCC" w:date="2025-11-26T08:44:00Z" w16du:dateUtc="2025-11-26T07:44:00Z"/>
                <w:rFonts w:eastAsia="Times New Roman" w:cs="Arial"/>
                <w:sz w:val="16"/>
                <w:szCs w:val="16"/>
              </w:rPr>
            </w:pPr>
            <w:ins w:id="21489"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BF385E" w:rsidRPr="001C2AA4" w:rsidRDefault="00BF385E" w:rsidP="00BF385E">
            <w:pPr>
              <w:pStyle w:val="TAL"/>
              <w:rPr>
                <w:ins w:id="21490" w:author="MCC" w:date="2025-11-26T08:44:00Z" w16du:dateUtc="2025-11-26T07:44:00Z"/>
                <w:rFonts w:eastAsia="Times New Roman" w:cs="Arial"/>
                <w:sz w:val="16"/>
                <w:szCs w:val="16"/>
              </w:rPr>
            </w:pPr>
            <w:ins w:id="21491" w:author="MCC" w:date="2025-11-26T08:45:00Z" w16du:dateUtc="2025-11-26T07:45:00Z">
              <w:r w:rsidRPr="00BF385E">
                <w:rPr>
                  <w:rFonts w:eastAsia="Times New Roman" w:cs="Arial"/>
                  <w:color w:val="000000"/>
                  <w:sz w:val="16"/>
                  <w:szCs w:val="16"/>
                </w:rPr>
                <w:t>Correction on the Notification Cause IE in NGAP</w:t>
              </w:r>
            </w:ins>
          </w:p>
        </w:tc>
        <w:tc>
          <w:tcPr>
            <w:tcW w:w="708" w:type="dxa"/>
            <w:tcBorders>
              <w:top w:val="single" w:sz="4" w:space="0" w:color="auto"/>
              <w:left w:val="single" w:sz="4" w:space="0" w:color="auto"/>
              <w:bottom w:val="single" w:sz="4" w:space="0" w:color="auto"/>
              <w:right w:val="single" w:sz="4" w:space="0" w:color="auto"/>
            </w:tcBorders>
          </w:tcPr>
          <w:p w14:paraId="3AEF2CD3" w14:textId="2C774170" w:rsidR="00BF385E" w:rsidRPr="001C2AA4" w:rsidRDefault="00BF385E" w:rsidP="00BF385E">
            <w:pPr>
              <w:pStyle w:val="TAC"/>
              <w:rPr>
                <w:ins w:id="21492" w:author="MCC" w:date="2025-11-26T08:44:00Z" w16du:dateUtc="2025-11-26T07:44:00Z"/>
                <w:rFonts w:eastAsia="Times New Roman" w:cs="Arial"/>
                <w:sz w:val="16"/>
                <w:szCs w:val="16"/>
              </w:rPr>
            </w:pPr>
            <w:ins w:id="21493" w:author="MCC" w:date="2025-11-26T08:45:00Z" w16du:dateUtc="2025-11-26T07:45:00Z">
              <w:r w:rsidRPr="00BF385E">
                <w:rPr>
                  <w:rFonts w:eastAsia="Times New Roman" w:cs="Arial"/>
                  <w:color w:val="000000"/>
                  <w:sz w:val="16"/>
                  <w:szCs w:val="16"/>
                </w:rPr>
                <w:t>19.1.0</w:t>
              </w:r>
            </w:ins>
          </w:p>
        </w:tc>
      </w:tr>
      <w:tr w:rsidR="00BF385E" w:rsidRPr="00482B26" w14:paraId="421A0D08" w14:textId="77777777" w:rsidTr="00F95DED">
        <w:trPr>
          <w:ins w:id="21494"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62B264D2" w14:textId="76164093" w:rsidR="00BF385E" w:rsidRPr="001C2AA4" w:rsidRDefault="00BF385E" w:rsidP="00BF385E">
            <w:pPr>
              <w:pStyle w:val="TAC"/>
              <w:rPr>
                <w:ins w:id="21495" w:author="MCC" w:date="2025-11-26T08:44:00Z" w16du:dateUtc="2025-11-26T07:44:00Z"/>
                <w:rFonts w:eastAsia="Times New Roman" w:cs="Arial"/>
                <w:sz w:val="16"/>
                <w:szCs w:val="16"/>
              </w:rPr>
            </w:pPr>
            <w:ins w:id="21496"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70D2C944" w14:textId="4EB82DE7" w:rsidR="00BF385E" w:rsidRPr="001C2AA4" w:rsidRDefault="00BF385E" w:rsidP="00BF385E">
            <w:pPr>
              <w:pStyle w:val="TAC"/>
              <w:rPr>
                <w:ins w:id="21497" w:author="MCC" w:date="2025-11-26T08:44:00Z" w16du:dateUtc="2025-11-26T07:44:00Z"/>
                <w:rFonts w:eastAsia="Times New Roman" w:cs="Arial"/>
                <w:sz w:val="16"/>
                <w:szCs w:val="16"/>
              </w:rPr>
            </w:pPr>
            <w:ins w:id="21498"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1803501" w14:textId="0AC5E358" w:rsidR="00BF385E" w:rsidRPr="002A5BCC" w:rsidRDefault="00BF385E" w:rsidP="00BF385E">
            <w:pPr>
              <w:pStyle w:val="TAC"/>
              <w:rPr>
                <w:ins w:id="21499" w:author="MCC" w:date="2025-11-26T08:44:00Z" w16du:dateUtc="2025-11-26T07:44:00Z"/>
                <w:rFonts w:eastAsia="Times New Roman" w:cs="Arial"/>
                <w:sz w:val="16"/>
                <w:szCs w:val="16"/>
              </w:rPr>
            </w:pPr>
            <w:ins w:id="21500"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E7E5895" w14:textId="64AF5413" w:rsidR="00BF385E" w:rsidRPr="001C2AA4" w:rsidRDefault="00BF385E" w:rsidP="00BF385E">
            <w:pPr>
              <w:pStyle w:val="TAL"/>
              <w:rPr>
                <w:ins w:id="21501" w:author="MCC" w:date="2025-11-26T08:44:00Z" w16du:dateUtc="2025-11-26T07:44:00Z"/>
                <w:rFonts w:eastAsia="Times New Roman" w:cs="Arial"/>
                <w:sz w:val="16"/>
                <w:szCs w:val="16"/>
              </w:rPr>
            </w:pPr>
            <w:ins w:id="21502" w:author="MCC" w:date="2025-11-26T08:45:00Z" w16du:dateUtc="2025-11-26T07:45:00Z">
              <w:r w:rsidRPr="00BF385E">
                <w:rPr>
                  <w:rFonts w:eastAsia="Times New Roman" w:cs="Arial"/>
                  <w:color w:val="000000"/>
                  <w:sz w:val="16"/>
                  <w:szCs w:val="16"/>
                </w:rPr>
                <w:t>1372</w:t>
              </w:r>
            </w:ins>
          </w:p>
        </w:tc>
        <w:tc>
          <w:tcPr>
            <w:tcW w:w="425" w:type="dxa"/>
            <w:tcBorders>
              <w:top w:val="single" w:sz="4" w:space="0" w:color="auto"/>
              <w:left w:val="single" w:sz="4" w:space="0" w:color="auto"/>
              <w:bottom w:val="single" w:sz="4" w:space="0" w:color="auto"/>
              <w:right w:val="single" w:sz="4" w:space="0" w:color="auto"/>
            </w:tcBorders>
          </w:tcPr>
          <w:p w14:paraId="20191137" w14:textId="35394414" w:rsidR="00BF385E" w:rsidRPr="001C2AA4" w:rsidRDefault="00BF385E" w:rsidP="00BF385E">
            <w:pPr>
              <w:pStyle w:val="TAR"/>
              <w:rPr>
                <w:ins w:id="21503" w:author="MCC" w:date="2025-11-26T08:44:00Z" w16du:dateUtc="2025-11-26T07:44:00Z"/>
                <w:rFonts w:eastAsia="Times New Roman" w:cs="Arial"/>
                <w:sz w:val="16"/>
                <w:szCs w:val="16"/>
              </w:rPr>
            </w:pPr>
            <w:ins w:id="21504"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7CB63096" w14:textId="70F591AC" w:rsidR="00BF385E" w:rsidRPr="001C2AA4" w:rsidRDefault="00BF385E" w:rsidP="00BF385E">
            <w:pPr>
              <w:pStyle w:val="TAC"/>
              <w:rPr>
                <w:ins w:id="21505" w:author="MCC" w:date="2025-11-26T08:44:00Z" w16du:dateUtc="2025-11-26T07:44:00Z"/>
                <w:rFonts w:eastAsia="Times New Roman" w:cs="Arial"/>
                <w:sz w:val="16"/>
                <w:szCs w:val="16"/>
              </w:rPr>
            </w:pPr>
            <w:ins w:id="21506"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BF385E" w:rsidRPr="001C2AA4" w:rsidRDefault="00BF385E" w:rsidP="00BF385E">
            <w:pPr>
              <w:pStyle w:val="TAL"/>
              <w:rPr>
                <w:ins w:id="21507" w:author="MCC" w:date="2025-11-26T08:44:00Z" w16du:dateUtc="2025-11-26T07:44:00Z"/>
                <w:rFonts w:eastAsia="Times New Roman" w:cs="Arial"/>
                <w:sz w:val="16"/>
                <w:szCs w:val="16"/>
              </w:rPr>
            </w:pPr>
            <w:ins w:id="21508" w:author="MCC" w:date="2025-11-26T08:45:00Z" w16du:dateUtc="2025-11-26T07:45:00Z">
              <w:r w:rsidRPr="00BF385E">
                <w:rPr>
                  <w:rFonts w:eastAsia="Times New Roman" w:cs="Arial"/>
                  <w:color w:val="000000"/>
                  <w:sz w:val="16"/>
                  <w:szCs w:val="16"/>
                </w:rPr>
                <w:t>Correction on A-IoT dedicated Cause values</w:t>
              </w:r>
            </w:ins>
          </w:p>
        </w:tc>
        <w:tc>
          <w:tcPr>
            <w:tcW w:w="708" w:type="dxa"/>
            <w:tcBorders>
              <w:top w:val="single" w:sz="4" w:space="0" w:color="auto"/>
              <w:left w:val="single" w:sz="4" w:space="0" w:color="auto"/>
              <w:bottom w:val="single" w:sz="4" w:space="0" w:color="auto"/>
              <w:right w:val="single" w:sz="4" w:space="0" w:color="auto"/>
            </w:tcBorders>
          </w:tcPr>
          <w:p w14:paraId="7629F146" w14:textId="64B9817A" w:rsidR="00BF385E" w:rsidRPr="001C2AA4" w:rsidRDefault="00BF385E" w:rsidP="00BF385E">
            <w:pPr>
              <w:pStyle w:val="TAC"/>
              <w:rPr>
                <w:ins w:id="21509" w:author="MCC" w:date="2025-11-26T08:44:00Z" w16du:dateUtc="2025-11-26T07:44:00Z"/>
                <w:rFonts w:eastAsia="Times New Roman" w:cs="Arial"/>
                <w:sz w:val="16"/>
                <w:szCs w:val="16"/>
              </w:rPr>
            </w:pPr>
            <w:ins w:id="21510" w:author="MCC" w:date="2025-11-26T08:45:00Z" w16du:dateUtc="2025-11-26T07:45:00Z">
              <w:r w:rsidRPr="00BF385E">
                <w:rPr>
                  <w:rFonts w:eastAsia="Times New Roman" w:cs="Arial"/>
                  <w:color w:val="000000"/>
                  <w:sz w:val="16"/>
                  <w:szCs w:val="16"/>
                </w:rPr>
                <w:t>19.1.0</w:t>
              </w:r>
            </w:ins>
          </w:p>
        </w:tc>
      </w:tr>
      <w:tr w:rsidR="00BF385E" w:rsidRPr="00482B26" w14:paraId="1FD79375" w14:textId="77777777" w:rsidTr="00F95DED">
        <w:trPr>
          <w:ins w:id="21511"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39031205" w14:textId="3BA9115E" w:rsidR="00BF385E" w:rsidRPr="001C2AA4" w:rsidRDefault="00BF385E" w:rsidP="00BF385E">
            <w:pPr>
              <w:pStyle w:val="TAC"/>
              <w:rPr>
                <w:ins w:id="21512" w:author="MCC" w:date="2025-11-26T08:44:00Z" w16du:dateUtc="2025-11-26T07:44:00Z"/>
                <w:rFonts w:eastAsia="Times New Roman" w:cs="Arial"/>
                <w:sz w:val="16"/>
                <w:szCs w:val="16"/>
              </w:rPr>
            </w:pPr>
            <w:ins w:id="21513"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45D70ED3" w14:textId="600C1A23" w:rsidR="00BF385E" w:rsidRPr="001C2AA4" w:rsidRDefault="00BF385E" w:rsidP="00BF385E">
            <w:pPr>
              <w:pStyle w:val="TAC"/>
              <w:rPr>
                <w:ins w:id="21514" w:author="MCC" w:date="2025-11-26T08:44:00Z" w16du:dateUtc="2025-11-26T07:44:00Z"/>
                <w:rFonts w:eastAsia="Times New Roman" w:cs="Arial"/>
                <w:sz w:val="16"/>
                <w:szCs w:val="16"/>
              </w:rPr>
            </w:pPr>
            <w:ins w:id="21515"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666099A7" w14:textId="4B53AC7F" w:rsidR="00BF385E" w:rsidRPr="002A5BCC" w:rsidRDefault="00BF385E" w:rsidP="00BF385E">
            <w:pPr>
              <w:pStyle w:val="TAC"/>
              <w:rPr>
                <w:ins w:id="21516" w:author="MCC" w:date="2025-11-26T08:44:00Z" w16du:dateUtc="2025-11-26T07:44:00Z"/>
                <w:rFonts w:eastAsia="Times New Roman" w:cs="Arial"/>
                <w:sz w:val="16"/>
                <w:szCs w:val="16"/>
              </w:rPr>
            </w:pPr>
            <w:ins w:id="21517"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22F3962E" w14:textId="640D60AC" w:rsidR="00BF385E" w:rsidRPr="001C2AA4" w:rsidRDefault="00BF385E" w:rsidP="00BF385E">
            <w:pPr>
              <w:pStyle w:val="TAL"/>
              <w:rPr>
                <w:ins w:id="21518" w:author="MCC" w:date="2025-11-26T08:44:00Z" w16du:dateUtc="2025-11-26T07:44:00Z"/>
                <w:rFonts w:eastAsia="Times New Roman" w:cs="Arial"/>
                <w:sz w:val="16"/>
                <w:szCs w:val="16"/>
              </w:rPr>
            </w:pPr>
            <w:ins w:id="21519" w:author="MCC" w:date="2025-11-26T08:45:00Z" w16du:dateUtc="2025-11-26T07:45:00Z">
              <w:r w:rsidRPr="00BF385E">
                <w:rPr>
                  <w:rFonts w:eastAsia="Times New Roman" w:cs="Arial"/>
                  <w:color w:val="000000"/>
                  <w:sz w:val="16"/>
                  <w:szCs w:val="16"/>
                </w:rPr>
                <w:t>1373</w:t>
              </w:r>
            </w:ins>
          </w:p>
        </w:tc>
        <w:tc>
          <w:tcPr>
            <w:tcW w:w="425" w:type="dxa"/>
            <w:tcBorders>
              <w:top w:val="single" w:sz="4" w:space="0" w:color="auto"/>
              <w:left w:val="single" w:sz="4" w:space="0" w:color="auto"/>
              <w:bottom w:val="single" w:sz="4" w:space="0" w:color="auto"/>
              <w:right w:val="single" w:sz="4" w:space="0" w:color="auto"/>
            </w:tcBorders>
          </w:tcPr>
          <w:p w14:paraId="75D51582" w14:textId="70428CD5" w:rsidR="00BF385E" w:rsidRPr="001C2AA4" w:rsidRDefault="00BF385E" w:rsidP="00BF385E">
            <w:pPr>
              <w:pStyle w:val="TAR"/>
              <w:rPr>
                <w:ins w:id="21520" w:author="MCC" w:date="2025-11-26T08:44:00Z" w16du:dateUtc="2025-11-26T07:44:00Z"/>
                <w:rFonts w:eastAsia="Times New Roman" w:cs="Arial"/>
                <w:sz w:val="16"/>
                <w:szCs w:val="16"/>
              </w:rPr>
            </w:pPr>
            <w:ins w:id="21521"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0AA72247" w14:textId="4421CC3A" w:rsidR="00BF385E" w:rsidRPr="001C2AA4" w:rsidRDefault="00BF385E" w:rsidP="00BF385E">
            <w:pPr>
              <w:pStyle w:val="TAC"/>
              <w:rPr>
                <w:ins w:id="21522" w:author="MCC" w:date="2025-11-26T08:44:00Z" w16du:dateUtc="2025-11-26T07:44:00Z"/>
                <w:rFonts w:eastAsia="Times New Roman" w:cs="Arial"/>
                <w:sz w:val="16"/>
                <w:szCs w:val="16"/>
              </w:rPr>
            </w:pPr>
            <w:ins w:id="21523" w:author="MCC" w:date="2025-11-26T08:45:00Z" w16du:dateUtc="2025-11-26T07:45:00Z">
              <w:r w:rsidRPr="00BF385E">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BF385E" w:rsidRPr="001C2AA4" w:rsidRDefault="00BF385E" w:rsidP="00BF385E">
            <w:pPr>
              <w:pStyle w:val="TAL"/>
              <w:rPr>
                <w:ins w:id="21524" w:author="MCC" w:date="2025-11-26T08:44:00Z" w16du:dateUtc="2025-11-26T07:44:00Z"/>
                <w:rFonts w:eastAsia="Times New Roman" w:cs="Arial"/>
                <w:sz w:val="16"/>
                <w:szCs w:val="16"/>
              </w:rPr>
            </w:pPr>
            <w:ins w:id="21525" w:author="MCC" w:date="2025-11-26T08:45:00Z" w16du:dateUtc="2025-11-26T07:45:00Z">
              <w:r w:rsidRPr="00BF385E">
                <w:rPr>
                  <w:rFonts w:eastAsia="Times New Roman" w:cs="Arial"/>
                  <w:color w:val="000000"/>
                  <w:sz w:val="16"/>
                  <w:szCs w:val="16"/>
                </w:rPr>
                <w:t>Correction on the presence of Reader Report List</w:t>
              </w:r>
            </w:ins>
          </w:p>
        </w:tc>
        <w:tc>
          <w:tcPr>
            <w:tcW w:w="708" w:type="dxa"/>
            <w:tcBorders>
              <w:top w:val="single" w:sz="4" w:space="0" w:color="auto"/>
              <w:left w:val="single" w:sz="4" w:space="0" w:color="auto"/>
              <w:bottom w:val="single" w:sz="4" w:space="0" w:color="auto"/>
              <w:right w:val="single" w:sz="4" w:space="0" w:color="auto"/>
            </w:tcBorders>
          </w:tcPr>
          <w:p w14:paraId="08903896" w14:textId="4AEEC6F4" w:rsidR="00BF385E" w:rsidRPr="001C2AA4" w:rsidRDefault="00BF385E" w:rsidP="00BF385E">
            <w:pPr>
              <w:pStyle w:val="TAC"/>
              <w:rPr>
                <w:ins w:id="21526" w:author="MCC" w:date="2025-11-26T08:44:00Z" w16du:dateUtc="2025-11-26T07:44:00Z"/>
                <w:rFonts w:eastAsia="Times New Roman" w:cs="Arial"/>
                <w:sz w:val="16"/>
                <w:szCs w:val="16"/>
              </w:rPr>
            </w:pPr>
            <w:ins w:id="21527" w:author="MCC" w:date="2025-11-26T08:45:00Z" w16du:dateUtc="2025-11-26T07:45:00Z">
              <w:r w:rsidRPr="00BF385E">
                <w:rPr>
                  <w:rFonts w:eastAsia="Times New Roman" w:cs="Arial"/>
                  <w:color w:val="000000"/>
                  <w:sz w:val="16"/>
                  <w:szCs w:val="16"/>
                </w:rPr>
                <w:t>19.1.0</w:t>
              </w:r>
            </w:ins>
          </w:p>
        </w:tc>
      </w:tr>
      <w:tr w:rsidR="00BF385E" w:rsidRPr="00482B26" w14:paraId="1E5B6244" w14:textId="77777777" w:rsidTr="00F95DED">
        <w:trPr>
          <w:ins w:id="21528"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5E82E560" w14:textId="45535FF9" w:rsidR="00BF385E" w:rsidRPr="001C2AA4" w:rsidRDefault="00BF385E" w:rsidP="00BF385E">
            <w:pPr>
              <w:pStyle w:val="TAC"/>
              <w:rPr>
                <w:ins w:id="21529" w:author="MCC" w:date="2025-11-26T08:44:00Z" w16du:dateUtc="2025-11-26T07:44:00Z"/>
                <w:rFonts w:eastAsia="Times New Roman" w:cs="Arial"/>
                <w:sz w:val="16"/>
                <w:szCs w:val="16"/>
              </w:rPr>
            </w:pPr>
            <w:ins w:id="21530"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5EA676C7" w14:textId="2A95AB6D" w:rsidR="00BF385E" w:rsidRPr="001C2AA4" w:rsidRDefault="00BF385E" w:rsidP="00BF385E">
            <w:pPr>
              <w:pStyle w:val="TAC"/>
              <w:rPr>
                <w:ins w:id="21531" w:author="MCC" w:date="2025-11-26T08:44:00Z" w16du:dateUtc="2025-11-26T07:44:00Z"/>
                <w:rFonts w:eastAsia="Times New Roman" w:cs="Arial"/>
                <w:sz w:val="16"/>
                <w:szCs w:val="16"/>
              </w:rPr>
            </w:pPr>
            <w:ins w:id="21532"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3327A781" w14:textId="4ADE3184" w:rsidR="00BF385E" w:rsidRPr="002A5BCC" w:rsidRDefault="00BF385E" w:rsidP="00BF385E">
            <w:pPr>
              <w:pStyle w:val="TAC"/>
              <w:rPr>
                <w:ins w:id="21533" w:author="MCC" w:date="2025-11-26T08:44:00Z" w16du:dateUtc="2025-11-26T07:44:00Z"/>
                <w:rFonts w:eastAsia="Times New Roman" w:cs="Arial"/>
                <w:sz w:val="16"/>
                <w:szCs w:val="16"/>
              </w:rPr>
            </w:pPr>
            <w:ins w:id="21534"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1351D955" w14:textId="491E6247" w:rsidR="00BF385E" w:rsidRPr="001C2AA4" w:rsidRDefault="00BF385E" w:rsidP="00BF385E">
            <w:pPr>
              <w:pStyle w:val="TAL"/>
              <w:rPr>
                <w:ins w:id="21535" w:author="MCC" w:date="2025-11-26T08:44:00Z" w16du:dateUtc="2025-11-26T07:44:00Z"/>
                <w:rFonts w:eastAsia="Times New Roman" w:cs="Arial"/>
                <w:sz w:val="16"/>
                <w:szCs w:val="16"/>
              </w:rPr>
            </w:pPr>
            <w:ins w:id="21536" w:author="MCC" w:date="2025-11-26T08:45:00Z" w16du:dateUtc="2025-11-26T07:45:00Z">
              <w:r w:rsidRPr="00BF385E">
                <w:rPr>
                  <w:rFonts w:eastAsia="Times New Roman" w:cs="Arial"/>
                  <w:color w:val="000000"/>
                  <w:sz w:val="16"/>
                  <w:szCs w:val="16"/>
                </w:rPr>
                <w:t>1380</w:t>
              </w:r>
            </w:ins>
          </w:p>
        </w:tc>
        <w:tc>
          <w:tcPr>
            <w:tcW w:w="425" w:type="dxa"/>
            <w:tcBorders>
              <w:top w:val="single" w:sz="4" w:space="0" w:color="auto"/>
              <w:left w:val="single" w:sz="4" w:space="0" w:color="auto"/>
              <w:bottom w:val="single" w:sz="4" w:space="0" w:color="auto"/>
              <w:right w:val="single" w:sz="4" w:space="0" w:color="auto"/>
            </w:tcBorders>
          </w:tcPr>
          <w:p w14:paraId="460B40B6" w14:textId="77777777" w:rsidR="00BF385E" w:rsidRPr="001C2AA4" w:rsidRDefault="00BF385E" w:rsidP="00BF385E">
            <w:pPr>
              <w:pStyle w:val="TAR"/>
              <w:rPr>
                <w:ins w:id="21537" w:author="MCC" w:date="2025-11-26T08:44:00Z" w16du:dateUtc="2025-11-26T07:44:00Z"/>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BF385E" w:rsidRPr="001C2AA4" w:rsidRDefault="00BF385E" w:rsidP="00BF385E">
            <w:pPr>
              <w:pStyle w:val="TAC"/>
              <w:rPr>
                <w:ins w:id="21538" w:author="MCC" w:date="2025-11-26T08:44:00Z" w16du:dateUtc="2025-11-26T07:44:00Z"/>
                <w:rFonts w:eastAsia="Times New Roman" w:cs="Arial"/>
                <w:sz w:val="16"/>
                <w:szCs w:val="16"/>
              </w:rPr>
            </w:pPr>
            <w:ins w:id="21539" w:author="MCC" w:date="2025-11-26T08:45:00Z" w16du:dateUtc="2025-11-26T07:45:00Z">
              <w:r w:rsidRPr="00BF385E">
                <w:rPr>
                  <w:rFonts w:eastAsia="Times New Roman" w:cs="Arial"/>
                  <w:color w:val="000000"/>
                  <w:sz w:val="16"/>
                  <w:szCs w:val="16"/>
                </w:rPr>
                <w:t>D</w:t>
              </w:r>
            </w:ins>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BF385E" w:rsidRPr="001C2AA4" w:rsidRDefault="00BF385E" w:rsidP="00BF385E">
            <w:pPr>
              <w:pStyle w:val="TAL"/>
              <w:rPr>
                <w:ins w:id="21540" w:author="MCC" w:date="2025-11-26T08:44:00Z" w16du:dateUtc="2025-11-26T07:44:00Z"/>
                <w:rFonts w:eastAsia="Times New Roman" w:cs="Arial"/>
                <w:sz w:val="16"/>
                <w:szCs w:val="16"/>
              </w:rPr>
            </w:pPr>
            <w:ins w:id="21541" w:author="MCC" w:date="2025-11-26T08:45:00Z" w16du:dateUtc="2025-11-26T07:45:00Z">
              <w:r w:rsidRPr="00BF385E">
                <w:rPr>
                  <w:rFonts w:eastAsia="Times New Roman" w:cs="Arial"/>
                  <w:color w:val="000000"/>
                  <w:sz w:val="16"/>
                  <w:szCs w:val="16"/>
                </w:rPr>
                <w:t>Rapporteur corrections</w:t>
              </w:r>
            </w:ins>
          </w:p>
        </w:tc>
        <w:tc>
          <w:tcPr>
            <w:tcW w:w="708" w:type="dxa"/>
            <w:tcBorders>
              <w:top w:val="single" w:sz="4" w:space="0" w:color="auto"/>
              <w:left w:val="single" w:sz="4" w:space="0" w:color="auto"/>
              <w:bottom w:val="single" w:sz="4" w:space="0" w:color="auto"/>
              <w:right w:val="single" w:sz="4" w:space="0" w:color="auto"/>
            </w:tcBorders>
          </w:tcPr>
          <w:p w14:paraId="241A41CF" w14:textId="38DCABB4" w:rsidR="00BF385E" w:rsidRPr="001C2AA4" w:rsidRDefault="00BF385E" w:rsidP="00BF385E">
            <w:pPr>
              <w:pStyle w:val="TAC"/>
              <w:rPr>
                <w:ins w:id="21542" w:author="MCC" w:date="2025-11-26T08:44:00Z" w16du:dateUtc="2025-11-26T07:44:00Z"/>
                <w:rFonts w:eastAsia="Times New Roman" w:cs="Arial"/>
                <w:sz w:val="16"/>
                <w:szCs w:val="16"/>
              </w:rPr>
            </w:pPr>
            <w:ins w:id="21543" w:author="MCC" w:date="2025-11-26T08:45:00Z" w16du:dateUtc="2025-11-26T07:45:00Z">
              <w:r w:rsidRPr="00BF385E">
                <w:rPr>
                  <w:rFonts w:eastAsia="Times New Roman" w:cs="Arial"/>
                  <w:color w:val="000000"/>
                  <w:sz w:val="16"/>
                  <w:szCs w:val="16"/>
                </w:rPr>
                <w:t>19.1.0</w:t>
              </w:r>
            </w:ins>
          </w:p>
        </w:tc>
      </w:tr>
      <w:tr w:rsidR="00BF385E" w:rsidRPr="00482B26" w14:paraId="0B7AC165" w14:textId="77777777" w:rsidTr="00F95DED">
        <w:trPr>
          <w:ins w:id="21544" w:author="MCC" w:date="2025-11-26T08:44:00Z" w16du:dateUtc="2025-11-26T07:44:00Z"/>
        </w:trPr>
        <w:tc>
          <w:tcPr>
            <w:tcW w:w="800" w:type="dxa"/>
            <w:tcBorders>
              <w:top w:val="single" w:sz="4" w:space="0" w:color="auto"/>
              <w:left w:val="single" w:sz="4" w:space="0" w:color="auto"/>
              <w:bottom w:val="single" w:sz="4" w:space="0" w:color="auto"/>
              <w:right w:val="single" w:sz="4" w:space="0" w:color="auto"/>
            </w:tcBorders>
          </w:tcPr>
          <w:p w14:paraId="0AFFA3ED" w14:textId="04B3F0CF" w:rsidR="00BF385E" w:rsidRPr="001C2AA4" w:rsidRDefault="00BF385E" w:rsidP="00BF385E">
            <w:pPr>
              <w:pStyle w:val="TAC"/>
              <w:rPr>
                <w:ins w:id="21545" w:author="MCC" w:date="2025-11-26T08:44:00Z" w16du:dateUtc="2025-11-26T07:44:00Z"/>
                <w:rFonts w:eastAsia="Times New Roman" w:cs="Arial"/>
                <w:sz w:val="16"/>
                <w:szCs w:val="16"/>
              </w:rPr>
            </w:pPr>
            <w:ins w:id="21546" w:author="MCC" w:date="2025-11-26T08:45:00Z" w16du:dateUtc="2025-11-26T07:45:00Z">
              <w:r w:rsidRPr="00BF385E">
                <w:rPr>
                  <w:rFonts w:eastAsia="Times New Roman" w:cs="Arial"/>
                  <w:color w:val="000000"/>
                  <w:sz w:val="16"/>
                  <w:szCs w:val="16"/>
                </w:rPr>
                <w:t>2025-12</w:t>
              </w:r>
            </w:ins>
          </w:p>
        </w:tc>
        <w:tc>
          <w:tcPr>
            <w:tcW w:w="853" w:type="dxa"/>
            <w:tcBorders>
              <w:top w:val="single" w:sz="4" w:space="0" w:color="auto"/>
              <w:left w:val="single" w:sz="4" w:space="0" w:color="auto"/>
              <w:bottom w:val="single" w:sz="4" w:space="0" w:color="auto"/>
              <w:right w:val="single" w:sz="4" w:space="0" w:color="auto"/>
            </w:tcBorders>
          </w:tcPr>
          <w:p w14:paraId="0C407578" w14:textId="0629F591" w:rsidR="00BF385E" w:rsidRPr="001C2AA4" w:rsidRDefault="00BF385E" w:rsidP="00BF385E">
            <w:pPr>
              <w:pStyle w:val="TAC"/>
              <w:rPr>
                <w:ins w:id="21547" w:author="MCC" w:date="2025-11-26T08:44:00Z" w16du:dateUtc="2025-11-26T07:44:00Z"/>
                <w:rFonts w:eastAsia="Times New Roman" w:cs="Arial"/>
                <w:sz w:val="16"/>
                <w:szCs w:val="16"/>
              </w:rPr>
            </w:pPr>
            <w:ins w:id="21548" w:author="MCC" w:date="2025-11-26T08:45:00Z" w16du:dateUtc="2025-11-26T07:45:00Z">
              <w:r w:rsidRPr="00BF385E">
                <w:rPr>
                  <w:rFonts w:eastAsia="Times New Roman" w:cs="Arial"/>
                  <w:color w:val="000000"/>
                  <w:sz w:val="16"/>
                  <w:szCs w:val="16"/>
                </w:rPr>
                <w:t>RAN#110</w:t>
              </w:r>
            </w:ins>
          </w:p>
        </w:tc>
        <w:tc>
          <w:tcPr>
            <w:tcW w:w="1041" w:type="dxa"/>
            <w:tcBorders>
              <w:top w:val="single" w:sz="4" w:space="0" w:color="auto"/>
              <w:left w:val="single" w:sz="4" w:space="0" w:color="auto"/>
              <w:bottom w:val="single" w:sz="4" w:space="0" w:color="auto"/>
              <w:right w:val="single" w:sz="4" w:space="0" w:color="auto"/>
            </w:tcBorders>
          </w:tcPr>
          <w:p w14:paraId="1FE7432E" w14:textId="12BE7047" w:rsidR="00BF385E" w:rsidRPr="002A5BCC" w:rsidRDefault="00BF385E" w:rsidP="00BF385E">
            <w:pPr>
              <w:pStyle w:val="TAC"/>
              <w:rPr>
                <w:ins w:id="21549" w:author="MCC" w:date="2025-11-26T08:44:00Z" w16du:dateUtc="2025-11-26T07:44:00Z"/>
                <w:rFonts w:eastAsia="Times New Roman" w:cs="Arial"/>
                <w:sz w:val="16"/>
                <w:szCs w:val="16"/>
              </w:rPr>
            </w:pPr>
            <w:ins w:id="21550" w:author="MCC" w:date="2025-11-26T08:45:00Z" w16du:dateUtc="2025-11-26T07:45:00Z">
              <w:r w:rsidRPr="00BF385E">
                <w:rPr>
                  <w:rFonts w:eastAsia="Times New Roman" w:cs="Arial"/>
                  <w:color w:val="000000"/>
                  <w:sz w:val="16"/>
                  <w:szCs w:val="16"/>
                </w:rPr>
                <w:t>RP-25xxxx</w:t>
              </w:r>
            </w:ins>
          </w:p>
        </w:tc>
        <w:tc>
          <w:tcPr>
            <w:tcW w:w="525" w:type="dxa"/>
            <w:tcBorders>
              <w:top w:val="single" w:sz="4" w:space="0" w:color="auto"/>
              <w:left w:val="single" w:sz="4" w:space="0" w:color="auto"/>
              <w:bottom w:val="single" w:sz="4" w:space="0" w:color="auto"/>
              <w:right w:val="single" w:sz="4" w:space="0" w:color="auto"/>
            </w:tcBorders>
          </w:tcPr>
          <w:p w14:paraId="0608F33D" w14:textId="2EE61AE7" w:rsidR="00BF385E" w:rsidRPr="001C2AA4" w:rsidRDefault="00BF385E" w:rsidP="00BF385E">
            <w:pPr>
              <w:pStyle w:val="TAL"/>
              <w:rPr>
                <w:ins w:id="21551" w:author="MCC" w:date="2025-11-26T08:44:00Z" w16du:dateUtc="2025-11-26T07:44:00Z"/>
                <w:rFonts w:eastAsia="Times New Roman" w:cs="Arial"/>
                <w:sz w:val="16"/>
                <w:szCs w:val="16"/>
              </w:rPr>
            </w:pPr>
            <w:ins w:id="21552" w:author="MCC" w:date="2025-11-26T08:45:00Z" w16du:dateUtc="2025-11-26T07:45:00Z">
              <w:r w:rsidRPr="00BF385E">
                <w:rPr>
                  <w:rFonts w:eastAsia="Times New Roman" w:cs="Arial"/>
                  <w:color w:val="000000"/>
                  <w:sz w:val="16"/>
                  <w:szCs w:val="16"/>
                </w:rPr>
                <w:t>1387</w:t>
              </w:r>
            </w:ins>
          </w:p>
        </w:tc>
        <w:tc>
          <w:tcPr>
            <w:tcW w:w="425" w:type="dxa"/>
            <w:tcBorders>
              <w:top w:val="single" w:sz="4" w:space="0" w:color="auto"/>
              <w:left w:val="single" w:sz="4" w:space="0" w:color="auto"/>
              <w:bottom w:val="single" w:sz="4" w:space="0" w:color="auto"/>
              <w:right w:val="single" w:sz="4" w:space="0" w:color="auto"/>
            </w:tcBorders>
          </w:tcPr>
          <w:p w14:paraId="20680F21" w14:textId="4CA2D1DB" w:rsidR="00BF385E" w:rsidRPr="001C2AA4" w:rsidRDefault="00BF385E" w:rsidP="00BF385E">
            <w:pPr>
              <w:pStyle w:val="TAR"/>
              <w:rPr>
                <w:ins w:id="21553" w:author="MCC" w:date="2025-11-26T08:44:00Z" w16du:dateUtc="2025-11-26T07:44:00Z"/>
                <w:rFonts w:eastAsia="Times New Roman" w:cs="Arial"/>
                <w:sz w:val="16"/>
                <w:szCs w:val="16"/>
              </w:rPr>
            </w:pPr>
            <w:ins w:id="21554" w:author="MCC" w:date="2025-11-26T08:45:00Z" w16du:dateUtc="2025-11-26T07:45:00Z">
              <w:r w:rsidRPr="00BF385E">
                <w:rPr>
                  <w:rFonts w:eastAsia="Times New Roman" w:cs="Arial"/>
                  <w:color w:val="000000"/>
                  <w:sz w:val="16"/>
                  <w:szCs w:val="16"/>
                </w:rPr>
                <w:t>1</w:t>
              </w:r>
            </w:ins>
          </w:p>
        </w:tc>
        <w:tc>
          <w:tcPr>
            <w:tcW w:w="425" w:type="dxa"/>
            <w:tcBorders>
              <w:top w:val="single" w:sz="4" w:space="0" w:color="auto"/>
              <w:left w:val="single" w:sz="4" w:space="0" w:color="auto"/>
              <w:bottom w:val="single" w:sz="4" w:space="0" w:color="auto"/>
              <w:right w:val="single" w:sz="4" w:space="0" w:color="auto"/>
            </w:tcBorders>
          </w:tcPr>
          <w:p w14:paraId="53191FA8" w14:textId="1D599268" w:rsidR="00BF385E" w:rsidRPr="001C2AA4" w:rsidRDefault="00BF385E" w:rsidP="00BF385E">
            <w:pPr>
              <w:pStyle w:val="TAC"/>
              <w:rPr>
                <w:ins w:id="21555" w:author="MCC" w:date="2025-11-26T08:44:00Z" w16du:dateUtc="2025-11-26T07:44:00Z"/>
                <w:rFonts w:eastAsia="Times New Roman" w:cs="Arial"/>
                <w:sz w:val="16"/>
                <w:szCs w:val="16"/>
              </w:rPr>
            </w:pPr>
            <w:ins w:id="21556" w:author="MCC" w:date="2025-11-26T08:45:00Z" w16du:dateUtc="2025-11-26T07:45:00Z">
              <w:r w:rsidRPr="00BF385E">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BF385E" w:rsidRPr="001C2AA4" w:rsidRDefault="00BF385E" w:rsidP="00BF385E">
            <w:pPr>
              <w:pStyle w:val="TAL"/>
              <w:rPr>
                <w:ins w:id="21557" w:author="MCC" w:date="2025-11-26T08:44:00Z" w16du:dateUtc="2025-11-26T07:44:00Z"/>
                <w:rFonts w:eastAsia="Times New Roman" w:cs="Arial"/>
                <w:sz w:val="16"/>
                <w:szCs w:val="16"/>
              </w:rPr>
            </w:pPr>
            <w:ins w:id="21558" w:author="MCC" w:date="2025-11-26T08:45:00Z" w16du:dateUtc="2025-11-26T07:45:00Z">
              <w:r w:rsidRPr="00BF385E">
                <w:rPr>
                  <w:rFonts w:eastAsia="Times New Roman" w:cs="Arial"/>
                  <w:color w:val="000000"/>
                  <w:sz w:val="16"/>
                  <w:szCs w:val="16"/>
                </w:rPr>
                <w:t>Correction of URCP for RAN paging</w:t>
              </w:r>
            </w:ins>
          </w:p>
        </w:tc>
        <w:tc>
          <w:tcPr>
            <w:tcW w:w="708" w:type="dxa"/>
            <w:tcBorders>
              <w:top w:val="single" w:sz="4" w:space="0" w:color="auto"/>
              <w:left w:val="single" w:sz="4" w:space="0" w:color="auto"/>
              <w:bottom w:val="single" w:sz="4" w:space="0" w:color="auto"/>
              <w:right w:val="single" w:sz="4" w:space="0" w:color="auto"/>
            </w:tcBorders>
          </w:tcPr>
          <w:p w14:paraId="09C952D1" w14:textId="42C96BB5" w:rsidR="00BF385E" w:rsidRPr="001C2AA4" w:rsidRDefault="00BF385E" w:rsidP="00BF385E">
            <w:pPr>
              <w:pStyle w:val="TAC"/>
              <w:rPr>
                <w:ins w:id="21559" w:author="MCC" w:date="2025-11-26T08:44:00Z" w16du:dateUtc="2025-11-26T07:44:00Z"/>
                <w:rFonts w:eastAsia="Times New Roman" w:cs="Arial"/>
                <w:sz w:val="16"/>
                <w:szCs w:val="16"/>
              </w:rPr>
            </w:pPr>
            <w:ins w:id="21560" w:author="MCC" w:date="2025-11-26T08:45:00Z" w16du:dateUtc="2025-11-26T07:45:00Z">
              <w:r w:rsidRPr="00BF385E">
                <w:rPr>
                  <w:rFonts w:eastAsia="Times New Roman" w:cs="Arial"/>
                  <w:color w:val="000000"/>
                  <w:sz w:val="16"/>
                  <w:szCs w:val="16"/>
                </w:rPr>
                <w:t>19.1.0</w:t>
              </w:r>
            </w:ins>
          </w:p>
        </w:tc>
      </w:tr>
    </w:tbl>
    <w:p w14:paraId="7A4C9072" w14:textId="77777777" w:rsidR="00BF385E" w:rsidRDefault="00BF385E"/>
    <w:sectPr w:rsidR="00BF385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BE2809" w14:textId="77777777" w:rsidR="00C44153" w:rsidRDefault="00C44153">
      <w:r>
        <w:separator/>
      </w:r>
    </w:p>
  </w:endnote>
  <w:endnote w:type="continuationSeparator" w:id="0">
    <w:p w14:paraId="0B651818" w14:textId="77777777" w:rsidR="00C44153" w:rsidRDefault="00C441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54A4A0" w14:textId="77777777" w:rsidR="00C44153" w:rsidRDefault="00C44153">
      <w:r>
        <w:separator/>
      </w:r>
    </w:p>
  </w:footnote>
  <w:footnote w:type="continuationSeparator" w:id="0">
    <w:p w14:paraId="5BE5A3F3" w14:textId="77777777" w:rsidR="00C44153" w:rsidRDefault="00C441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1A6A324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1.0 (2025-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604681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0861263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01.0 (2025-09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352DD92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358">
    <w15:presenceInfo w15:providerId="None" w15:userId="CR1358"/>
  </w15:person>
  <w15:person w15:author="CR1354">
    <w15:presenceInfo w15:providerId="None" w15:userId="CR1354"/>
  </w15:person>
  <w15:person w15:author="CR1322">
    <w15:presenceInfo w15:providerId="None" w15:userId="CR1322"/>
  </w15:person>
  <w15:person w15:author="CR1351">
    <w15:presenceInfo w15:providerId="None" w15:userId="CR1351"/>
  </w15:person>
  <w15:person w15:author="CR1372">
    <w15:presenceInfo w15:providerId="None" w15:userId="CR13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6"/>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54"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microsoft.com/office/2011/relationships/people" Target="people.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2</TotalTime>
  <Pages>1</Pages>
  <Words>211944</Words>
  <Characters>1208086</Characters>
  <Application>Microsoft Office Word</Application>
  <DocSecurity>0</DocSecurity>
  <Lines>10067</Lines>
  <Paragraphs>283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41719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CR1372</cp:lastModifiedBy>
  <cp:revision>16</cp:revision>
  <cp:lastPrinted>2017-08-28T06:32:00Z</cp:lastPrinted>
  <dcterms:created xsi:type="dcterms:W3CDTF">2025-09-25T11:11:00Z</dcterms:created>
  <dcterms:modified xsi:type="dcterms:W3CDTF">2025-11-2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